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webextensions/taskpanes.xml" ContentType="application/vnd.ms-office.webextensiontaskpanes+xml"/>
  <Override PartName="/ppt/webextensions/webextension1.xml" ContentType="application/vnd.ms-office.webextens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2.xml" ContentType="application/vnd.openxmlformats-officedocument.theme+xml"/>
  <Override PartName="/ppt/theme/theme3.xml" ContentType="application/vnd.openxmlformats-officedocument.theme+xml"/>
  <Override PartName="/ppt/changesInfos/changesInfo1.xml" ContentType="application/vnd.ms-powerpoint.changes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7" Type="http://schemas.microsoft.com/office/2020/02/relationships/classificationlabels" Target="docMetadata/LabelInfo.xml"/><Relationship Id="rId2" Type="http://schemas.openxmlformats.org/officeDocument/2006/relationships/officeDocument" Target="ppt/presentation.xml"/><Relationship Id="rId1" Type="http://schemas.microsoft.com/office/2011/relationships/webextensiontaskpanes" Target="ppt/webextensions/taskpanes.xml"/><Relationship Id="rId6" Type="http://schemas.openxmlformats.org/officeDocument/2006/relationships/custom-properties" Target="docProps/custom.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12"/>
  </p:notesMasterIdLst>
  <p:handoutMasterIdLst>
    <p:handoutMasterId r:id="rId13"/>
  </p:handoutMasterIdLst>
  <p:sldIdLst>
    <p:sldId id="2141412045" r:id="rId5"/>
    <p:sldId id="2141412046" r:id="rId6"/>
    <p:sldId id="2141412053" r:id="rId7"/>
    <p:sldId id="2141412047" r:id="rId8"/>
    <p:sldId id="2141412055" r:id="rId9"/>
    <p:sldId id="2141412054" r:id="rId10"/>
    <p:sldId id="2141412056" r:id="rId11"/>
  </p:sldIdLst>
  <p:sldSz cx="14630400" cy="8229600"/>
  <p:notesSz cx="6858000" cy="9144000"/>
  <p:defaultTextStyle>
    <a:defPPr>
      <a:defRPr lang="en-US"/>
    </a:defPPr>
    <a:lvl1pPr marL="0" algn="l" defTabSz="1463040" rtl="0" eaLnBrk="1" latinLnBrk="0" hangingPunct="1">
      <a:defRPr sz="2900" kern="1200">
        <a:solidFill>
          <a:schemeClr val="tx1"/>
        </a:solidFill>
        <a:latin typeface="+mn-lt"/>
        <a:ea typeface="+mn-ea"/>
        <a:cs typeface="+mn-cs"/>
      </a:defRPr>
    </a:lvl1pPr>
    <a:lvl2pPr marL="731520" algn="l" defTabSz="1463040" rtl="0" eaLnBrk="1" latinLnBrk="0" hangingPunct="1">
      <a:defRPr sz="2900" kern="1200">
        <a:solidFill>
          <a:schemeClr val="tx1"/>
        </a:solidFill>
        <a:latin typeface="+mn-lt"/>
        <a:ea typeface="+mn-ea"/>
        <a:cs typeface="+mn-cs"/>
      </a:defRPr>
    </a:lvl2pPr>
    <a:lvl3pPr marL="1463040" algn="l" defTabSz="1463040" rtl="0" eaLnBrk="1" latinLnBrk="0" hangingPunct="1">
      <a:defRPr sz="2900" kern="1200">
        <a:solidFill>
          <a:schemeClr val="tx1"/>
        </a:solidFill>
        <a:latin typeface="+mn-lt"/>
        <a:ea typeface="+mn-ea"/>
        <a:cs typeface="+mn-cs"/>
      </a:defRPr>
    </a:lvl3pPr>
    <a:lvl4pPr marL="2194560" algn="l" defTabSz="1463040" rtl="0" eaLnBrk="1" latinLnBrk="0" hangingPunct="1">
      <a:defRPr sz="2900" kern="1200">
        <a:solidFill>
          <a:schemeClr val="tx1"/>
        </a:solidFill>
        <a:latin typeface="+mn-lt"/>
        <a:ea typeface="+mn-ea"/>
        <a:cs typeface="+mn-cs"/>
      </a:defRPr>
    </a:lvl4pPr>
    <a:lvl5pPr marL="2926080" algn="l" defTabSz="1463040" rtl="0" eaLnBrk="1" latinLnBrk="0" hangingPunct="1">
      <a:defRPr sz="2900" kern="1200">
        <a:solidFill>
          <a:schemeClr val="tx1"/>
        </a:solidFill>
        <a:latin typeface="+mn-lt"/>
        <a:ea typeface="+mn-ea"/>
        <a:cs typeface="+mn-cs"/>
      </a:defRPr>
    </a:lvl5pPr>
    <a:lvl6pPr marL="3657600" algn="l" defTabSz="1463040" rtl="0" eaLnBrk="1" latinLnBrk="0" hangingPunct="1">
      <a:defRPr sz="2900" kern="1200">
        <a:solidFill>
          <a:schemeClr val="tx1"/>
        </a:solidFill>
        <a:latin typeface="+mn-lt"/>
        <a:ea typeface="+mn-ea"/>
        <a:cs typeface="+mn-cs"/>
      </a:defRPr>
    </a:lvl6pPr>
    <a:lvl7pPr marL="4389120" algn="l" defTabSz="1463040" rtl="0" eaLnBrk="1" latinLnBrk="0" hangingPunct="1">
      <a:defRPr sz="2900" kern="1200">
        <a:solidFill>
          <a:schemeClr val="tx1"/>
        </a:solidFill>
        <a:latin typeface="+mn-lt"/>
        <a:ea typeface="+mn-ea"/>
        <a:cs typeface="+mn-cs"/>
      </a:defRPr>
    </a:lvl7pPr>
    <a:lvl8pPr marL="5120640" algn="l" defTabSz="1463040" rtl="0" eaLnBrk="1" latinLnBrk="0" hangingPunct="1">
      <a:defRPr sz="2900" kern="1200">
        <a:solidFill>
          <a:schemeClr val="tx1"/>
        </a:solidFill>
        <a:latin typeface="+mn-lt"/>
        <a:ea typeface="+mn-ea"/>
        <a:cs typeface="+mn-cs"/>
      </a:defRPr>
    </a:lvl8pPr>
    <a:lvl9pPr marL="5852160" algn="l" defTabSz="1463040" rtl="0" eaLnBrk="1" latinLnBrk="0" hangingPunct="1">
      <a:defRPr sz="2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65">
          <p15:clr>
            <a:srgbClr val="A4A3A4"/>
          </p15:clr>
        </p15:guide>
        <p15:guide id="2" orient="horz" pos="3450">
          <p15:clr>
            <a:srgbClr val="A4A3A4"/>
          </p15:clr>
        </p15:guide>
        <p15:guide id="3" orient="horz" pos="1006">
          <p15:clr>
            <a:srgbClr val="A4A3A4"/>
          </p15:clr>
        </p15:guide>
        <p15:guide id="4" orient="horz" pos="1640">
          <p15:clr>
            <a:srgbClr val="A4A3A4"/>
          </p15:clr>
        </p15:guide>
        <p15:guide id="5" pos="4608">
          <p15:clr>
            <a:srgbClr val="A4A3A4"/>
          </p15:clr>
        </p15:guide>
        <p15:guide id="6" pos="317">
          <p15:clr>
            <a:srgbClr val="A4A3A4"/>
          </p15:clr>
        </p15:guide>
        <p15:guide id="7" pos="889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8504A913-4476-7343-7126-AA4BE7290D0C}" name="Johnson, Deanna [AUTOSOL/MAS/AUS]" initials="J[" userId="S::deanna.johnson@emerson.com::cdc69814-4f35-4fbd-9048-919c940c7709" providerId="AD"/>
  <p188:author id="{3129AE86-D397-2967-1180-9A15F7B8B1B9}" name="Condon, Michael [AUTOSOL/PSS/CHVL]" initials="CM[" userId="S::Michael.Condon@emerson.com::0691d5ca-d533-449a-ab68-78b86edea70c"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Ashley Wiehle (FleishmanHillard)" initials="AW(" lastIdx="1" clrIdx="0">
    <p:extLst>
      <p:ext uri="{19B8F6BF-5375-455C-9EA6-DF929625EA0E}">
        <p15:presenceInfo xmlns:p15="http://schemas.microsoft.com/office/powerpoint/2012/main" userId="S::ashley.wiehle@fleishman.com::fd66be2d-aed6-41fa-99d1-ffa27a119585" providerId="AD"/>
      </p:ext>
    </p:extLst>
  </p:cmAuthor>
  <p:cmAuthor id="2" name="Judy Fansher (FleishmanHillard)" initials="JF(" lastIdx="7" clrIdx="1">
    <p:extLst>
      <p:ext uri="{19B8F6BF-5375-455C-9EA6-DF929625EA0E}">
        <p15:presenceInfo xmlns:p15="http://schemas.microsoft.com/office/powerpoint/2012/main" userId="S::judy.fansher@fleishman.com::b6008b70-01c2-4ce6-9bbd-8ffd05ccc5d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BBAFF"/>
    <a:srgbClr val="A02284"/>
    <a:srgbClr val="D9E1F2"/>
    <a:srgbClr val="00B0F0"/>
    <a:srgbClr val="6DB2BF"/>
    <a:srgbClr val="959797"/>
    <a:srgbClr val="00AA7E"/>
    <a:srgbClr val="9ED58D"/>
    <a:srgbClr val="0B79BF"/>
    <a:srgbClr val="A81C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90" d="100"/>
          <a:sy n="90" d="100"/>
        </p:scale>
        <p:origin x="666" y="96"/>
      </p:cViewPr>
      <p:guideLst>
        <p:guide orient="horz" pos="2365"/>
        <p:guide orient="horz" pos="3450"/>
        <p:guide orient="horz" pos="1006"/>
        <p:guide orient="horz" pos="1640"/>
        <p:guide pos="4608"/>
        <p:guide pos="317"/>
        <p:guide pos="8899"/>
      </p:guideLst>
    </p:cSldViewPr>
  </p:slideViewPr>
  <p:notesTextViewPr>
    <p:cViewPr>
      <p:scale>
        <a:sx n="1" d="1"/>
        <a:sy n="1" d="1"/>
      </p:scale>
      <p:origin x="0" y="0"/>
    </p:cViewPr>
  </p:notesTextViewPr>
  <p:notesViewPr>
    <p:cSldViewPr snapToGrid="0">
      <p:cViewPr>
        <p:scale>
          <a:sx n="1" d="2"/>
          <a:sy n="1" d="2"/>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viewProps" Target="viewProps.xml"/><Relationship Id="rId20" Type="http://schemas.microsoft.com/office/2018/10/relationships/authors" Target="author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presProps" Target="presProps.xml"/><Relationship Id="rId10" Type="http://schemas.openxmlformats.org/officeDocument/2006/relationships/slide" Target="slides/slide6.xml"/><Relationship Id="rId19"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commentAuthors" Target="commen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uk, Gene [AUTOSOL/MAS/AUGS]" userId="18d8e54a-3f0b-4716-9365-94ea2e7c5c47" providerId="ADAL" clId="{0C0B51A6-2998-4283-B425-5290C69149E2}"/>
    <pc:docChg chg="custSel addSld delSld modSld">
      <pc:chgData name="Juk, Gene [AUTOSOL/MAS/AUGS]" userId="18d8e54a-3f0b-4716-9365-94ea2e7c5c47" providerId="ADAL" clId="{0C0B51A6-2998-4283-B425-5290C69149E2}" dt="2022-06-17T13:38:32.615" v="334" actId="1076"/>
      <pc:docMkLst>
        <pc:docMk/>
      </pc:docMkLst>
      <pc:sldChg chg="modSp">
        <pc:chgData name="Juk, Gene [AUTOSOL/MAS/AUGS]" userId="18d8e54a-3f0b-4716-9365-94ea2e7c5c47" providerId="ADAL" clId="{0C0B51A6-2998-4283-B425-5290C69149E2}" dt="2022-06-17T11:59:32.894" v="288"/>
        <pc:sldMkLst>
          <pc:docMk/>
          <pc:sldMk cId="1780722150" sldId="2141412046"/>
        </pc:sldMkLst>
        <pc:graphicFrameChg chg="mod">
          <ac:chgData name="Juk, Gene [AUTOSOL/MAS/AUGS]" userId="18d8e54a-3f0b-4716-9365-94ea2e7c5c47" providerId="ADAL" clId="{0C0B51A6-2998-4283-B425-5290C69149E2}" dt="2022-06-17T11:59:32.894" v="288"/>
          <ac:graphicFrameMkLst>
            <pc:docMk/>
            <pc:sldMk cId="1780722150" sldId="2141412046"/>
            <ac:graphicFrameMk id="5" creationId="{D04FDB12-0F8F-4D7B-B539-F18824602EA9}"/>
          </ac:graphicFrameMkLst>
        </pc:graphicFrameChg>
      </pc:sldChg>
      <pc:sldChg chg="addSp modSp mod">
        <pc:chgData name="Juk, Gene [AUTOSOL/MAS/AUGS]" userId="18d8e54a-3f0b-4716-9365-94ea2e7c5c47" providerId="ADAL" clId="{0C0B51A6-2998-4283-B425-5290C69149E2}" dt="2022-06-17T13:38:32.615" v="334" actId="1076"/>
        <pc:sldMkLst>
          <pc:docMk/>
          <pc:sldMk cId="4088627855" sldId="2141412047"/>
        </pc:sldMkLst>
        <pc:spChg chg="add mod">
          <ac:chgData name="Juk, Gene [AUTOSOL/MAS/AUGS]" userId="18d8e54a-3f0b-4716-9365-94ea2e7c5c47" providerId="ADAL" clId="{0C0B51A6-2998-4283-B425-5290C69149E2}" dt="2022-06-17T13:37:22.311" v="312" actId="1076"/>
          <ac:spMkLst>
            <pc:docMk/>
            <pc:sldMk cId="4088627855" sldId="2141412047"/>
            <ac:spMk id="4" creationId="{F8A92C75-B922-44BE-BE8F-3E9C8A6C6187}"/>
          </ac:spMkLst>
        </pc:spChg>
        <pc:spChg chg="add mod">
          <ac:chgData name="Juk, Gene [AUTOSOL/MAS/AUGS]" userId="18d8e54a-3f0b-4716-9365-94ea2e7c5c47" providerId="ADAL" clId="{0C0B51A6-2998-4283-B425-5290C69149E2}" dt="2022-06-17T13:37:26.790" v="313" actId="571"/>
          <ac:spMkLst>
            <pc:docMk/>
            <pc:sldMk cId="4088627855" sldId="2141412047"/>
            <ac:spMk id="11" creationId="{130E9D3E-C743-4A31-8F31-76271E4752E0}"/>
          </ac:spMkLst>
        </pc:spChg>
        <pc:spChg chg="add mod">
          <ac:chgData name="Juk, Gene [AUTOSOL/MAS/AUGS]" userId="18d8e54a-3f0b-4716-9365-94ea2e7c5c47" providerId="ADAL" clId="{0C0B51A6-2998-4283-B425-5290C69149E2}" dt="2022-06-17T13:37:41.753" v="326" actId="20577"/>
          <ac:spMkLst>
            <pc:docMk/>
            <pc:sldMk cId="4088627855" sldId="2141412047"/>
            <ac:spMk id="13" creationId="{1EFDC40F-7DB5-453C-B617-B35B36C7A28E}"/>
          </ac:spMkLst>
        </pc:spChg>
        <pc:spChg chg="add mod">
          <ac:chgData name="Juk, Gene [AUTOSOL/MAS/AUGS]" userId="18d8e54a-3f0b-4716-9365-94ea2e7c5c47" providerId="ADAL" clId="{0C0B51A6-2998-4283-B425-5290C69149E2}" dt="2022-06-17T13:38:32.615" v="334" actId="1076"/>
          <ac:spMkLst>
            <pc:docMk/>
            <pc:sldMk cId="4088627855" sldId="2141412047"/>
            <ac:spMk id="15" creationId="{BB67A2BF-D99D-438B-9180-FC1A4FE4D922}"/>
          </ac:spMkLst>
        </pc:spChg>
        <pc:picChg chg="mod">
          <ac:chgData name="Juk, Gene [AUTOSOL/MAS/AUGS]" userId="18d8e54a-3f0b-4716-9365-94ea2e7c5c47" providerId="ADAL" clId="{0C0B51A6-2998-4283-B425-5290C69149E2}" dt="2022-05-20T12:24:20.855" v="2" actId="1076"/>
          <ac:picMkLst>
            <pc:docMk/>
            <pc:sldMk cId="4088627855" sldId="2141412047"/>
            <ac:picMk id="5" creationId="{F3AECD92-CC40-4D1A-A846-71E9086ABED6}"/>
          </ac:picMkLst>
        </pc:picChg>
        <pc:picChg chg="add mod">
          <ac:chgData name="Juk, Gene [AUTOSOL/MAS/AUGS]" userId="18d8e54a-3f0b-4716-9365-94ea2e7c5c47" providerId="ADAL" clId="{0C0B51A6-2998-4283-B425-5290C69149E2}" dt="2022-05-20T12:25:59.455" v="11" actId="1076"/>
          <ac:picMkLst>
            <pc:docMk/>
            <pc:sldMk cId="4088627855" sldId="2141412047"/>
            <ac:picMk id="8" creationId="{AF2CD3A4-7A8D-403D-87E8-0C54410A5A00}"/>
          </ac:picMkLst>
        </pc:picChg>
        <pc:picChg chg="add mod">
          <ac:chgData name="Juk, Gene [AUTOSOL/MAS/AUGS]" userId="18d8e54a-3f0b-4716-9365-94ea2e7c5c47" providerId="ADAL" clId="{0C0B51A6-2998-4283-B425-5290C69149E2}" dt="2022-05-20T12:26:01.014" v="12" actId="1076"/>
          <ac:picMkLst>
            <pc:docMk/>
            <pc:sldMk cId="4088627855" sldId="2141412047"/>
            <ac:picMk id="10" creationId="{613F81F9-9433-4946-98A0-D033FE678159}"/>
          </ac:picMkLst>
        </pc:picChg>
        <pc:picChg chg="add mod">
          <ac:chgData name="Juk, Gene [AUTOSOL/MAS/AUGS]" userId="18d8e54a-3f0b-4716-9365-94ea2e7c5c47" providerId="ADAL" clId="{0C0B51A6-2998-4283-B425-5290C69149E2}" dt="2022-05-20T12:25:32.208" v="8" actId="1076"/>
          <ac:picMkLst>
            <pc:docMk/>
            <pc:sldMk cId="4088627855" sldId="2141412047"/>
            <ac:picMk id="12" creationId="{71935067-9AB9-42CE-9DBA-918DD402CAF5}"/>
          </ac:picMkLst>
        </pc:picChg>
        <pc:picChg chg="add mod">
          <ac:chgData name="Juk, Gene [AUTOSOL/MAS/AUGS]" userId="18d8e54a-3f0b-4716-9365-94ea2e7c5c47" providerId="ADAL" clId="{0C0B51A6-2998-4283-B425-5290C69149E2}" dt="2022-05-20T12:25:55.038" v="10" actId="1076"/>
          <ac:picMkLst>
            <pc:docMk/>
            <pc:sldMk cId="4088627855" sldId="2141412047"/>
            <ac:picMk id="14" creationId="{C23EC08C-11A6-4B11-B6FA-BF033E35FFCE}"/>
          </ac:picMkLst>
        </pc:picChg>
        <pc:picChg chg="add mod">
          <ac:chgData name="Juk, Gene [AUTOSOL/MAS/AUGS]" userId="18d8e54a-3f0b-4716-9365-94ea2e7c5c47" providerId="ADAL" clId="{0C0B51A6-2998-4283-B425-5290C69149E2}" dt="2022-05-20T12:26:29.143" v="14" actId="1076"/>
          <ac:picMkLst>
            <pc:docMk/>
            <pc:sldMk cId="4088627855" sldId="2141412047"/>
            <ac:picMk id="16" creationId="{11F3D9C6-7E3D-47C3-8B65-B1C284C4BF35}"/>
          </ac:picMkLst>
        </pc:picChg>
      </pc:sldChg>
      <pc:sldChg chg="del">
        <pc:chgData name="Juk, Gene [AUTOSOL/MAS/AUGS]" userId="18d8e54a-3f0b-4716-9365-94ea2e7c5c47" providerId="ADAL" clId="{0C0B51A6-2998-4283-B425-5290C69149E2}" dt="2022-05-20T12:24:01.327" v="1" actId="47"/>
        <pc:sldMkLst>
          <pc:docMk/>
          <pc:sldMk cId="3397596885" sldId="2141412049"/>
        </pc:sldMkLst>
      </pc:sldChg>
      <pc:sldChg chg="del">
        <pc:chgData name="Juk, Gene [AUTOSOL/MAS/AUGS]" userId="18d8e54a-3f0b-4716-9365-94ea2e7c5c47" providerId="ADAL" clId="{0C0B51A6-2998-4283-B425-5290C69149E2}" dt="2022-05-20T12:24:01.327" v="1" actId="47"/>
        <pc:sldMkLst>
          <pc:docMk/>
          <pc:sldMk cId="2439663019" sldId="2141412050"/>
        </pc:sldMkLst>
      </pc:sldChg>
      <pc:sldChg chg="del">
        <pc:chgData name="Juk, Gene [AUTOSOL/MAS/AUGS]" userId="18d8e54a-3f0b-4716-9365-94ea2e7c5c47" providerId="ADAL" clId="{0C0B51A6-2998-4283-B425-5290C69149E2}" dt="2022-05-20T12:24:01.327" v="1" actId="47"/>
        <pc:sldMkLst>
          <pc:docMk/>
          <pc:sldMk cId="1815568002" sldId="2141412051"/>
        </pc:sldMkLst>
      </pc:sldChg>
      <pc:sldChg chg="del">
        <pc:chgData name="Juk, Gene [AUTOSOL/MAS/AUGS]" userId="18d8e54a-3f0b-4716-9365-94ea2e7c5c47" providerId="ADAL" clId="{0C0B51A6-2998-4283-B425-5290C69149E2}" dt="2022-05-20T12:24:01.327" v="1" actId="47"/>
        <pc:sldMkLst>
          <pc:docMk/>
          <pc:sldMk cId="882445061" sldId="2141412052"/>
        </pc:sldMkLst>
      </pc:sldChg>
      <pc:sldChg chg="addSp modSp mod">
        <pc:chgData name="Juk, Gene [AUTOSOL/MAS/AUGS]" userId="18d8e54a-3f0b-4716-9365-94ea2e7c5c47" providerId="ADAL" clId="{0C0B51A6-2998-4283-B425-5290C69149E2}" dt="2022-06-17T10:47:07.793" v="284" actId="20577"/>
        <pc:sldMkLst>
          <pc:docMk/>
          <pc:sldMk cId="1002798667" sldId="2141412053"/>
        </pc:sldMkLst>
        <pc:spChg chg="add mod">
          <ac:chgData name="Juk, Gene [AUTOSOL/MAS/AUGS]" userId="18d8e54a-3f0b-4716-9365-94ea2e7c5c47" providerId="ADAL" clId="{0C0B51A6-2998-4283-B425-5290C69149E2}" dt="2022-06-17T10:47:07.793" v="284" actId="20577"/>
          <ac:spMkLst>
            <pc:docMk/>
            <pc:sldMk cId="1002798667" sldId="2141412053"/>
            <ac:spMk id="4" creationId="{04EC260C-F11C-43FF-AE8C-EE9F17ACE917}"/>
          </ac:spMkLst>
        </pc:spChg>
        <pc:picChg chg="mod">
          <ac:chgData name="Juk, Gene [AUTOSOL/MAS/AUGS]" userId="18d8e54a-3f0b-4716-9365-94ea2e7c5c47" providerId="ADAL" clId="{0C0B51A6-2998-4283-B425-5290C69149E2}" dt="2022-06-01T17:27:50.093" v="247" actId="1076"/>
          <ac:picMkLst>
            <pc:docMk/>
            <pc:sldMk cId="1002798667" sldId="2141412053"/>
            <ac:picMk id="8" creationId="{C40BF47C-3445-4F4A-A0AB-BFFB82308181}"/>
          </ac:picMkLst>
        </pc:picChg>
      </pc:sldChg>
      <pc:sldChg chg="addSp delSp modSp new mod">
        <pc:chgData name="Juk, Gene [AUTOSOL/MAS/AUGS]" userId="18d8e54a-3f0b-4716-9365-94ea2e7c5c47" providerId="ADAL" clId="{0C0B51A6-2998-4283-B425-5290C69149E2}" dt="2022-05-21T05:40:17.824" v="178" actId="1076"/>
        <pc:sldMkLst>
          <pc:docMk/>
          <pc:sldMk cId="317680774" sldId="2141412054"/>
        </pc:sldMkLst>
        <pc:spChg chg="mod">
          <ac:chgData name="Juk, Gene [AUTOSOL/MAS/AUGS]" userId="18d8e54a-3f0b-4716-9365-94ea2e7c5c47" providerId="ADAL" clId="{0C0B51A6-2998-4283-B425-5290C69149E2}" dt="2022-05-20T14:27:00.165" v="67" actId="20577"/>
          <ac:spMkLst>
            <pc:docMk/>
            <pc:sldMk cId="317680774" sldId="2141412054"/>
            <ac:spMk id="2" creationId="{38B4CF6A-5727-4197-A60A-FB3E8252872B}"/>
          </ac:spMkLst>
        </pc:spChg>
        <pc:spChg chg="del">
          <ac:chgData name="Juk, Gene [AUTOSOL/MAS/AUGS]" userId="18d8e54a-3f0b-4716-9365-94ea2e7c5c47" providerId="ADAL" clId="{0C0B51A6-2998-4283-B425-5290C69149E2}" dt="2022-05-20T14:26:32.791" v="16" actId="478"/>
          <ac:spMkLst>
            <pc:docMk/>
            <pc:sldMk cId="317680774" sldId="2141412054"/>
            <ac:spMk id="4" creationId="{E165A67E-24B3-429C-8504-9501D5016A23}"/>
          </ac:spMkLst>
        </pc:spChg>
        <pc:picChg chg="add mod">
          <ac:chgData name="Juk, Gene [AUTOSOL/MAS/AUGS]" userId="18d8e54a-3f0b-4716-9365-94ea2e7c5c47" providerId="ADAL" clId="{0C0B51A6-2998-4283-B425-5290C69149E2}" dt="2022-05-21T05:38:14.727" v="167" actId="14100"/>
          <ac:picMkLst>
            <pc:docMk/>
            <pc:sldMk cId="317680774" sldId="2141412054"/>
            <ac:picMk id="6" creationId="{34B88F4E-0E1C-40F3-AF62-2D442CA101A8}"/>
          </ac:picMkLst>
        </pc:picChg>
        <pc:picChg chg="add mod">
          <ac:chgData name="Juk, Gene [AUTOSOL/MAS/AUGS]" userId="18d8e54a-3f0b-4716-9365-94ea2e7c5c47" providerId="ADAL" clId="{0C0B51A6-2998-4283-B425-5290C69149E2}" dt="2022-05-21T05:38:27.951" v="171" actId="1076"/>
          <ac:picMkLst>
            <pc:docMk/>
            <pc:sldMk cId="317680774" sldId="2141412054"/>
            <ac:picMk id="8" creationId="{9E4C5927-5E77-4C0A-BF69-BC9CAFDED7D6}"/>
          </ac:picMkLst>
        </pc:picChg>
        <pc:picChg chg="add mod">
          <ac:chgData name="Juk, Gene [AUTOSOL/MAS/AUGS]" userId="18d8e54a-3f0b-4716-9365-94ea2e7c5c47" providerId="ADAL" clId="{0C0B51A6-2998-4283-B425-5290C69149E2}" dt="2022-05-21T05:40:17.824" v="178" actId="1076"/>
          <ac:picMkLst>
            <pc:docMk/>
            <pc:sldMk cId="317680774" sldId="2141412054"/>
            <ac:picMk id="10" creationId="{8986ED45-8C60-4D3D-A260-09933D652EBB}"/>
          </ac:picMkLst>
        </pc:picChg>
        <pc:picChg chg="add mod">
          <ac:chgData name="Juk, Gene [AUTOSOL/MAS/AUGS]" userId="18d8e54a-3f0b-4716-9365-94ea2e7c5c47" providerId="ADAL" clId="{0C0B51A6-2998-4283-B425-5290C69149E2}" dt="2022-05-21T05:40:15.454" v="177" actId="1076"/>
          <ac:picMkLst>
            <pc:docMk/>
            <pc:sldMk cId="317680774" sldId="2141412054"/>
            <ac:picMk id="12" creationId="{464E17F8-282D-4E89-88BD-6B3C74861C38}"/>
          </ac:picMkLst>
        </pc:picChg>
      </pc:sldChg>
      <pc:sldChg chg="modSp add mod">
        <pc:chgData name="Juk, Gene [AUTOSOL/MAS/AUGS]" userId="18d8e54a-3f0b-4716-9365-94ea2e7c5c47" providerId="ADAL" clId="{0C0B51A6-2998-4283-B425-5290C69149E2}" dt="2022-05-20T14:30:20.199" v="164" actId="20577"/>
        <pc:sldMkLst>
          <pc:docMk/>
          <pc:sldMk cId="1032628756" sldId="2141412055"/>
        </pc:sldMkLst>
        <pc:spChg chg="mod">
          <ac:chgData name="Juk, Gene [AUTOSOL/MAS/AUGS]" userId="18d8e54a-3f0b-4716-9365-94ea2e7c5c47" providerId="ADAL" clId="{0C0B51A6-2998-4283-B425-5290C69149E2}" dt="2022-05-20T14:30:20.199" v="164" actId="20577"/>
          <ac:spMkLst>
            <pc:docMk/>
            <pc:sldMk cId="1032628756" sldId="2141412055"/>
            <ac:spMk id="16" creationId="{13D86BE3-72A4-40E2-ADA9-D3BAEE429A1D}"/>
          </ac:spMkLst>
        </pc:spChg>
        <pc:graphicFrameChg chg="mod">
          <ac:chgData name="Juk, Gene [AUTOSOL/MAS/AUGS]" userId="18d8e54a-3f0b-4716-9365-94ea2e7c5c47" providerId="ADAL" clId="{0C0B51A6-2998-4283-B425-5290C69149E2}" dt="2022-05-20T14:28:50.447" v="71"/>
          <ac:graphicFrameMkLst>
            <pc:docMk/>
            <pc:sldMk cId="1032628756" sldId="2141412055"/>
            <ac:graphicFrameMk id="5" creationId="{D04FDB12-0F8F-4D7B-B539-F18824602EA9}"/>
          </ac:graphicFrameMkLst>
        </pc:graphicFrameChg>
      </pc:sldChg>
      <pc:sldChg chg="addSp delSp modSp new mod">
        <pc:chgData name="Juk, Gene [AUTOSOL/MAS/AUGS]" userId="18d8e54a-3f0b-4716-9365-94ea2e7c5c47" providerId="ADAL" clId="{0C0B51A6-2998-4283-B425-5290C69149E2}" dt="2022-05-21T06:40:43.772" v="246" actId="1076"/>
        <pc:sldMkLst>
          <pc:docMk/>
          <pc:sldMk cId="3435511096" sldId="2141412056"/>
        </pc:sldMkLst>
        <pc:spChg chg="mod">
          <ac:chgData name="Juk, Gene [AUTOSOL/MAS/AUGS]" userId="18d8e54a-3f0b-4716-9365-94ea2e7c5c47" providerId="ADAL" clId="{0C0B51A6-2998-4283-B425-5290C69149E2}" dt="2022-05-21T06:38:29.895" v="233" actId="20577"/>
          <ac:spMkLst>
            <pc:docMk/>
            <pc:sldMk cId="3435511096" sldId="2141412056"/>
            <ac:spMk id="2" creationId="{B4B492B0-66DF-4788-BA0D-4033C2097549}"/>
          </ac:spMkLst>
        </pc:spChg>
        <pc:spChg chg="del">
          <ac:chgData name="Juk, Gene [AUTOSOL/MAS/AUGS]" userId="18d8e54a-3f0b-4716-9365-94ea2e7c5c47" providerId="ADAL" clId="{0C0B51A6-2998-4283-B425-5290C69149E2}" dt="2022-05-21T06:38:38.487" v="234" actId="478"/>
          <ac:spMkLst>
            <pc:docMk/>
            <pc:sldMk cId="3435511096" sldId="2141412056"/>
            <ac:spMk id="4" creationId="{58458AB6-7FDA-475D-9B4A-63AF69297C27}"/>
          </ac:spMkLst>
        </pc:spChg>
        <pc:spChg chg="add mod">
          <ac:chgData name="Juk, Gene [AUTOSOL/MAS/AUGS]" userId="18d8e54a-3f0b-4716-9365-94ea2e7c5c47" providerId="ADAL" clId="{0C0B51A6-2998-4283-B425-5290C69149E2}" dt="2022-05-21T06:40:43.772" v="246" actId="1076"/>
          <ac:spMkLst>
            <pc:docMk/>
            <pc:sldMk cId="3435511096" sldId="2141412056"/>
            <ac:spMk id="7" creationId="{43623BE9-AFF8-4038-86CB-B9C4D2F93C5D}"/>
          </ac:spMkLst>
        </pc:spChg>
        <pc:picChg chg="add mod">
          <ac:chgData name="Juk, Gene [AUTOSOL/MAS/AUGS]" userId="18d8e54a-3f0b-4716-9365-94ea2e7c5c47" providerId="ADAL" clId="{0C0B51A6-2998-4283-B425-5290C69149E2}" dt="2022-05-21T06:39:32.957" v="237" actId="1076"/>
          <ac:picMkLst>
            <pc:docMk/>
            <pc:sldMk cId="3435511096" sldId="2141412056"/>
            <ac:picMk id="6" creationId="{14CB9868-9F06-44C2-A7C5-E7C91FBF9C48}"/>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Sales</c:v>
                </c:pt>
              </c:strCache>
            </c:strRef>
          </c:tx>
          <c:spPr>
            <a:ln w="63500"/>
          </c:spPr>
          <c:dPt>
            <c:idx val="0"/>
            <c:bubble3D val="0"/>
            <c:spPr>
              <a:solidFill>
                <a:srgbClr val="D31245"/>
              </a:solidFill>
              <a:ln w="63500">
                <a:solidFill>
                  <a:schemeClr val="lt1"/>
                </a:solidFill>
              </a:ln>
              <a:effectLst/>
            </c:spPr>
            <c:extLst>
              <c:ext xmlns:c16="http://schemas.microsoft.com/office/drawing/2014/chart" uri="{C3380CC4-5D6E-409C-BE32-E72D297353CC}">
                <c16:uniqueId val="{0000000A-6953-4A98-91E8-15C03AA1CF05}"/>
              </c:ext>
            </c:extLst>
          </c:dPt>
          <c:dPt>
            <c:idx val="1"/>
            <c:bubble3D val="0"/>
            <c:spPr>
              <a:solidFill>
                <a:srgbClr val="9FA1A4"/>
              </a:solidFill>
              <a:ln w="63500">
                <a:solidFill>
                  <a:schemeClr val="lt1"/>
                </a:solidFill>
              </a:ln>
              <a:effectLst/>
            </c:spPr>
            <c:extLst>
              <c:ext xmlns:c16="http://schemas.microsoft.com/office/drawing/2014/chart" uri="{C3380CC4-5D6E-409C-BE32-E72D297353CC}">
                <c16:uniqueId val="{0000000B-6953-4A98-91E8-15C03AA1CF05}"/>
              </c:ext>
            </c:extLst>
          </c:dPt>
          <c:dPt>
            <c:idx val="2"/>
            <c:bubble3D val="0"/>
            <c:spPr>
              <a:solidFill>
                <a:srgbClr val="004B8D"/>
              </a:solidFill>
              <a:ln w="63500">
                <a:solidFill>
                  <a:schemeClr val="lt1"/>
                </a:solidFill>
              </a:ln>
              <a:effectLst/>
            </c:spPr>
            <c:extLst>
              <c:ext xmlns:c16="http://schemas.microsoft.com/office/drawing/2014/chart" uri="{C3380CC4-5D6E-409C-BE32-E72D297353CC}">
                <c16:uniqueId val="{00000001-6953-4A98-91E8-15C03AA1CF05}"/>
              </c:ext>
            </c:extLst>
          </c:dPt>
          <c:dPt>
            <c:idx val="3"/>
            <c:bubble3D val="0"/>
            <c:spPr>
              <a:solidFill>
                <a:schemeClr val="accent2"/>
              </a:solidFill>
              <a:ln w="63500">
                <a:solidFill>
                  <a:schemeClr val="lt1"/>
                </a:solidFill>
              </a:ln>
              <a:effectLst/>
            </c:spPr>
            <c:extLst>
              <c:ext xmlns:c16="http://schemas.microsoft.com/office/drawing/2014/chart" uri="{C3380CC4-5D6E-409C-BE32-E72D297353CC}">
                <c16:uniqueId val="{00000002-6953-4A98-91E8-15C03AA1CF05}"/>
              </c:ext>
            </c:extLst>
          </c:dPt>
          <c:dPt>
            <c:idx val="4"/>
            <c:bubble3D val="0"/>
            <c:spPr>
              <a:solidFill>
                <a:schemeClr val="accent3"/>
              </a:solidFill>
              <a:ln w="63500">
                <a:solidFill>
                  <a:schemeClr val="lt1"/>
                </a:solidFill>
              </a:ln>
              <a:effectLst/>
            </c:spPr>
            <c:extLst>
              <c:ext xmlns:c16="http://schemas.microsoft.com/office/drawing/2014/chart" uri="{C3380CC4-5D6E-409C-BE32-E72D297353CC}">
                <c16:uniqueId val="{00000003-6953-4A98-91E8-15C03AA1CF05}"/>
              </c:ext>
            </c:extLst>
          </c:dPt>
          <c:dPt>
            <c:idx val="5"/>
            <c:bubble3D val="0"/>
            <c:spPr>
              <a:solidFill>
                <a:srgbClr val="FEC026"/>
              </a:solidFill>
              <a:ln w="63500">
                <a:solidFill>
                  <a:schemeClr val="lt1"/>
                </a:solidFill>
              </a:ln>
              <a:effectLst/>
            </c:spPr>
            <c:extLst>
              <c:ext xmlns:c16="http://schemas.microsoft.com/office/drawing/2014/chart" uri="{C3380CC4-5D6E-409C-BE32-E72D297353CC}">
                <c16:uniqueId val="{00000004-6953-4A98-91E8-15C03AA1CF05}"/>
              </c:ext>
            </c:extLst>
          </c:dPt>
          <c:dPt>
            <c:idx val="6"/>
            <c:bubble3D val="0"/>
            <c:spPr>
              <a:solidFill>
                <a:schemeClr val="accent5"/>
              </a:solidFill>
              <a:ln w="63500">
                <a:solidFill>
                  <a:schemeClr val="lt1"/>
                </a:solidFill>
              </a:ln>
              <a:effectLst/>
            </c:spPr>
            <c:extLst>
              <c:ext xmlns:c16="http://schemas.microsoft.com/office/drawing/2014/chart" uri="{C3380CC4-5D6E-409C-BE32-E72D297353CC}">
                <c16:uniqueId val="{00000005-6953-4A98-91E8-15C03AA1CF05}"/>
              </c:ext>
            </c:extLst>
          </c:dPt>
          <c:dPt>
            <c:idx val="7"/>
            <c:bubble3D val="0"/>
            <c:spPr>
              <a:solidFill>
                <a:schemeClr val="accent6"/>
              </a:solidFill>
              <a:ln w="63500">
                <a:solidFill>
                  <a:schemeClr val="lt1"/>
                </a:solidFill>
              </a:ln>
              <a:effectLst/>
            </c:spPr>
            <c:extLst>
              <c:ext xmlns:c16="http://schemas.microsoft.com/office/drawing/2014/chart" uri="{C3380CC4-5D6E-409C-BE32-E72D297353CC}">
                <c16:uniqueId val="{00000006-6953-4A98-91E8-15C03AA1CF05}"/>
              </c:ext>
            </c:extLst>
          </c:dPt>
          <c:dPt>
            <c:idx val="8"/>
            <c:bubble3D val="0"/>
            <c:spPr>
              <a:solidFill>
                <a:srgbClr val="C3D941"/>
              </a:solidFill>
              <a:ln w="63500">
                <a:solidFill>
                  <a:schemeClr val="lt1"/>
                </a:solidFill>
              </a:ln>
              <a:effectLst/>
            </c:spPr>
            <c:extLst>
              <c:ext xmlns:c16="http://schemas.microsoft.com/office/drawing/2014/chart" uri="{C3380CC4-5D6E-409C-BE32-E72D297353CC}">
                <c16:uniqueId val="{00000007-6953-4A98-91E8-15C03AA1CF05}"/>
              </c:ext>
            </c:extLst>
          </c:dPt>
          <c:dPt>
            <c:idx val="9"/>
            <c:bubble3D val="0"/>
            <c:spPr>
              <a:solidFill>
                <a:srgbClr val="00AA7E"/>
              </a:solidFill>
              <a:ln w="63500">
                <a:solidFill>
                  <a:schemeClr val="lt1"/>
                </a:solidFill>
              </a:ln>
              <a:effectLst/>
            </c:spPr>
            <c:extLst>
              <c:ext xmlns:c16="http://schemas.microsoft.com/office/drawing/2014/chart" uri="{C3380CC4-5D6E-409C-BE32-E72D297353CC}">
                <c16:uniqueId val="{00000008-6953-4A98-91E8-15C03AA1CF05}"/>
              </c:ext>
            </c:extLst>
          </c:dPt>
          <c:dPt>
            <c:idx val="10"/>
            <c:bubble3D val="0"/>
            <c:spPr>
              <a:solidFill>
                <a:srgbClr val="6DB2BF"/>
              </a:solidFill>
              <a:ln w="63500">
                <a:solidFill>
                  <a:schemeClr val="lt1"/>
                </a:solidFill>
              </a:ln>
              <a:effectLst/>
            </c:spPr>
            <c:extLst>
              <c:ext xmlns:c16="http://schemas.microsoft.com/office/drawing/2014/chart" uri="{C3380CC4-5D6E-409C-BE32-E72D297353CC}">
                <c16:uniqueId val="{00000009-6953-4A98-91E8-15C03AA1CF05}"/>
              </c:ext>
            </c:extLst>
          </c:dPt>
          <c:cat>
            <c:numRef>
              <c:f>Sheet1!$A$2:$A$12</c:f>
              <c:numCache>
                <c:formatCode>General</c:formatCode>
                <c:ptCount val="11"/>
              </c:numCache>
            </c:numRef>
          </c:cat>
          <c:val>
            <c:numRef>
              <c:f>Sheet1!$B$2:$B$12</c:f>
              <c:numCache>
                <c:formatCode>General</c:formatCode>
                <c:ptCount val="11"/>
                <c:pt idx="0">
                  <c:v>4</c:v>
                </c:pt>
                <c:pt idx="1">
                  <c:v>4</c:v>
                </c:pt>
                <c:pt idx="2">
                  <c:v>4</c:v>
                </c:pt>
                <c:pt idx="3">
                  <c:v>4</c:v>
                </c:pt>
                <c:pt idx="4">
                  <c:v>4</c:v>
                </c:pt>
                <c:pt idx="5">
                  <c:v>4</c:v>
                </c:pt>
                <c:pt idx="6">
                  <c:v>4</c:v>
                </c:pt>
                <c:pt idx="7">
                  <c:v>4</c:v>
                </c:pt>
                <c:pt idx="8">
                  <c:v>4</c:v>
                </c:pt>
                <c:pt idx="9">
                  <c:v>4</c:v>
                </c:pt>
                <c:pt idx="10">
                  <c:v>4</c:v>
                </c:pt>
              </c:numCache>
            </c:numRef>
          </c:val>
          <c:extLst>
            <c:ext xmlns:c16="http://schemas.microsoft.com/office/drawing/2014/chart" uri="{C3380CC4-5D6E-409C-BE32-E72D297353CC}">
              <c16:uniqueId val="{00000000-6953-4A98-91E8-15C03AA1CF05}"/>
            </c:ext>
          </c:extLst>
        </c:ser>
        <c:dLbls>
          <c:showLegendKey val="0"/>
          <c:showVal val="0"/>
          <c:showCatName val="0"/>
          <c:showSerName val="0"/>
          <c:showPercent val="0"/>
          <c:showBubbleSize val="0"/>
          <c:showLeaderLines val="1"/>
        </c:dLbls>
        <c:firstSliceAng val="0"/>
        <c:holeSize val="75"/>
      </c:doughnut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47625">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350579D-5412-4EB9-B8AE-311FD3997FBC}" type="datetimeFigureOut">
              <a:rPr lang="en-US" smtClean="0"/>
              <a:t>6/19/20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C95AC85-F1B1-4669-8DB4-7B0070B084BB}" type="slidenum">
              <a:rPr lang="en-US" smtClean="0"/>
              <a:t>‹#›</a:t>
            </a:fld>
            <a:endParaRPr lang="en-US"/>
          </a:p>
        </p:txBody>
      </p:sp>
    </p:spTree>
    <p:extLst>
      <p:ext uri="{BB962C8B-B14F-4D97-AF65-F5344CB8AC3E}">
        <p14:creationId xmlns:p14="http://schemas.microsoft.com/office/powerpoint/2010/main" val="6417765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EA5B416-5F0F-4485-8D14-92CEBB19703D}" type="datetimeFigureOut">
              <a:rPr lang="en-US" smtClean="0"/>
              <a:t>6/19/20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06B116C-1CAD-49E2-B44E-AB4A995DEB2E}" type="slidenum">
              <a:rPr lang="en-US" smtClean="0"/>
              <a:t>‹#›</a:t>
            </a:fld>
            <a:endParaRPr lang="en-US"/>
          </a:p>
        </p:txBody>
      </p:sp>
    </p:spTree>
    <p:extLst>
      <p:ext uri="{BB962C8B-B14F-4D97-AF65-F5344CB8AC3E}">
        <p14:creationId xmlns:p14="http://schemas.microsoft.com/office/powerpoint/2010/main" val="2194359158"/>
      </p:ext>
    </p:extLst>
  </p:cSld>
  <p:clrMap bg1="lt1" tx1="dk1" bg2="lt2" tx2="dk2" accent1="accent1" accent2="accent2" accent3="accent3" accent4="accent4" accent5="accent5" accent6="accent6" hlink="hlink" folHlink="folHlink"/>
  <p:notesStyle>
    <a:lvl1pPr marL="0" algn="l" defTabSz="1463040" rtl="0" eaLnBrk="1" latinLnBrk="0" hangingPunct="1">
      <a:defRPr sz="1900" kern="1200">
        <a:solidFill>
          <a:schemeClr val="tx1"/>
        </a:solidFill>
        <a:latin typeface="+mn-lt"/>
        <a:ea typeface="+mn-ea"/>
        <a:cs typeface="+mn-cs"/>
      </a:defRPr>
    </a:lvl1pPr>
    <a:lvl2pPr marL="731520" algn="l" defTabSz="1463040" rtl="0" eaLnBrk="1" latinLnBrk="0" hangingPunct="1">
      <a:defRPr sz="1900" kern="1200">
        <a:solidFill>
          <a:schemeClr val="tx1"/>
        </a:solidFill>
        <a:latin typeface="+mn-lt"/>
        <a:ea typeface="+mn-ea"/>
        <a:cs typeface="+mn-cs"/>
      </a:defRPr>
    </a:lvl2pPr>
    <a:lvl3pPr marL="1463040" algn="l" defTabSz="1463040" rtl="0" eaLnBrk="1" latinLnBrk="0" hangingPunct="1">
      <a:defRPr sz="1900" kern="1200">
        <a:solidFill>
          <a:schemeClr val="tx1"/>
        </a:solidFill>
        <a:latin typeface="+mn-lt"/>
        <a:ea typeface="+mn-ea"/>
        <a:cs typeface="+mn-cs"/>
      </a:defRPr>
    </a:lvl3pPr>
    <a:lvl4pPr marL="2194560" algn="l" defTabSz="1463040" rtl="0" eaLnBrk="1" latinLnBrk="0" hangingPunct="1">
      <a:defRPr sz="1900" kern="1200">
        <a:solidFill>
          <a:schemeClr val="tx1"/>
        </a:solidFill>
        <a:latin typeface="+mn-lt"/>
        <a:ea typeface="+mn-ea"/>
        <a:cs typeface="+mn-cs"/>
      </a:defRPr>
    </a:lvl4pPr>
    <a:lvl5pPr marL="2926080" algn="l" defTabSz="1463040" rtl="0" eaLnBrk="1" latinLnBrk="0" hangingPunct="1">
      <a:defRPr sz="1900" kern="1200">
        <a:solidFill>
          <a:schemeClr val="tx1"/>
        </a:solidFill>
        <a:latin typeface="+mn-lt"/>
        <a:ea typeface="+mn-ea"/>
        <a:cs typeface="+mn-cs"/>
      </a:defRPr>
    </a:lvl5pPr>
    <a:lvl6pPr marL="3657600" algn="l" defTabSz="1463040" rtl="0" eaLnBrk="1" latinLnBrk="0" hangingPunct="1">
      <a:defRPr sz="1900" kern="1200">
        <a:solidFill>
          <a:schemeClr val="tx1"/>
        </a:solidFill>
        <a:latin typeface="+mn-lt"/>
        <a:ea typeface="+mn-ea"/>
        <a:cs typeface="+mn-cs"/>
      </a:defRPr>
    </a:lvl6pPr>
    <a:lvl7pPr marL="4389120" algn="l" defTabSz="1463040" rtl="0" eaLnBrk="1" latinLnBrk="0" hangingPunct="1">
      <a:defRPr sz="1900" kern="1200">
        <a:solidFill>
          <a:schemeClr val="tx1"/>
        </a:solidFill>
        <a:latin typeface="+mn-lt"/>
        <a:ea typeface="+mn-ea"/>
        <a:cs typeface="+mn-cs"/>
      </a:defRPr>
    </a:lvl7pPr>
    <a:lvl8pPr marL="5120640" algn="l" defTabSz="1463040" rtl="0" eaLnBrk="1" latinLnBrk="0" hangingPunct="1">
      <a:defRPr sz="1900" kern="1200">
        <a:solidFill>
          <a:schemeClr val="tx1"/>
        </a:solidFill>
        <a:latin typeface="+mn-lt"/>
        <a:ea typeface="+mn-ea"/>
        <a:cs typeface="+mn-cs"/>
      </a:defRPr>
    </a:lvl8pPr>
    <a:lvl9pPr marL="5852160" algn="l" defTabSz="1463040" rtl="0" eaLnBrk="1" latinLnBrk="0" hangingPunct="1">
      <a:defRPr sz="1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3" name="Content Placeholder 2"/>
          <p:cNvSpPr>
            <a:spLocks noGrp="1"/>
          </p:cNvSpPr>
          <p:nvPr>
            <p:ph idx="1"/>
          </p:nvPr>
        </p:nvSpPr>
        <p:spPr>
          <a:xfrm>
            <a:off x="503237" y="1597026"/>
            <a:ext cx="13623926" cy="562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C1B8F956-350D-49B3-AD74-422EB9211864}"/>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6" name="Text Placeholder 8">
            <a:extLst>
              <a:ext uri="{FF2B5EF4-FFF2-40B4-BE49-F238E27FC236}">
                <a16:creationId xmlns:a16="http://schemas.microsoft.com/office/drawing/2014/main" id="{C35E6205-0B46-4B10-81BB-565D871C7BFB}"/>
              </a:ext>
            </a:extLst>
          </p:cNvPr>
          <p:cNvSpPr>
            <a:spLocks noGrp="1"/>
          </p:cNvSpPr>
          <p:nvPr>
            <p:ph type="body" sz="quarter" idx="18"/>
          </p:nvPr>
        </p:nvSpPr>
        <p:spPr>
          <a:xfrm>
            <a:off x="503238"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
        <p:nvSpPr>
          <p:cNvPr id="7" name="TextBox 6">
            <a:extLst>
              <a:ext uri="{FF2B5EF4-FFF2-40B4-BE49-F238E27FC236}">
                <a16:creationId xmlns:a16="http://schemas.microsoft.com/office/drawing/2014/main" id="{8E6F1E4C-CFAB-4CB0-A763-3E91B166214B}"/>
              </a:ext>
            </a:extLst>
          </p:cNvPr>
          <p:cNvSpPr txBox="1"/>
          <p:nvPr userDrawn="1"/>
        </p:nvSpPr>
        <p:spPr>
          <a:xfrm>
            <a:off x="13144818" y="7814641"/>
            <a:ext cx="1356043" cy="338554"/>
          </a:xfrm>
          <a:prstGeom prst="rect">
            <a:avLst/>
          </a:prstGeom>
          <a:noFill/>
        </p:spPr>
        <p:txBody>
          <a:bodyPr wrap="square" rtlCol="0">
            <a:spAutoFit/>
          </a:bodyPr>
          <a:lstStyle/>
          <a:p>
            <a:pPr algn="r"/>
            <a:fld id="{7460543C-C25F-44F8-8119-7DDC03F9B6DB}" type="slidenum">
              <a:rPr lang="en-US" sz="1600" kern="1200" smtClean="0">
                <a:solidFill>
                  <a:schemeClr val="bg2"/>
                </a:solidFill>
                <a:latin typeface="+mn-lt"/>
                <a:ea typeface="+mn-ea"/>
                <a:cs typeface="+mn-cs"/>
              </a:rPr>
              <a:pPr algn="r"/>
              <a:t>‹#›</a:t>
            </a:fld>
            <a:endParaRPr lang="en-US" sz="1600" kern="1200" err="1">
              <a:solidFill>
                <a:schemeClr val="bg2"/>
              </a:solidFill>
              <a:latin typeface="+mn-lt"/>
              <a:ea typeface="+mn-ea"/>
              <a:cs typeface="+mn-cs"/>
            </a:endParaRPr>
          </a:p>
        </p:txBody>
      </p:sp>
    </p:spTree>
    <p:extLst>
      <p:ext uri="{BB962C8B-B14F-4D97-AF65-F5344CB8AC3E}">
        <p14:creationId xmlns:p14="http://schemas.microsoft.com/office/powerpoint/2010/main" val="1697776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 Column With Subheads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03238" y="329565"/>
            <a:ext cx="13623925" cy="1016350"/>
          </a:xfrm>
        </p:spPr>
        <p:txBody>
          <a:bodyPr/>
          <a:lstStyle>
            <a:lvl1pPr>
              <a:defRPr/>
            </a:lvl1pPr>
          </a:lstStyle>
          <a:p>
            <a:r>
              <a:rPr lang="en-US"/>
              <a:t>Slide Titles Should Use Initial Caps </a:t>
            </a:r>
          </a:p>
        </p:txBody>
      </p:sp>
      <p:sp>
        <p:nvSpPr>
          <p:cNvPr id="6" name="Text Placeholder 5"/>
          <p:cNvSpPr>
            <a:spLocks noGrp="1"/>
          </p:cNvSpPr>
          <p:nvPr>
            <p:ph type="body" sz="quarter" idx="12" hasCustomPrompt="1"/>
          </p:nvPr>
        </p:nvSpPr>
        <p:spPr>
          <a:xfrm>
            <a:off x="503238" y="1587500"/>
            <a:ext cx="4206240" cy="758952"/>
          </a:xfrm>
        </p:spPr>
        <p:txBody>
          <a:bodyPr anchor="b"/>
          <a:lstStyle>
            <a:lvl1pPr marL="0" indent="0">
              <a:buNone/>
              <a:defRPr b="1">
                <a:solidFill>
                  <a:schemeClr val="tx1"/>
                </a:solidFill>
              </a:defRPr>
            </a:lvl1pPr>
          </a:lstStyle>
          <a:p>
            <a:pPr lvl="0"/>
            <a:r>
              <a:rPr lang="en-US"/>
              <a:t>Click to edit master text styles</a:t>
            </a:r>
          </a:p>
        </p:txBody>
      </p:sp>
      <p:sp>
        <p:nvSpPr>
          <p:cNvPr id="13" name="Text Placeholder 5"/>
          <p:cNvSpPr>
            <a:spLocks noGrp="1"/>
          </p:cNvSpPr>
          <p:nvPr>
            <p:ph type="body" sz="quarter" idx="13" hasCustomPrompt="1"/>
          </p:nvPr>
        </p:nvSpPr>
        <p:spPr>
          <a:xfrm>
            <a:off x="5212081" y="1587500"/>
            <a:ext cx="4206240" cy="758952"/>
          </a:xfrm>
        </p:spPr>
        <p:txBody>
          <a:bodyPr anchor="b"/>
          <a:lstStyle>
            <a:lvl1pPr marL="0" indent="0">
              <a:buNone/>
              <a:defRPr b="1">
                <a:solidFill>
                  <a:schemeClr val="tx1"/>
                </a:solidFill>
              </a:defRPr>
            </a:lvl1pPr>
          </a:lstStyle>
          <a:p>
            <a:pPr lvl="0"/>
            <a:r>
              <a:rPr lang="en-US"/>
              <a:t>Click to edit master text styles</a:t>
            </a:r>
          </a:p>
        </p:txBody>
      </p:sp>
      <p:sp>
        <p:nvSpPr>
          <p:cNvPr id="14" name="Text Placeholder 5"/>
          <p:cNvSpPr>
            <a:spLocks noGrp="1"/>
          </p:cNvSpPr>
          <p:nvPr>
            <p:ph type="body" sz="quarter" idx="14" hasCustomPrompt="1"/>
          </p:nvPr>
        </p:nvSpPr>
        <p:spPr>
          <a:xfrm>
            <a:off x="9920923" y="1587500"/>
            <a:ext cx="4206240" cy="758952"/>
          </a:xfrm>
        </p:spPr>
        <p:txBody>
          <a:bodyPr anchor="b"/>
          <a:lstStyle>
            <a:lvl1pPr marL="0" indent="0">
              <a:buNone/>
              <a:defRPr b="1">
                <a:solidFill>
                  <a:schemeClr val="tx1"/>
                </a:solidFill>
              </a:defRPr>
            </a:lvl1pPr>
          </a:lstStyle>
          <a:p>
            <a:pPr lvl="0"/>
            <a:r>
              <a:rPr lang="en-US"/>
              <a:t>Click to edit master text styles</a:t>
            </a:r>
          </a:p>
        </p:txBody>
      </p:sp>
      <p:sp>
        <p:nvSpPr>
          <p:cNvPr id="16" name="Content Placeholder 15"/>
          <p:cNvSpPr>
            <a:spLocks noGrp="1"/>
          </p:cNvSpPr>
          <p:nvPr>
            <p:ph sz="quarter" idx="15"/>
          </p:nvPr>
        </p:nvSpPr>
        <p:spPr>
          <a:xfrm>
            <a:off x="503238" y="2590800"/>
            <a:ext cx="4206240" cy="4406900"/>
          </a:xfrm>
        </p:spPr>
        <p:txBody>
          <a:bodyPr>
            <a:noAutofit/>
          </a:bodyPr>
          <a:lstStyle>
            <a:lvl1pPr>
              <a:defRPr sz="2000"/>
            </a:lvl1pPr>
            <a:lvl2pPr>
              <a:defRPr sz="1600"/>
            </a:lvl2pPr>
            <a:lvl3pPr>
              <a:defRPr sz="16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5"/>
          <p:cNvSpPr>
            <a:spLocks noGrp="1"/>
          </p:cNvSpPr>
          <p:nvPr>
            <p:ph sz="quarter" idx="16"/>
          </p:nvPr>
        </p:nvSpPr>
        <p:spPr>
          <a:xfrm>
            <a:off x="5211922" y="2590800"/>
            <a:ext cx="4206240" cy="4406900"/>
          </a:xfrm>
        </p:spPr>
        <p:txBody>
          <a:bodyPr>
            <a:noAutofit/>
          </a:bodyPr>
          <a:lstStyle>
            <a:lvl1pPr marL="225425" indent="-225425">
              <a:defRPr lang="en-US" sz="2000" kern="1200" dirty="0" smtClean="0">
                <a:solidFill>
                  <a:schemeClr val="tx1"/>
                </a:solidFill>
                <a:latin typeface="+mn-lt"/>
                <a:ea typeface="+mn-ea"/>
                <a:cs typeface="+mn-cs"/>
              </a:defRPr>
            </a:lvl1pPr>
            <a:lvl2pPr>
              <a:defRPr sz="1600"/>
            </a:lvl2pPr>
            <a:lvl3pPr>
              <a:defRPr sz="1600"/>
            </a:lvl3pPr>
            <a:lvl4pPr>
              <a:defRPr sz="1600"/>
            </a:lvl4pPr>
            <a:lvl5pPr>
              <a:defRPr sz="1600"/>
            </a:lvl5pPr>
          </a:lstStyle>
          <a:p>
            <a:pPr marL="225425" lvl="0"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Click to edit Master text styles</a:t>
            </a:r>
          </a:p>
          <a:p>
            <a:pPr marL="225425" lvl="1"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Second level</a:t>
            </a:r>
          </a:p>
          <a:p>
            <a:pPr marL="225425" lvl="2"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Third level</a:t>
            </a:r>
          </a:p>
          <a:p>
            <a:pPr marL="225425" lvl="3"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Fourth level</a:t>
            </a:r>
          </a:p>
          <a:p>
            <a:pPr marL="225425" lvl="4"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Fifth level</a:t>
            </a:r>
          </a:p>
        </p:txBody>
      </p:sp>
      <p:sp>
        <p:nvSpPr>
          <p:cNvPr id="18" name="Content Placeholder 15"/>
          <p:cNvSpPr>
            <a:spLocks noGrp="1"/>
          </p:cNvSpPr>
          <p:nvPr>
            <p:ph sz="quarter" idx="17"/>
          </p:nvPr>
        </p:nvSpPr>
        <p:spPr>
          <a:xfrm>
            <a:off x="9920606" y="2590800"/>
            <a:ext cx="4206240" cy="4406900"/>
          </a:xfrm>
        </p:spPr>
        <p:txBody>
          <a:bodyPr>
            <a:noAutofit/>
          </a:bodyPr>
          <a:lstStyle>
            <a:lvl1pPr marL="225425" indent="-225425">
              <a:defRPr lang="en-US" sz="2000" kern="1200" dirty="0" smtClean="0">
                <a:solidFill>
                  <a:schemeClr val="tx1"/>
                </a:solidFill>
                <a:latin typeface="+mn-lt"/>
                <a:ea typeface="+mn-ea"/>
                <a:cs typeface="+mn-cs"/>
              </a:defRPr>
            </a:lvl1pPr>
            <a:lvl2pPr>
              <a:defRPr sz="1600"/>
            </a:lvl2pPr>
            <a:lvl3pPr>
              <a:defRPr sz="1600"/>
            </a:lvl3pPr>
            <a:lvl4pPr>
              <a:defRPr sz="1600"/>
            </a:lvl4pPr>
            <a:lvl5pPr>
              <a:defRPr sz="1600"/>
            </a:lvl5pPr>
          </a:lstStyle>
          <a:p>
            <a:pPr marL="225425" lvl="0"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Click to edit Master text styles</a:t>
            </a:r>
          </a:p>
          <a:p>
            <a:pPr marL="225425" lvl="1"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Second level</a:t>
            </a:r>
          </a:p>
          <a:p>
            <a:pPr marL="225425" lvl="2"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Third level</a:t>
            </a:r>
          </a:p>
          <a:p>
            <a:pPr marL="225425" lvl="3"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Fourth level</a:t>
            </a:r>
          </a:p>
          <a:p>
            <a:pPr marL="225425" lvl="4"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Fifth level</a:t>
            </a:r>
          </a:p>
        </p:txBody>
      </p:sp>
      <p:sp>
        <p:nvSpPr>
          <p:cNvPr id="15" name="Footer Placeholder 2">
            <a:extLst>
              <a:ext uri="{FF2B5EF4-FFF2-40B4-BE49-F238E27FC236}">
                <a16:creationId xmlns:a16="http://schemas.microsoft.com/office/drawing/2014/main" id="{895907B7-8D46-4E37-AC44-4CDC7BB62602}"/>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1" name="Text Placeholder 8">
            <a:extLst>
              <a:ext uri="{FF2B5EF4-FFF2-40B4-BE49-F238E27FC236}">
                <a16:creationId xmlns:a16="http://schemas.microsoft.com/office/drawing/2014/main" id="{241A5C9D-A1EC-4781-A68B-8DFC53160122}"/>
              </a:ext>
            </a:extLst>
          </p:cNvPr>
          <p:cNvSpPr>
            <a:spLocks noGrp="1"/>
          </p:cNvSpPr>
          <p:nvPr>
            <p:ph type="body" sz="quarter" idx="18"/>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5761859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4 Column With Subheads ">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5" name="Text Placeholder 5"/>
          <p:cNvSpPr>
            <a:spLocks noGrp="1"/>
          </p:cNvSpPr>
          <p:nvPr>
            <p:ph type="body" sz="quarter" idx="12" hasCustomPrompt="1"/>
          </p:nvPr>
        </p:nvSpPr>
        <p:spPr>
          <a:xfrm>
            <a:off x="503238" y="1587500"/>
            <a:ext cx="3200400" cy="758952"/>
          </a:xfrm>
        </p:spPr>
        <p:txBody>
          <a:bodyPr anchor="b"/>
          <a:lstStyle>
            <a:lvl1pPr marL="0" indent="0">
              <a:buNone/>
              <a:defRPr b="1">
                <a:solidFill>
                  <a:schemeClr val="tx1"/>
                </a:solidFill>
              </a:defRPr>
            </a:lvl1pPr>
          </a:lstStyle>
          <a:p>
            <a:pPr lvl="0"/>
            <a:r>
              <a:rPr lang="en-US"/>
              <a:t>Click to edit master text styles</a:t>
            </a:r>
          </a:p>
        </p:txBody>
      </p:sp>
      <p:sp>
        <p:nvSpPr>
          <p:cNvPr id="12" name="Text Placeholder 5"/>
          <p:cNvSpPr>
            <a:spLocks noGrp="1"/>
          </p:cNvSpPr>
          <p:nvPr>
            <p:ph type="body" sz="quarter" idx="13" hasCustomPrompt="1"/>
          </p:nvPr>
        </p:nvSpPr>
        <p:spPr>
          <a:xfrm>
            <a:off x="3977746" y="1587500"/>
            <a:ext cx="3200400" cy="758952"/>
          </a:xfrm>
        </p:spPr>
        <p:txBody>
          <a:bodyPr anchor="b"/>
          <a:lstStyle>
            <a:lvl1pPr marL="0" indent="0">
              <a:buNone/>
              <a:defRPr b="1">
                <a:solidFill>
                  <a:schemeClr val="tx1"/>
                </a:solidFill>
              </a:defRPr>
            </a:lvl1pPr>
          </a:lstStyle>
          <a:p>
            <a:pPr lvl="0"/>
            <a:r>
              <a:rPr lang="en-US"/>
              <a:t>Click to edit master text styles</a:t>
            </a:r>
          </a:p>
        </p:txBody>
      </p:sp>
      <p:sp>
        <p:nvSpPr>
          <p:cNvPr id="13" name="Text Placeholder 5"/>
          <p:cNvSpPr>
            <a:spLocks noGrp="1"/>
          </p:cNvSpPr>
          <p:nvPr>
            <p:ph type="body" sz="quarter" idx="14" hasCustomPrompt="1"/>
          </p:nvPr>
        </p:nvSpPr>
        <p:spPr>
          <a:xfrm>
            <a:off x="7452254" y="1587500"/>
            <a:ext cx="3200400" cy="758952"/>
          </a:xfrm>
        </p:spPr>
        <p:txBody>
          <a:bodyPr anchor="b"/>
          <a:lstStyle>
            <a:lvl1pPr marL="0" indent="0">
              <a:buNone/>
              <a:defRPr b="1">
                <a:solidFill>
                  <a:schemeClr val="tx1"/>
                </a:solidFill>
              </a:defRPr>
            </a:lvl1pPr>
          </a:lstStyle>
          <a:p>
            <a:pPr lvl="0"/>
            <a:r>
              <a:rPr lang="en-US"/>
              <a:t>Click to edit master text styles</a:t>
            </a:r>
          </a:p>
        </p:txBody>
      </p:sp>
      <p:sp>
        <p:nvSpPr>
          <p:cNvPr id="14" name="Text Placeholder 5"/>
          <p:cNvSpPr>
            <a:spLocks noGrp="1"/>
          </p:cNvSpPr>
          <p:nvPr>
            <p:ph type="body" sz="quarter" idx="15" hasCustomPrompt="1"/>
          </p:nvPr>
        </p:nvSpPr>
        <p:spPr>
          <a:xfrm>
            <a:off x="10926763" y="1587500"/>
            <a:ext cx="3200400" cy="758952"/>
          </a:xfrm>
        </p:spPr>
        <p:txBody>
          <a:bodyPr anchor="b"/>
          <a:lstStyle>
            <a:lvl1pPr marL="0" indent="0">
              <a:buNone/>
              <a:defRPr b="1">
                <a:solidFill>
                  <a:schemeClr val="tx1"/>
                </a:solidFill>
              </a:defRPr>
            </a:lvl1pPr>
          </a:lstStyle>
          <a:p>
            <a:pPr lvl="0"/>
            <a:r>
              <a:rPr lang="en-US"/>
              <a:t>Click to edit master text styles</a:t>
            </a:r>
          </a:p>
        </p:txBody>
      </p:sp>
      <p:sp>
        <p:nvSpPr>
          <p:cNvPr id="15" name="Content Placeholder 15"/>
          <p:cNvSpPr>
            <a:spLocks noGrp="1"/>
          </p:cNvSpPr>
          <p:nvPr>
            <p:ph sz="quarter" idx="16"/>
          </p:nvPr>
        </p:nvSpPr>
        <p:spPr>
          <a:xfrm>
            <a:off x="503239" y="2590800"/>
            <a:ext cx="3200400" cy="4719639"/>
          </a:xfrm>
        </p:spPr>
        <p:txBody>
          <a:bodyPr>
            <a:noAutofit/>
          </a:bodyPr>
          <a:lstStyle>
            <a:lvl1pPr>
              <a:defRPr sz="20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Content Placeholder 15"/>
          <p:cNvSpPr>
            <a:spLocks noGrp="1"/>
          </p:cNvSpPr>
          <p:nvPr>
            <p:ph sz="quarter" idx="17"/>
          </p:nvPr>
        </p:nvSpPr>
        <p:spPr>
          <a:xfrm>
            <a:off x="3977746" y="2590800"/>
            <a:ext cx="3200400" cy="4719639"/>
          </a:xfrm>
        </p:spPr>
        <p:txBody>
          <a:bodyPr>
            <a:noAutofit/>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5"/>
          <p:cNvSpPr>
            <a:spLocks noGrp="1"/>
          </p:cNvSpPr>
          <p:nvPr>
            <p:ph sz="quarter" idx="18"/>
          </p:nvPr>
        </p:nvSpPr>
        <p:spPr>
          <a:xfrm>
            <a:off x="7452254" y="2590800"/>
            <a:ext cx="3200400" cy="4719639"/>
          </a:xfrm>
        </p:spPr>
        <p:txBody>
          <a:bodyPr>
            <a:noAutofit/>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8" name="Content Placeholder 15"/>
          <p:cNvSpPr>
            <a:spLocks noGrp="1"/>
          </p:cNvSpPr>
          <p:nvPr>
            <p:ph sz="quarter" idx="19"/>
          </p:nvPr>
        </p:nvSpPr>
        <p:spPr>
          <a:xfrm>
            <a:off x="10926763" y="2590800"/>
            <a:ext cx="3200400" cy="4719639"/>
          </a:xfrm>
        </p:spPr>
        <p:txBody>
          <a:bodyPr>
            <a:noAutofit/>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Footer Placeholder 2">
            <a:extLst>
              <a:ext uri="{FF2B5EF4-FFF2-40B4-BE49-F238E27FC236}">
                <a16:creationId xmlns:a16="http://schemas.microsoft.com/office/drawing/2014/main" id="{9BE9A4E5-9349-450E-BC88-54F8BC235863}"/>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9" name="Text Placeholder 8">
            <a:extLst>
              <a:ext uri="{FF2B5EF4-FFF2-40B4-BE49-F238E27FC236}">
                <a16:creationId xmlns:a16="http://schemas.microsoft.com/office/drawing/2014/main" id="{E775C7A0-4A71-4F8A-8275-5262AB682C6A}"/>
              </a:ext>
            </a:extLst>
          </p:cNvPr>
          <p:cNvSpPr>
            <a:spLocks noGrp="1"/>
          </p:cNvSpPr>
          <p:nvPr>
            <p:ph type="body" sz="quarter" idx="20"/>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1402085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 Photo and Text ">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12" name="Footer Placeholder 2">
            <a:extLst>
              <a:ext uri="{FF2B5EF4-FFF2-40B4-BE49-F238E27FC236}">
                <a16:creationId xmlns:a16="http://schemas.microsoft.com/office/drawing/2014/main" id="{E7AA9187-EB7D-41C9-88F1-4FF91E8C2A02}"/>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0" name="Picture Placeholder 6">
            <a:extLst>
              <a:ext uri="{FF2B5EF4-FFF2-40B4-BE49-F238E27FC236}">
                <a16:creationId xmlns:a16="http://schemas.microsoft.com/office/drawing/2014/main" id="{2DFF9DA3-D697-4465-A41C-58D6D761B3E9}"/>
              </a:ext>
            </a:extLst>
          </p:cNvPr>
          <p:cNvSpPr>
            <a:spLocks noGrp="1"/>
          </p:cNvSpPr>
          <p:nvPr>
            <p:ph type="pic" sz="quarter" idx="16"/>
          </p:nvPr>
        </p:nvSpPr>
        <p:spPr>
          <a:xfrm>
            <a:off x="503237" y="1597025"/>
            <a:ext cx="4389437" cy="2743200"/>
          </a:xfrm>
        </p:spPr>
        <p:txBody>
          <a:bodyPr/>
          <a:lstStyle/>
          <a:p>
            <a:r>
              <a:rPr lang="en-US"/>
              <a:t>Click icon to add picture</a:t>
            </a:r>
          </a:p>
        </p:txBody>
      </p:sp>
      <p:sp>
        <p:nvSpPr>
          <p:cNvPr id="11" name="Picture Placeholder 6">
            <a:extLst>
              <a:ext uri="{FF2B5EF4-FFF2-40B4-BE49-F238E27FC236}">
                <a16:creationId xmlns:a16="http://schemas.microsoft.com/office/drawing/2014/main" id="{D23DFB60-C9FF-47C2-BA4D-5FD016662338}"/>
              </a:ext>
            </a:extLst>
          </p:cNvPr>
          <p:cNvSpPr>
            <a:spLocks noGrp="1"/>
          </p:cNvSpPr>
          <p:nvPr>
            <p:ph type="pic" sz="quarter" idx="17"/>
          </p:nvPr>
        </p:nvSpPr>
        <p:spPr>
          <a:xfrm>
            <a:off x="5120482" y="1597025"/>
            <a:ext cx="4389437" cy="2743200"/>
          </a:xfrm>
        </p:spPr>
        <p:txBody>
          <a:bodyPr/>
          <a:lstStyle/>
          <a:p>
            <a:r>
              <a:rPr lang="en-US"/>
              <a:t>Click icon to add picture</a:t>
            </a:r>
          </a:p>
        </p:txBody>
      </p:sp>
      <p:sp>
        <p:nvSpPr>
          <p:cNvPr id="14" name="Picture Placeholder 6">
            <a:extLst>
              <a:ext uri="{FF2B5EF4-FFF2-40B4-BE49-F238E27FC236}">
                <a16:creationId xmlns:a16="http://schemas.microsoft.com/office/drawing/2014/main" id="{163C17FC-9092-43B2-8BE0-7030673BF2AB}"/>
              </a:ext>
            </a:extLst>
          </p:cNvPr>
          <p:cNvSpPr>
            <a:spLocks noGrp="1"/>
          </p:cNvSpPr>
          <p:nvPr>
            <p:ph type="pic" sz="quarter" idx="18"/>
          </p:nvPr>
        </p:nvSpPr>
        <p:spPr>
          <a:xfrm>
            <a:off x="9737726" y="1597025"/>
            <a:ext cx="4389437" cy="2743200"/>
          </a:xfrm>
        </p:spPr>
        <p:txBody>
          <a:bodyPr/>
          <a:lstStyle/>
          <a:p>
            <a:r>
              <a:rPr lang="en-US"/>
              <a:t>Click icon to add picture</a:t>
            </a:r>
          </a:p>
        </p:txBody>
      </p:sp>
      <p:sp>
        <p:nvSpPr>
          <p:cNvPr id="15" name="Text Placeholder 7">
            <a:extLst>
              <a:ext uri="{FF2B5EF4-FFF2-40B4-BE49-F238E27FC236}">
                <a16:creationId xmlns:a16="http://schemas.microsoft.com/office/drawing/2014/main" id="{24E0422B-46BE-4D90-9B6D-C08CC154B2F6}"/>
              </a:ext>
            </a:extLst>
          </p:cNvPr>
          <p:cNvSpPr>
            <a:spLocks noGrp="1"/>
          </p:cNvSpPr>
          <p:nvPr>
            <p:ph type="body" sz="quarter" idx="19"/>
          </p:nvPr>
        </p:nvSpPr>
        <p:spPr>
          <a:xfrm>
            <a:off x="503238" y="4591335"/>
            <a:ext cx="4389436" cy="26365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7">
            <a:extLst>
              <a:ext uri="{FF2B5EF4-FFF2-40B4-BE49-F238E27FC236}">
                <a16:creationId xmlns:a16="http://schemas.microsoft.com/office/drawing/2014/main" id="{DA89652B-ABEC-4CB1-B68C-6736FDEE9329}"/>
              </a:ext>
            </a:extLst>
          </p:cNvPr>
          <p:cNvSpPr>
            <a:spLocks noGrp="1"/>
          </p:cNvSpPr>
          <p:nvPr>
            <p:ph type="body" sz="quarter" idx="20"/>
          </p:nvPr>
        </p:nvSpPr>
        <p:spPr>
          <a:xfrm>
            <a:off x="5120483" y="4591335"/>
            <a:ext cx="4389436" cy="26365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7">
            <a:extLst>
              <a:ext uri="{FF2B5EF4-FFF2-40B4-BE49-F238E27FC236}">
                <a16:creationId xmlns:a16="http://schemas.microsoft.com/office/drawing/2014/main" id="{29F97856-4AB2-4CCA-9674-C8C261120D91}"/>
              </a:ext>
            </a:extLst>
          </p:cNvPr>
          <p:cNvSpPr>
            <a:spLocks noGrp="1"/>
          </p:cNvSpPr>
          <p:nvPr>
            <p:ph type="body" sz="quarter" idx="21"/>
          </p:nvPr>
        </p:nvSpPr>
        <p:spPr>
          <a:xfrm>
            <a:off x="9737727" y="4591335"/>
            <a:ext cx="4389436" cy="26365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8" name="Text Placeholder 8">
            <a:extLst>
              <a:ext uri="{FF2B5EF4-FFF2-40B4-BE49-F238E27FC236}">
                <a16:creationId xmlns:a16="http://schemas.microsoft.com/office/drawing/2014/main" id="{FD148075-ABF1-4F69-99C8-6A00AF416769}"/>
              </a:ext>
            </a:extLst>
          </p:cNvPr>
          <p:cNvSpPr>
            <a:spLocks noGrp="1"/>
          </p:cNvSpPr>
          <p:nvPr>
            <p:ph type="body" sz="quarter" idx="22"/>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18628742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4 Photo and Text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03237" y="329565"/>
            <a:ext cx="13623925" cy="1016350"/>
          </a:xfrm>
        </p:spPr>
        <p:txBody>
          <a:bodyPr/>
          <a:lstStyle>
            <a:lvl1pPr>
              <a:defRPr/>
            </a:lvl1pPr>
          </a:lstStyle>
          <a:p>
            <a:r>
              <a:rPr lang="en-US"/>
              <a:t>Slide Titles Should Use Initial Caps </a:t>
            </a:r>
          </a:p>
        </p:txBody>
      </p:sp>
      <p:sp>
        <p:nvSpPr>
          <p:cNvPr id="7" name="Picture Placeholder 6"/>
          <p:cNvSpPr>
            <a:spLocks noGrp="1"/>
          </p:cNvSpPr>
          <p:nvPr>
            <p:ph type="pic" sz="quarter" idx="13"/>
          </p:nvPr>
        </p:nvSpPr>
        <p:spPr>
          <a:xfrm>
            <a:off x="503238" y="1597026"/>
            <a:ext cx="3200400" cy="2743200"/>
          </a:xfrm>
        </p:spPr>
        <p:txBody>
          <a:bodyPr/>
          <a:lstStyle/>
          <a:p>
            <a:r>
              <a:rPr lang="en-US"/>
              <a:t>Click icon to add picture</a:t>
            </a:r>
          </a:p>
        </p:txBody>
      </p:sp>
      <p:sp>
        <p:nvSpPr>
          <p:cNvPr id="8" name="Picture Placeholder 6"/>
          <p:cNvSpPr>
            <a:spLocks noGrp="1"/>
          </p:cNvSpPr>
          <p:nvPr>
            <p:ph type="pic" sz="quarter" idx="14"/>
          </p:nvPr>
        </p:nvSpPr>
        <p:spPr>
          <a:xfrm>
            <a:off x="3977746" y="1597026"/>
            <a:ext cx="3200400" cy="2743200"/>
          </a:xfrm>
        </p:spPr>
        <p:txBody>
          <a:bodyPr/>
          <a:lstStyle/>
          <a:p>
            <a:r>
              <a:rPr lang="en-US"/>
              <a:t>Click icon to add picture</a:t>
            </a:r>
          </a:p>
        </p:txBody>
      </p:sp>
      <p:sp>
        <p:nvSpPr>
          <p:cNvPr id="9" name="Picture Placeholder 6"/>
          <p:cNvSpPr>
            <a:spLocks noGrp="1"/>
          </p:cNvSpPr>
          <p:nvPr>
            <p:ph type="pic" sz="quarter" idx="15"/>
          </p:nvPr>
        </p:nvSpPr>
        <p:spPr>
          <a:xfrm>
            <a:off x="7452254" y="1597026"/>
            <a:ext cx="3200400" cy="2743200"/>
          </a:xfrm>
        </p:spPr>
        <p:txBody>
          <a:bodyPr/>
          <a:lstStyle/>
          <a:p>
            <a:r>
              <a:rPr lang="en-US"/>
              <a:t>Click icon to add picture</a:t>
            </a:r>
          </a:p>
        </p:txBody>
      </p:sp>
      <p:sp>
        <p:nvSpPr>
          <p:cNvPr id="10" name="Picture Placeholder 6"/>
          <p:cNvSpPr>
            <a:spLocks noGrp="1"/>
          </p:cNvSpPr>
          <p:nvPr>
            <p:ph type="pic" sz="quarter" idx="16"/>
          </p:nvPr>
        </p:nvSpPr>
        <p:spPr>
          <a:xfrm>
            <a:off x="10926762" y="1597026"/>
            <a:ext cx="3200400" cy="2743200"/>
          </a:xfrm>
        </p:spPr>
        <p:txBody>
          <a:bodyPr/>
          <a:lstStyle/>
          <a:p>
            <a:r>
              <a:rPr lang="en-US"/>
              <a:t>Click icon to add picture</a:t>
            </a:r>
          </a:p>
        </p:txBody>
      </p:sp>
      <p:sp>
        <p:nvSpPr>
          <p:cNvPr id="13" name="Footer Placeholder 2">
            <a:extLst>
              <a:ext uri="{FF2B5EF4-FFF2-40B4-BE49-F238E27FC236}">
                <a16:creationId xmlns:a16="http://schemas.microsoft.com/office/drawing/2014/main" id="{348B655C-56C0-4395-AA51-1E9FD07F1536}"/>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1" name="Text Placeholder 7">
            <a:extLst>
              <a:ext uri="{FF2B5EF4-FFF2-40B4-BE49-F238E27FC236}">
                <a16:creationId xmlns:a16="http://schemas.microsoft.com/office/drawing/2014/main" id="{468D4F1D-0F27-4B77-A1AD-D6B1A2ED750B}"/>
              </a:ext>
            </a:extLst>
          </p:cNvPr>
          <p:cNvSpPr>
            <a:spLocks noGrp="1"/>
          </p:cNvSpPr>
          <p:nvPr>
            <p:ph type="body" sz="quarter" idx="19"/>
          </p:nvPr>
        </p:nvSpPr>
        <p:spPr>
          <a:xfrm>
            <a:off x="503238" y="4591335"/>
            <a:ext cx="3200400" cy="26365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7">
            <a:extLst>
              <a:ext uri="{FF2B5EF4-FFF2-40B4-BE49-F238E27FC236}">
                <a16:creationId xmlns:a16="http://schemas.microsoft.com/office/drawing/2014/main" id="{99E04C37-E53A-4359-B169-443F8EABE790}"/>
              </a:ext>
            </a:extLst>
          </p:cNvPr>
          <p:cNvSpPr>
            <a:spLocks noGrp="1"/>
          </p:cNvSpPr>
          <p:nvPr>
            <p:ph type="body" sz="quarter" idx="20"/>
          </p:nvPr>
        </p:nvSpPr>
        <p:spPr>
          <a:xfrm>
            <a:off x="3977746" y="4591335"/>
            <a:ext cx="3200400" cy="26365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7">
            <a:extLst>
              <a:ext uri="{FF2B5EF4-FFF2-40B4-BE49-F238E27FC236}">
                <a16:creationId xmlns:a16="http://schemas.microsoft.com/office/drawing/2014/main" id="{F4751435-9121-4884-A0C5-832C89A15226}"/>
              </a:ext>
            </a:extLst>
          </p:cNvPr>
          <p:cNvSpPr>
            <a:spLocks noGrp="1"/>
          </p:cNvSpPr>
          <p:nvPr>
            <p:ph type="body" sz="quarter" idx="21"/>
          </p:nvPr>
        </p:nvSpPr>
        <p:spPr>
          <a:xfrm>
            <a:off x="7452254" y="4591335"/>
            <a:ext cx="3200400" cy="26365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7">
            <a:extLst>
              <a:ext uri="{FF2B5EF4-FFF2-40B4-BE49-F238E27FC236}">
                <a16:creationId xmlns:a16="http://schemas.microsoft.com/office/drawing/2014/main" id="{1AC57ACD-1D66-4944-8F70-1A92F7D1F616}"/>
              </a:ext>
            </a:extLst>
          </p:cNvPr>
          <p:cNvSpPr>
            <a:spLocks noGrp="1"/>
          </p:cNvSpPr>
          <p:nvPr>
            <p:ph type="body" sz="quarter" idx="22"/>
          </p:nvPr>
        </p:nvSpPr>
        <p:spPr>
          <a:xfrm>
            <a:off x="10926762" y="4591335"/>
            <a:ext cx="3200400" cy="26365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8">
            <a:extLst>
              <a:ext uri="{FF2B5EF4-FFF2-40B4-BE49-F238E27FC236}">
                <a16:creationId xmlns:a16="http://schemas.microsoft.com/office/drawing/2014/main" id="{01BA376E-E20C-4532-9267-AF661E8E44CB}"/>
              </a:ext>
            </a:extLst>
          </p:cNvPr>
          <p:cNvSpPr>
            <a:spLocks noGrp="1"/>
          </p:cNvSpPr>
          <p:nvPr>
            <p:ph type="body" sz="quarter" idx="23"/>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11664070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hart Full Slid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5" name="Text Placeholder 13"/>
          <p:cNvSpPr>
            <a:spLocks noGrp="1"/>
          </p:cNvSpPr>
          <p:nvPr>
            <p:ph type="body" sz="quarter" idx="15" hasCustomPrompt="1"/>
          </p:nvPr>
        </p:nvSpPr>
        <p:spPr>
          <a:xfrm>
            <a:off x="503237" y="1587499"/>
            <a:ext cx="13623926" cy="762000"/>
          </a:xfrm>
        </p:spPr>
        <p:txBody>
          <a:bodyPr anchor="b"/>
          <a:lstStyle>
            <a:lvl1pPr marL="0" indent="0">
              <a:buNone/>
              <a:defRPr b="1">
                <a:solidFill>
                  <a:schemeClr val="tx1"/>
                </a:solidFill>
              </a:defRPr>
            </a:lvl1pPr>
          </a:lstStyle>
          <a:p>
            <a:pPr lvl="0"/>
            <a:r>
              <a:rPr lang="en-US"/>
              <a:t>Click to edit master text styles</a:t>
            </a:r>
          </a:p>
        </p:txBody>
      </p:sp>
      <p:sp>
        <p:nvSpPr>
          <p:cNvPr id="6" name="Chart Placeholder 6"/>
          <p:cNvSpPr>
            <a:spLocks noGrp="1"/>
          </p:cNvSpPr>
          <p:nvPr>
            <p:ph type="chart" sz="quarter" idx="16"/>
          </p:nvPr>
        </p:nvSpPr>
        <p:spPr>
          <a:xfrm>
            <a:off x="503238" y="2590800"/>
            <a:ext cx="13623925" cy="4627563"/>
          </a:xfrm>
        </p:spPr>
        <p:txBody>
          <a:bodyPr/>
          <a:lstStyle/>
          <a:p>
            <a:r>
              <a:rPr lang="en-US"/>
              <a:t>Click icon to add chart</a:t>
            </a:r>
          </a:p>
        </p:txBody>
      </p:sp>
      <p:sp>
        <p:nvSpPr>
          <p:cNvPr id="10" name="Footer Placeholder 2">
            <a:extLst>
              <a:ext uri="{FF2B5EF4-FFF2-40B4-BE49-F238E27FC236}">
                <a16:creationId xmlns:a16="http://schemas.microsoft.com/office/drawing/2014/main" id="{3074B5FA-51F1-4C0A-B8BA-4A8638AD8FB8}"/>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8" name="Text Placeholder 8">
            <a:extLst>
              <a:ext uri="{FF2B5EF4-FFF2-40B4-BE49-F238E27FC236}">
                <a16:creationId xmlns:a16="http://schemas.microsoft.com/office/drawing/2014/main" id="{7D190D05-7B95-492C-BEA9-BA6453AF1F07}"/>
              </a:ext>
            </a:extLst>
          </p:cNvPr>
          <p:cNvSpPr>
            <a:spLocks noGrp="1"/>
          </p:cNvSpPr>
          <p:nvPr>
            <p:ph type="body" sz="quarter" idx="19"/>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18436572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Chart Full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03237" y="329565"/>
            <a:ext cx="13623925" cy="1016350"/>
          </a:xfrm>
        </p:spPr>
        <p:txBody>
          <a:bodyPr/>
          <a:lstStyle>
            <a:lvl1pPr>
              <a:defRPr/>
            </a:lvl1pPr>
          </a:lstStyle>
          <a:p>
            <a:r>
              <a:rPr lang="en-US"/>
              <a:t>Slide Titles Should Use Initial Caps </a:t>
            </a:r>
          </a:p>
        </p:txBody>
      </p:sp>
      <p:sp>
        <p:nvSpPr>
          <p:cNvPr id="5" name="Text Placeholder 13"/>
          <p:cNvSpPr>
            <a:spLocks noGrp="1"/>
          </p:cNvSpPr>
          <p:nvPr>
            <p:ph type="body" sz="quarter" idx="15" hasCustomPrompt="1"/>
          </p:nvPr>
        </p:nvSpPr>
        <p:spPr>
          <a:xfrm>
            <a:off x="503237" y="1587499"/>
            <a:ext cx="8338187" cy="762000"/>
          </a:xfrm>
        </p:spPr>
        <p:txBody>
          <a:bodyPr anchor="b"/>
          <a:lstStyle>
            <a:lvl1pPr marL="0" indent="0">
              <a:buNone/>
              <a:defRPr b="1">
                <a:solidFill>
                  <a:schemeClr val="tx1"/>
                </a:solidFill>
              </a:defRPr>
            </a:lvl1pPr>
          </a:lstStyle>
          <a:p>
            <a:pPr lvl="0"/>
            <a:r>
              <a:rPr lang="en-US"/>
              <a:t>Click to edit master text styles</a:t>
            </a:r>
          </a:p>
        </p:txBody>
      </p:sp>
      <p:sp>
        <p:nvSpPr>
          <p:cNvPr id="6" name="Chart Placeholder 6"/>
          <p:cNvSpPr>
            <a:spLocks noGrp="1"/>
          </p:cNvSpPr>
          <p:nvPr>
            <p:ph type="chart" sz="quarter" idx="16"/>
          </p:nvPr>
        </p:nvSpPr>
        <p:spPr>
          <a:xfrm>
            <a:off x="503239" y="2590800"/>
            <a:ext cx="8338186" cy="4627563"/>
          </a:xfrm>
        </p:spPr>
        <p:txBody>
          <a:bodyPr/>
          <a:lstStyle/>
          <a:p>
            <a:r>
              <a:rPr lang="en-US"/>
              <a:t>Click icon to add chart</a:t>
            </a:r>
          </a:p>
        </p:txBody>
      </p:sp>
      <p:sp>
        <p:nvSpPr>
          <p:cNvPr id="10" name="Footer Placeholder 2">
            <a:extLst>
              <a:ext uri="{FF2B5EF4-FFF2-40B4-BE49-F238E27FC236}">
                <a16:creationId xmlns:a16="http://schemas.microsoft.com/office/drawing/2014/main" id="{3074B5FA-51F1-4C0A-B8BA-4A8638AD8FB8}"/>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2" name="Table Placeholder 11">
            <a:extLst>
              <a:ext uri="{FF2B5EF4-FFF2-40B4-BE49-F238E27FC236}">
                <a16:creationId xmlns:a16="http://schemas.microsoft.com/office/drawing/2014/main" id="{123BC543-DA65-48BE-9A3C-CD6DFBD770FD}"/>
              </a:ext>
            </a:extLst>
          </p:cNvPr>
          <p:cNvSpPr>
            <a:spLocks noGrp="1"/>
          </p:cNvSpPr>
          <p:nvPr>
            <p:ph type="tbl" sz="quarter" idx="18"/>
          </p:nvPr>
        </p:nvSpPr>
        <p:spPr>
          <a:xfrm>
            <a:off x="9462510" y="2590800"/>
            <a:ext cx="4352925" cy="4602163"/>
          </a:xfrm>
        </p:spPr>
        <p:txBody>
          <a:bodyPr/>
          <a:lstStyle/>
          <a:p>
            <a:r>
              <a:rPr lang="en-US"/>
              <a:t>Click icon to add table</a:t>
            </a:r>
          </a:p>
        </p:txBody>
      </p:sp>
      <p:sp>
        <p:nvSpPr>
          <p:cNvPr id="9" name="Text Placeholder 8">
            <a:extLst>
              <a:ext uri="{FF2B5EF4-FFF2-40B4-BE49-F238E27FC236}">
                <a16:creationId xmlns:a16="http://schemas.microsoft.com/office/drawing/2014/main" id="{52F8B5F1-FA0A-4FAA-AB2A-E5E1BEACC435}"/>
              </a:ext>
            </a:extLst>
          </p:cNvPr>
          <p:cNvSpPr>
            <a:spLocks noGrp="1"/>
          </p:cNvSpPr>
          <p:nvPr>
            <p:ph type="body" sz="quarter" idx="19"/>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733712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 Char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5" name="Text Placeholder 13"/>
          <p:cNvSpPr>
            <a:spLocks noGrp="1"/>
          </p:cNvSpPr>
          <p:nvPr>
            <p:ph type="body" sz="quarter" idx="15" hasCustomPrompt="1"/>
          </p:nvPr>
        </p:nvSpPr>
        <p:spPr>
          <a:xfrm>
            <a:off x="503238" y="1587499"/>
            <a:ext cx="6629400" cy="762000"/>
          </a:xfrm>
        </p:spPr>
        <p:txBody>
          <a:bodyPr anchor="b"/>
          <a:lstStyle>
            <a:lvl1pPr marL="0" indent="0">
              <a:buNone/>
              <a:defRPr b="1">
                <a:solidFill>
                  <a:schemeClr val="tx1"/>
                </a:solidFill>
              </a:defRPr>
            </a:lvl1pPr>
          </a:lstStyle>
          <a:p>
            <a:pPr lvl="0"/>
            <a:r>
              <a:rPr lang="en-US"/>
              <a:t>Click to edit master text styles</a:t>
            </a:r>
          </a:p>
        </p:txBody>
      </p:sp>
      <p:sp>
        <p:nvSpPr>
          <p:cNvPr id="6" name="Text Placeholder 13"/>
          <p:cNvSpPr>
            <a:spLocks noGrp="1"/>
          </p:cNvSpPr>
          <p:nvPr>
            <p:ph type="body" sz="quarter" idx="16" hasCustomPrompt="1"/>
          </p:nvPr>
        </p:nvSpPr>
        <p:spPr>
          <a:xfrm>
            <a:off x="7480301" y="1587499"/>
            <a:ext cx="6629400" cy="762000"/>
          </a:xfrm>
        </p:spPr>
        <p:txBody>
          <a:bodyPr anchor="b"/>
          <a:lstStyle>
            <a:lvl1pPr marL="0" indent="0">
              <a:buNone/>
              <a:defRPr b="1">
                <a:solidFill>
                  <a:schemeClr val="tx1"/>
                </a:solidFill>
              </a:defRPr>
            </a:lvl1pPr>
          </a:lstStyle>
          <a:p>
            <a:pPr lvl="0"/>
            <a:r>
              <a:rPr lang="en-US"/>
              <a:t>Click to edit master text styles</a:t>
            </a:r>
          </a:p>
        </p:txBody>
      </p:sp>
      <p:sp>
        <p:nvSpPr>
          <p:cNvPr id="10" name="Chart Placeholder 9"/>
          <p:cNvSpPr>
            <a:spLocks noGrp="1"/>
          </p:cNvSpPr>
          <p:nvPr>
            <p:ph type="chart" sz="quarter" idx="17"/>
          </p:nvPr>
        </p:nvSpPr>
        <p:spPr>
          <a:xfrm>
            <a:off x="503238" y="2590800"/>
            <a:ext cx="6629400" cy="4627563"/>
          </a:xfrm>
        </p:spPr>
        <p:txBody>
          <a:bodyPr/>
          <a:lstStyle/>
          <a:p>
            <a:r>
              <a:rPr lang="en-US"/>
              <a:t>Click icon to add chart</a:t>
            </a:r>
          </a:p>
        </p:txBody>
      </p:sp>
      <p:sp>
        <p:nvSpPr>
          <p:cNvPr id="11" name="Chart Placeholder 9"/>
          <p:cNvSpPr>
            <a:spLocks noGrp="1"/>
          </p:cNvSpPr>
          <p:nvPr>
            <p:ph type="chart" sz="quarter" idx="18"/>
          </p:nvPr>
        </p:nvSpPr>
        <p:spPr>
          <a:xfrm>
            <a:off x="7480301" y="2590800"/>
            <a:ext cx="6629400" cy="4627563"/>
          </a:xfrm>
        </p:spPr>
        <p:txBody>
          <a:bodyPr/>
          <a:lstStyle/>
          <a:p>
            <a:r>
              <a:rPr lang="en-US"/>
              <a:t>Click icon to add chart</a:t>
            </a:r>
          </a:p>
        </p:txBody>
      </p:sp>
      <p:sp>
        <p:nvSpPr>
          <p:cNvPr id="16" name="Footer Placeholder 2">
            <a:extLst>
              <a:ext uri="{FF2B5EF4-FFF2-40B4-BE49-F238E27FC236}">
                <a16:creationId xmlns:a16="http://schemas.microsoft.com/office/drawing/2014/main" id="{84D59B11-F87E-4027-A157-9BB012661149}"/>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4" name="Text Placeholder 8">
            <a:extLst>
              <a:ext uri="{FF2B5EF4-FFF2-40B4-BE49-F238E27FC236}">
                <a16:creationId xmlns:a16="http://schemas.microsoft.com/office/drawing/2014/main" id="{75D83FF7-EB9C-40BF-A935-8BD2CE421BBF}"/>
              </a:ext>
            </a:extLst>
          </p:cNvPr>
          <p:cNvSpPr>
            <a:spLocks noGrp="1"/>
          </p:cNvSpPr>
          <p:nvPr>
            <p:ph type="body" sz="quarter" idx="19"/>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3129137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 Char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5" name="Text Placeholder 5"/>
          <p:cNvSpPr>
            <a:spLocks noGrp="1"/>
          </p:cNvSpPr>
          <p:nvPr>
            <p:ph type="body" sz="quarter" idx="12" hasCustomPrompt="1"/>
          </p:nvPr>
        </p:nvSpPr>
        <p:spPr>
          <a:xfrm>
            <a:off x="503238" y="1587499"/>
            <a:ext cx="4389120" cy="762000"/>
          </a:xfrm>
        </p:spPr>
        <p:txBody>
          <a:bodyPr anchor="b"/>
          <a:lstStyle>
            <a:lvl1pPr marL="0" indent="0">
              <a:buNone/>
              <a:defRPr b="1">
                <a:solidFill>
                  <a:schemeClr val="tx1"/>
                </a:solidFill>
              </a:defRPr>
            </a:lvl1pPr>
          </a:lstStyle>
          <a:p>
            <a:pPr lvl="0"/>
            <a:r>
              <a:rPr lang="en-US"/>
              <a:t>Click to edit master text styles</a:t>
            </a:r>
          </a:p>
        </p:txBody>
      </p:sp>
      <p:sp>
        <p:nvSpPr>
          <p:cNvPr id="6" name="Text Placeholder 5"/>
          <p:cNvSpPr>
            <a:spLocks noGrp="1"/>
          </p:cNvSpPr>
          <p:nvPr>
            <p:ph type="body" sz="quarter" idx="13" hasCustomPrompt="1"/>
          </p:nvPr>
        </p:nvSpPr>
        <p:spPr>
          <a:xfrm>
            <a:off x="5120641" y="1587499"/>
            <a:ext cx="4389120" cy="762000"/>
          </a:xfrm>
        </p:spPr>
        <p:txBody>
          <a:bodyPr anchor="b"/>
          <a:lstStyle>
            <a:lvl1pPr marL="0" indent="0">
              <a:buNone/>
              <a:defRPr b="1">
                <a:solidFill>
                  <a:schemeClr val="tx1"/>
                </a:solidFill>
              </a:defRPr>
            </a:lvl1pPr>
          </a:lstStyle>
          <a:p>
            <a:pPr lvl="0"/>
            <a:r>
              <a:rPr lang="en-US"/>
              <a:t>Click to edit master text styles</a:t>
            </a:r>
          </a:p>
        </p:txBody>
      </p:sp>
      <p:sp>
        <p:nvSpPr>
          <p:cNvPr id="7" name="Text Placeholder 5"/>
          <p:cNvSpPr>
            <a:spLocks noGrp="1"/>
          </p:cNvSpPr>
          <p:nvPr>
            <p:ph type="body" sz="quarter" idx="14" hasCustomPrompt="1"/>
          </p:nvPr>
        </p:nvSpPr>
        <p:spPr>
          <a:xfrm>
            <a:off x="9738043" y="1587499"/>
            <a:ext cx="4389120" cy="762000"/>
          </a:xfrm>
        </p:spPr>
        <p:txBody>
          <a:bodyPr anchor="b"/>
          <a:lstStyle>
            <a:lvl1pPr marL="0" indent="0">
              <a:buNone/>
              <a:defRPr b="1">
                <a:solidFill>
                  <a:schemeClr val="tx1"/>
                </a:solidFill>
              </a:defRPr>
            </a:lvl1pPr>
          </a:lstStyle>
          <a:p>
            <a:pPr lvl="0"/>
            <a:r>
              <a:rPr lang="en-US"/>
              <a:t>Click to edit master text styles</a:t>
            </a:r>
          </a:p>
        </p:txBody>
      </p:sp>
      <p:sp>
        <p:nvSpPr>
          <p:cNvPr id="8" name="Chart Placeholder 9"/>
          <p:cNvSpPr>
            <a:spLocks noGrp="1"/>
          </p:cNvSpPr>
          <p:nvPr>
            <p:ph type="chart" sz="quarter" idx="17"/>
          </p:nvPr>
        </p:nvSpPr>
        <p:spPr>
          <a:xfrm>
            <a:off x="503238" y="2590800"/>
            <a:ext cx="4389120" cy="4627563"/>
          </a:xfrm>
        </p:spPr>
        <p:txBody>
          <a:bodyPr/>
          <a:lstStyle/>
          <a:p>
            <a:r>
              <a:rPr lang="en-US"/>
              <a:t>Click icon to add chart</a:t>
            </a:r>
          </a:p>
        </p:txBody>
      </p:sp>
      <p:sp>
        <p:nvSpPr>
          <p:cNvPr id="9" name="Chart Placeholder 9"/>
          <p:cNvSpPr>
            <a:spLocks noGrp="1"/>
          </p:cNvSpPr>
          <p:nvPr>
            <p:ph type="chart" sz="quarter" idx="18"/>
          </p:nvPr>
        </p:nvSpPr>
        <p:spPr>
          <a:xfrm>
            <a:off x="5120640" y="2590800"/>
            <a:ext cx="4389120" cy="4627563"/>
          </a:xfrm>
        </p:spPr>
        <p:txBody>
          <a:bodyPr/>
          <a:lstStyle/>
          <a:p>
            <a:r>
              <a:rPr lang="en-US"/>
              <a:t>Click icon to add chart</a:t>
            </a:r>
          </a:p>
        </p:txBody>
      </p:sp>
      <p:sp>
        <p:nvSpPr>
          <p:cNvPr id="10" name="Chart Placeholder 9"/>
          <p:cNvSpPr>
            <a:spLocks noGrp="1"/>
          </p:cNvSpPr>
          <p:nvPr>
            <p:ph type="chart" sz="quarter" idx="19"/>
          </p:nvPr>
        </p:nvSpPr>
        <p:spPr>
          <a:xfrm>
            <a:off x="9738043" y="2590800"/>
            <a:ext cx="4389120" cy="4627563"/>
          </a:xfrm>
        </p:spPr>
        <p:txBody>
          <a:bodyPr/>
          <a:lstStyle/>
          <a:p>
            <a:r>
              <a:rPr lang="en-US"/>
              <a:t>Click icon to add chart</a:t>
            </a:r>
          </a:p>
        </p:txBody>
      </p:sp>
      <p:sp>
        <p:nvSpPr>
          <p:cNvPr id="16" name="Footer Placeholder 2">
            <a:extLst>
              <a:ext uri="{FF2B5EF4-FFF2-40B4-BE49-F238E27FC236}">
                <a16:creationId xmlns:a16="http://schemas.microsoft.com/office/drawing/2014/main" id="{EA5C3642-FF13-448A-B3EE-E1C625398801}"/>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4" name="Text Placeholder 8">
            <a:extLst>
              <a:ext uri="{FF2B5EF4-FFF2-40B4-BE49-F238E27FC236}">
                <a16:creationId xmlns:a16="http://schemas.microsoft.com/office/drawing/2014/main" id="{632EC63E-E2DC-41FB-8ADD-EC5BE284BB56}"/>
              </a:ext>
            </a:extLst>
          </p:cNvPr>
          <p:cNvSpPr>
            <a:spLocks noGrp="1"/>
          </p:cNvSpPr>
          <p:nvPr>
            <p:ph type="body" sz="quarter" idx="23"/>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35165958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7" name="Footer Placeholder 2">
            <a:extLst>
              <a:ext uri="{FF2B5EF4-FFF2-40B4-BE49-F238E27FC236}">
                <a16:creationId xmlns:a16="http://schemas.microsoft.com/office/drawing/2014/main" id="{8D27242D-EDF4-4D9F-B7B7-26188354C9CA}"/>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5" name="Text Placeholder 8">
            <a:extLst>
              <a:ext uri="{FF2B5EF4-FFF2-40B4-BE49-F238E27FC236}">
                <a16:creationId xmlns:a16="http://schemas.microsoft.com/office/drawing/2014/main" id="{FA3D3C99-1807-4F76-B9C8-7AF7CF704C2B}"/>
              </a:ext>
            </a:extLst>
          </p:cNvPr>
          <p:cNvSpPr>
            <a:spLocks noGrp="1"/>
          </p:cNvSpPr>
          <p:nvPr>
            <p:ph type="body" sz="quarter" idx="19"/>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2445029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693029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with Imag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3" name="Content Placeholder 2"/>
          <p:cNvSpPr>
            <a:spLocks noGrp="1"/>
          </p:cNvSpPr>
          <p:nvPr>
            <p:ph idx="1"/>
          </p:nvPr>
        </p:nvSpPr>
        <p:spPr>
          <a:xfrm>
            <a:off x="5168899" y="2400300"/>
            <a:ext cx="8958263" cy="48180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2FBB65B0-4299-4624-B9AE-C181ACA31DE5}"/>
              </a:ext>
            </a:extLst>
          </p:cNvPr>
          <p:cNvSpPr>
            <a:spLocks noGrp="1"/>
          </p:cNvSpPr>
          <p:nvPr>
            <p:ph type="ftr" sz="quarter" idx="3"/>
          </p:nvPr>
        </p:nvSpPr>
        <p:spPr>
          <a:xfrm>
            <a:off x="5168899"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6" name="Picture Placeholder 3">
            <a:extLst>
              <a:ext uri="{FF2B5EF4-FFF2-40B4-BE49-F238E27FC236}">
                <a16:creationId xmlns:a16="http://schemas.microsoft.com/office/drawing/2014/main" id="{DC8117F6-BD25-498B-AC87-EC2FF3A4B3AD}"/>
              </a:ext>
            </a:extLst>
          </p:cNvPr>
          <p:cNvSpPr>
            <a:spLocks noGrp="1"/>
          </p:cNvSpPr>
          <p:nvPr>
            <p:ph type="pic" sz="quarter" idx="12"/>
          </p:nvPr>
        </p:nvSpPr>
        <p:spPr>
          <a:xfrm>
            <a:off x="-1331913" y="2883925"/>
            <a:ext cx="6161088" cy="6161087"/>
          </a:xfrm>
          <a:prstGeom prst="ellipse">
            <a:avLst/>
          </a:prstGeom>
          <a:solidFill>
            <a:schemeClr val="accent3"/>
          </a:solidFill>
        </p:spPr>
        <p:txBody>
          <a:bodyPr/>
          <a:lstStyle/>
          <a:p>
            <a:r>
              <a:rPr lang="en-US"/>
              <a:t>Click icon to add picture</a:t>
            </a:r>
          </a:p>
        </p:txBody>
      </p:sp>
      <p:sp>
        <p:nvSpPr>
          <p:cNvPr id="9" name="Text Placeholder 8">
            <a:extLst>
              <a:ext uri="{FF2B5EF4-FFF2-40B4-BE49-F238E27FC236}">
                <a16:creationId xmlns:a16="http://schemas.microsoft.com/office/drawing/2014/main" id="{385A9C37-E843-4F85-9E0F-ACB5E8D2750C}"/>
              </a:ext>
            </a:extLst>
          </p:cNvPr>
          <p:cNvSpPr>
            <a:spLocks noGrp="1"/>
          </p:cNvSpPr>
          <p:nvPr>
            <p:ph type="body" sz="quarter" idx="18"/>
          </p:nvPr>
        </p:nvSpPr>
        <p:spPr>
          <a:xfrm>
            <a:off x="516889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
        <p:nvSpPr>
          <p:cNvPr id="11" name="TextBox 10">
            <a:extLst>
              <a:ext uri="{FF2B5EF4-FFF2-40B4-BE49-F238E27FC236}">
                <a16:creationId xmlns:a16="http://schemas.microsoft.com/office/drawing/2014/main" id="{D81D7CA7-6F49-48B6-9029-73975EA47021}"/>
              </a:ext>
            </a:extLst>
          </p:cNvPr>
          <p:cNvSpPr txBox="1"/>
          <p:nvPr userDrawn="1"/>
        </p:nvSpPr>
        <p:spPr>
          <a:xfrm>
            <a:off x="13144818" y="7814641"/>
            <a:ext cx="1356043" cy="338554"/>
          </a:xfrm>
          <a:prstGeom prst="rect">
            <a:avLst/>
          </a:prstGeom>
          <a:noFill/>
        </p:spPr>
        <p:txBody>
          <a:bodyPr wrap="square" rtlCol="0">
            <a:spAutoFit/>
          </a:bodyPr>
          <a:lstStyle/>
          <a:p>
            <a:pPr algn="r"/>
            <a:fld id="{7460543C-C25F-44F8-8119-7DDC03F9B6DB}" type="slidenum">
              <a:rPr lang="en-US" sz="1600" kern="1200" smtClean="0">
                <a:solidFill>
                  <a:schemeClr val="bg2"/>
                </a:solidFill>
                <a:latin typeface="+mn-lt"/>
                <a:ea typeface="+mn-ea"/>
                <a:cs typeface="+mn-cs"/>
              </a:rPr>
              <a:pPr algn="r"/>
              <a:t>‹#›</a:t>
            </a:fld>
            <a:endParaRPr lang="en-US" sz="1600" kern="1200" err="1">
              <a:solidFill>
                <a:schemeClr val="bg2"/>
              </a:solidFill>
              <a:latin typeface="+mn-lt"/>
              <a:ea typeface="+mn-ea"/>
              <a:cs typeface="+mn-cs"/>
            </a:endParaRPr>
          </a:p>
        </p:txBody>
      </p:sp>
    </p:spTree>
    <p:extLst>
      <p:ext uri="{BB962C8B-B14F-4D97-AF65-F5344CB8AC3E}">
        <p14:creationId xmlns:p14="http://schemas.microsoft.com/office/powerpoint/2010/main" val="224726010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Black">
    <p:bg>
      <p:bgPr>
        <a:solidFill>
          <a:srgbClr val="000000"/>
        </a:solidFill>
        <a:effectLst/>
      </p:bgPr>
    </p:bg>
    <p:spTree>
      <p:nvGrpSpPr>
        <p:cNvPr id="1" name=""/>
        <p:cNvGrpSpPr/>
        <p:nvPr/>
      </p:nvGrpSpPr>
      <p:grpSpPr>
        <a:xfrm>
          <a:off x="0" y="0"/>
          <a:ext cx="0" cy="0"/>
          <a:chOff x="0" y="0"/>
          <a:chExt cx="0" cy="0"/>
        </a:xfrm>
      </p:grpSpPr>
      <p:sp>
        <p:nvSpPr>
          <p:cNvPr id="6" name="Rectangle 5"/>
          <p:cNvSpPr/>
          <p:nvPr userDrawn="1"/>
        </p:nvSpPr>
        <p:spPr>
          <a:xfrm>
            <a:off x="0" y="1117600"/>
            <a:ext cx="14338300" cy="8890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7026891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ver Slide_Blue Text Arial Black">
    <p:spTree>
      <p:nvGrpSpPr>
        <p:cNvPr id="1" name=""/>
        <p:cNvGrpSpPr/>
        <p:nvPr/>
      </p:nvGrpSpPr>
      <p:grpSpPr>
        <a:xfrm>
          <a:off x="0" y="0"/>
          <a:ext cx="0" cy="0"/>
          <a:chOff x="0" y="0"/>
          <a:chExt cx="0" cy="0"/>
        </a:xfrm>
      </p:grpSpPr>
      <p:pic>
        <p:nvPicPr>
          <p:cNvPr id="18" name="Picture Placeholder 5" descr="A bridge over a body of water&#10;&#10;Description automatically generated">
            <a:extLst>
              <a:ext uri="{FF2B5EF4-FFF2-40B4-BE49-F238E27FC236}">
                <a16:creationId xmlns:a16="http://schemas.microsoft.com/office/drawing/2014/main" id="{D3E08688-E331-425F-8B80-117230387538}"/>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0" y="0"/>
            <a:ext cx="14630401" cy="8229600"/>
          </a:xfrm>
          <a:prstGeom prst="rect">
            <a:avLst/>
          </a:prstGeom>
        </p:spPr>
      </p:pic>
      <p:sp>
        <p:nvSpPr>
          <p:cNvPr id="8" name="Rectangle 7"/>
          <p:cNvSpPr/>
          <p:nvPr userDrawn="1"/>
        </p:nvSpPr>
        <p:spPr>
          <a:xfrm>
            <a:off x="-1" y="0"/>
            <a:ext cx="14630401" cy="822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Picture Placeholder 6">
            <a:extLst>
              <a:ext uri="{FF2B5EF4-FFF2-40B4-BE49-F238E27FC236}">
                <a16:creationId xmlns:a16="http://schemas.microsoft.com/office/drawing/2014/main" id="{EB6BC68D-D878-4CEF-A406-915483C78357}"/>
              </a:ext>
            </a:extLst>
          </p:cNvPr>
          <p:cNvSpPr>
            <a:spLocks noGrp="1"/>
          </p:cNvSpPr>
          <p:nvPr>
            <p:ph type="pic" sz="quarter" idx="14"/>
          </p:nvPr>
        </p:nvSpPr>
        <p:spPr>
          <a:xfrm>
            <a:off x="-3" y="0"/>
            <a:ext cx="14630401" cy="8229600"/>
          </a:xfrm>
          <a:solidFill>
            <a:schemeClr val="bg1">
              <a:lumMod val="85000"/>
            </a:schemeClr>
          </a:solidFill>
        </p:spPr>
        <p:txBody>
          <a:bodyPr/>
          <a:lstStyle/>
          <a:p>
            <a:r>
              <a:rPr lang="en-US"/>
              <a:t>Click icon to add picture</a:t>
            </a:r>
          </a:p>
        </p:txBody>
      </p:sp>
      <p:sp>
        <p:nvSpPr>
          <p:cNvPr id="2" name="Title 1"/>
          <p:cNvSpPr>
            <a:spLocks noGrp="1"/>
          </p:cNvSpPr>
          <p:nvPr>
            <p:ph type="title" hasCustomPrompt="1"/>
          </p:nvPr>
        </p:nvSpPr>
        <p:spPr>
          <a:xfrm>
            <a:off x="322270" y="4997996"/>
            <a:ext cx="10476358" cy="1276437"/>
          </a:xfrm>
        </p:spPr>
        <p:txBody>
          <a:bodyPr lIns="91440">
            <a:noAutofit/>
          </a:bodyPr>
          <a:lstStyle>
            <a:lvl1pPr>
              <a:defRPr sz="4000" b="0" cap="none" baseline="0">
                <a:solidFill>
                  <a:schemeClr val="tx2"/>
                </a:solidFill>
                <a:latin typeface="+mj-lt"/>
              </a:defRPr>
            </a:lvl1pPr>
          </a:lstStyle>
          <a:p>
            <a:r>
              <a:rPr lang="en-US"/>
              <a:t>Click To Edit Master Title</a:t>
            </a:r>
          </a:p>
        </p:txBody>
      </p:sp>
      <p:sp>
        <p:nvSpPr>
          <p:cNvPr id="14" name="Text Placeholder 13"/>
          <p:cNvSpPr>
            <a:spLocks noGrp="1"/>
          </p:cNvSpPr>
          <p:nvPr>
            <p:ph type="body" sz="quarter" idx="12" hasCustomPrompt="1"/>
          </p:nvPr>
        </p:nvSpPr>
        <p:spPr>
          <a:xfrm>
            <a:off x="322270" y="6424127"/>
            <a:ext cx="10476357" cy="910340"/>
          </a:xfrm>
        </p:spPr>
        <p:txBody>
          <a:bodyPr>
            <a:normAutofit/>
          </a:bodyPr>
          <a:lstStyle>
            <a:lvl1pPr marL="0" indent="0">
              <a:buNone/>
              <a:defRPr sz="2400">
                <a:solidFill>
                  <a:schemeClr val="tx2"/>
                </a:solidFill>
                <a:latin typeface="+mn-lt"/>
              </a:defRPr>
            </a:lvl1pPr>
          </a:lstStyle>
          <a:p>
            <a:pPr lvl="0"/>
            <a:r>
              <a:rPr lang="en-US"/>
              <a:t>Insert Subtitle Here</a:t>
            </a:r>
          </a:p>
        </p:txBody>
      </p:sp>
      <p:pic>
        <p:nvPicPr>
          <p:cNvPr id="16" name="Picture 15" descr="A close up of a sign&#10;&#10;Description automatically generated">
            <a:extLst>
              <a:ext uri="{FF2B5EF4-FFF2-40B4-BE49-F238E27FC236}">
                <a16:creationId xmlns:a16="http://schemas.microsoft.com/office/drawing/2014/main" id="{BF58D955-B0C9-48A3-8BA6-6C3073D8BCE2}"/>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12496423" y="7143748"/>
            <a:ext cx="1630741" cy="770310"/>
          </a:xfrm>
          <a:prstGeom prst="rect">
            <a:avLst/>
          </a:prstGeom>
        </p:spPr>
      </p:pic>
      <p:sp>
        <p:nvSpPr>
          <p:cNvPr id="17" name="Footer Placeholder 3">
            <a:extLst>
              <a:ext uri="{FF2B5EF4-FFF2-40B4-BE49-F238E27FC236}">
                <a16:creationId xmlns:a16="http://schemas.microsoft.com/office/drawing/2014/main" id="{940D4BC7-0304-44FD-A5EA-EF5DFC9C5A7F}"/>
              </a:ext>
            </a:extLst>
          </p:cNvPr>
          <p:cNvSpPr txBox="1">
            <a:spLocks/>
          </p:cNvSpPr>
          <p:nvPr userDrawn="1"/>
        </p:nvSpPr>
        <p:spPr>
          <a:xfrm>
            <a:off x="322270" y="7862887"/>
            <a:ext cx="8338186" cy="24447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1000" kern="1200">
                <a:solidFill>
                  <a:schemeClr val="bg1"/>
                </a:solidFill>
                <a:latin typeface="+mn-lt"/>
                <a:ea typeface="+mn-ea"/>
                <a:cs typeface="+mn-cs"/>
              </a:defRPr>
            </a:lvl1pPr>
            <a:lvl2pPr marL="731520" algn="l" defTabSz="1463040" rtl="0" eaLnBrk="1" latinLnBrk="0" hangingPunct="1">
              <a:defRPr sz="2900" kern="1200">
                <a:solidFill>
                  <a:schemeClr val="tx1"/>
                </a:solidFill>
                <a:latin typeface="+mn-lt"/>
                <a:ea typeface="+mn-ea"/>
                <a:cs typeface="+mn-cs"/>
              </a:defRPr>
            </a:lvl2pPr>
            <a:lvl3pPr marL="1463040" algn="l" defTabSz="1463040" rtl="0" eaLnBrk="1" latinLnBrk="0" hangingPunct="1">
              <a:defRPr sz="2900" kern="1200">
                <a:solidFill>
                  <a:schemeClr val="tx1"/>
                </a:solidFill>
                <a:latin typeface="+mn-lt"/>
                <a:ea typeface="+mn-ea"/>
                <a:cs typeface="+mn-cs"/>
              </a:defRPr>
            </a:lvl3pPr>
            <a:lvl4pPr marL="2194560" algn="l" defTabSz="1463040" rtl="0" eaLnBrk="1" latinLnBrk="0" hangingPunct="1">
              <a:defRPr sz="2900" kern="1200">
                <a:solidFill>
                  <a:schemeClr val="tx1"/>
                </a:solidFill>
                <a:latin typeface="+mn-lt"/>
                <a:ea typeface="+mn-ea"/>
                <a:cs typeface="+mn-cs"/>
              </a:defRPr>
            </a:lvl4pPr>
            <a:lvl5pPr marL="2926080" algn="l" defTabSz="1463040" rtl="0" eaLnBrk="1" latinLnBrk="0" hangingPunct="1">
              <a:defRPr sz="2900" kern="1200">
                <a:solidFill>
                  <a:schemeClr val="tx1"/>
                </a:solidFill>
                <a:latin typeface="+mn-lt"/>
                <a:ea typeface="+mn-ea"/>
                <a:cs typeface="+mn-cs"/>
              </a:defRPr>
            </a:lvl5pPr>
            <a:lvl6pPr marL="3657600" algn="l" defTabSz="1463040" rtl="0" eaLnBrk="1" latinLnBrk="0" hangingPunct="1">
              <a:defRPr sz="2900" kern="1200">
                <a:solidFill>
                  <a:schemeClr val="tx1"/>
                </a:solidFill>
                <a:latin typeface="+mn-lt"/>
                <a:ea typeface="+mn-ea"/>
                <a:cs typeface="+mn-cs"/>
              </a:defRPr>
            </a:lvl6pPr>
            <a:lvl7pPr marL="4389120" algn="l" defTabSz="1463040" rtl="0" eaLnBrk="1" latinLnBrk="0" hangingPunct="1">
              <a:defRPr sz="2900" kern="1200">
                <a:solidFill>
                  <a:schemeClr val="tx1"/>
                </a:solidFill>
                <a:latin typeface="+mn-lt"/>
                <a:ea typeface="+mn-ea"/>
                <a:cs typeface="+mn-cs"/>
              </a:defRPr>
            </a:lvl7pPr>
            <a:lvl8pPr marL="5120640" algn="l" defTabSz="1463040" rtl="0" eaLnBrk="1" latinLnBrk="0" hangingPunct="1">
              <a:defRPr sz="2900" kern="1200">
                <a:solidFill>
                  <a:schemeClr val="tx1"/>
                </a:solidFill>
                <a:latin typeface="+mn-lt"/>
                <a:ea typeface="+mn-ea"/>
                <a:cs typeface="+mn-cs"/>
              </a:defRPr>
            </a:lvl8pPr>
            <a:lvl9pPr marL="5852160" algn="l" defTabSz="1463040" rtl="0" eaLnBrk="1" latinLnBrk="0" hangingPunct="1">
              <a:defRPr sz="2900" kern="1200">
                <a:solidFill>
                  <a:schemeClr val="tx1"/>
                </a:solidFill>
                <a:latin typeface="+mn-lt"/>
                <a:ea typeface="+mn-ea"/>
                <a:cs typeface="+mn-cs"/>
              </a:defRPr>
            </a:lvl9pPr>
          </a:lstStyle>
          <a:p>
            <a:pPr>
              <a:defRPr/>
            </a:pPr>
            <a:r>
              <a:rPr lang="en-US">
                <a:solidFill>
                  <a:schemeClr val="bg2"/>
                </a:solidFill>
              </a:rPr>
              <a:t>Emerson Confidential</a:t>
            </a:r>
          </a:p>
        </p:txBody>
      </p:sp>
    </p:spTree>
    <p:extLst>
      <p:ext uri="{BB962C8B-B14F-4D97-AF65-F5344CB8AC3E}">
        <p14:creationId xmlns:p14="http://schemas.microsoft.com/office/powerpoint/2010/main" val="31228862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over Slide_white text Arial Black">
    <p:spTree>
      <p:nvGrpSpPr>
        <p:cNvPr id="1" name=""/>
        <p:cNvGrpSpPr/>
        <p:nvPr/>
      </p:nvGrpSpPr>
      <p:grpSpPr>
        <a:xfrm>
          <a:off x="0" y="0"/>
          <a:ext cx="0" cy="0"/>
          <a:chOff x="0" y="0"/>
          <a:chExt cx="0" cy="0"/>
        </a:xfrm>
      </p:grpSpPr>
      <p:sp>
        <p:nvSpPr>
          <p:cNvPr id="8" name="Rectangle 7"/>
          <p:cNvSpPr/>
          <p:nvPr userDrawn="1"/>
        </p:nvSpPr>
        <p:spPr>
          <a:xfrm>
            <a:off x="-1" y="0"/>
            <a:ext cx="14630401" cy="822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Picture Placeholder 6">
            <a:extLst>
              <a:ext uri="{FF2B5EF4-FFF2-40B4-BE49-F238E27FC236}">
                <a16:creationId xmlns:a16="http://schemas.microsoft.com/office/drawing/2014/main" id="{EB6BC68D-D878-4CEF-A406-915483C78357}"/>
              </a:ext>
            </a:extLst>
          </p:cNvPr>
          <p:cNvSpPr>
            <a:spLocks noGrp="1"/>
          </p:cNvSpPr>
          <p:nvPr>
            <p:ph type="pic" sz="quarter" idx="14"/>
          </p:nvPr>
        </p:nvSpPr>
        <p:spPr>
          <a:xfrm>
            <a:off x="-3" y="0"/>
            <a:ext cx="14630401" cy="8229600"/>
          </a:xfrm>
          <a:solidFill>
            <a:schemeClr val="bg1">
              <a:lumMod val="85000"/>
            </a:schemeClr>
          </a:solidFill>
        </p:spPr>
        <p:txBody>
          <a:bodyPr/>
          <a:lstStyle/>
          <a:p>
            <a:r>
              <a:rPr lang="en-US"/>
              <a:t>Click icon to add picture</a:t>
            </a:r>
          </a:p>
        </p:txBody>
      </p:sp>
      <p:sp>
        <p:nvSpPr>
          <p:cNvPr id="10" name="Title 1">
            <a:extLst>
              <a:ext uri="{FF2B5EF4-FFF2-40B4-BE49-F238E27FC236}">
                <a16:creationId xmlns:a16="http://schemas.microsoft.com/office/drawing/2014/main" id="{15AD002E-415A-4D73-8091-8E41D1B568F4}"/>
              </a:ext>
            </a:extLst>
          </p:cNvPr>
          <p:cNvSpPr>
            <a:spLocks noGrp="1"/>
          </p:cNvSpPr>
          <p:nvPr>
            <p:ph type="title" hasCustomPrompt="1"/>
          </p:nvPr>
        </p:nvSpPr>
        <p:spPr>
          <a:xfrm>
            <a:off x="322269" y="4999545"/>
            <a:ext cx="10476359" cy="1276437"/>
          </a:xfrm>
        </p:spPr>
        <p:txBody>
          <a:bodyPr lIns="91440">
            <a:noAutofit/>
          </a:bodyPr>
          <a:lstStyle>
            <a:lvl1pPr algn="l" defTabSz="1463040" rtl="0" eaLnBrk="1" latinLnBrk="0" hangingPunct="1">
              <a:spcBef>
                <a:spcPct val="0"/>
              </a:spcBef>
              <a:buNone/>
              <a:defRPr lang="en-US" sz="4000" b="0" kern="1200" cap="none" baseline="0" dirty="0">
                <a:solidFill>
                  <a:schemeClr val="bg1"/>
                </a:solidFill>
                <a:latin typeface="+mj-lt"/>
                <a:ea typeface="+mj-ea"/>
                <a:cs typeface="Arial" panose="020B0604020202020204" pitchFamily="34" charset="0"/>
              </a:defRPr>
            </a:lvl1pPr>
          </a:lstStyle>
          <a:p>
            <a:r>
              <a:rPr lang="en-US"/>
              <a:t>Click To Edit Master Title</a:t>
            </a:r>
          </a:p>
        </p:txBody>
      </p:sp>
      <p:sp>
        <p:nvSpPr>
          <p:cNvPr id="11" name="Text Placeholder 13">
            <a:extLst>
              <a:ext uri="{FF2B5EF4-FFF2-40B4-BE49-F238E27FC236}">
                <a16:creationId xmlns:a16="http://schemas.microsoft.com/office/drawing/2014/main" id="{4D33A2EE-036C-4D53-9010-79F2A3C10DA0}"/>
              </a:ext>
            </a:extLst>
          </p:cNvPr>
          <p:cNvSpPr>
            <a:spLocks noGrp="1"/>
          </p:cNvSpPr>
          <p:nvPr>
            <p:ph type="body" sz="quarter" idx="12" hasCustomPrompt="1"/>
          </p:nvPr>
        </p:nvSpPr>
        <p:spPr>
          <a:xfrm>
            <a:off x="322270" y="6425676"/>
            <a:ext cx="10476358" cy="910340"/>
          </a:xfrm>
        </p:spPr>
        <p:txBody>
          <a:bodyPr>
            <a:normAutofit/>
          </a:bodyPr>
          <a:lstStyle>
            <a:lvl1pPr marL="0" indent="0">
              <a:buNone/>
              <a:defRPr sz="2400">
                <a:solidFill>
                  <a:schemeClr val="bg1"/>
                </a:solidFill>
                <a:latin typeface="+mn-lt"/>
              </a:defRPr>
            </a:lvl1pPr>
          </a:lstStyle>
          <a:p>
            <a:pPr lvl="0"/>
            <a:r>
              <a:rPr lang="en-US"/>
              <a:t>Insert Subtitle Here</a:t>
            </a:r>
          </a:p>
        </p:txBody>
      </p:sp>
      <p:sp>
        <p:nvSpPr>
          <p:cNvPr id="12" name="Footer Placeholder 3">
            <a:extLst>
              <a:ext uri="{FF2B5EF4-FFF2-40B4-BE49-F238E27FC236}">
                <a16:creationId xmlns:a16="http://schemas.microsoft.com/office/drawing/2014/main" id="{8D833682-4022-49CA-B620-1A650515A243}"/>
              </a:ext>
            </a:extLst>
          </p:cNvPr>
          <p:cNvSpPr txBox="1">
            <a:spLocks/>
          </p:cNvSpPr>
          <p:nvPr userDrawn="1"/>
        </p:nvSpPr>
        <p:spPr>
          <a:xfrm>
            <a:off x="322270" y="7862887"/>
            <a:ext cx="8338186" cy="24447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1000" kern="1200">
                <a:solidFill>
                  <a:schemeClr val="bg1"/>
                </a:solidFill>
                <a:latin typeface="+mn-lt"/>
                <a:ea typeface="+mn-ea"/>
                <a:cs typeface="+mn-cs"/>
              </a:defRPr>
            </a:lvl1pPr>
            <a:lvl2pPr marL="731520" algn="l" defTabSz="1463040" rtl="0" eaLnBrk="1" latinLnBrk="0" hangingPunct="1">
              <a:defRPr sz="2900" kern="1200">
                <a:solidFill>
                  <a:schemeClr val="tx1"/>
                </a:solidFill>
                <a:latin typeface="+mn-lt"/>
                <a:ea typeface="+mn-ea"/>
                <a:cs typeface="+mn-cs"/>
              </a:defRPr>
            </a:lvl2pPr>
            <a:lvl3pPr marL="1463040" algn="l" defTabSz="1463040" rtl="0" eaLnBrk="1" latinLnBrk="0" hangingPunct="1">
              <a:defRPr sz="2900" kern="1200">
                <a:solidFill>
                  <a:schemeClr val="tx1"/>
                </a:solidFill>
                <a:latin typeface="+mn-lt"/>
                <a:ea typeface="+mn-ea"/>
                <a:cs typeface="+mn-cs"/>
              </a:defRPr>
            </a:lvl3pPr>
            <a:lvl4pPr marL="2194560" algn="l" defTabSz="1463040" rtl="0" eaLnBrk="1" latinLnBrk="0" hangingPunct="1">
              <a:defRPr sz="2900" kern="1200">
                <a:solidFill>
                  <a:schemeClr val="tx1"/>
                </a:solidFill>
                <a:latin typeface="+mn-lt"/>
                <a:ea typeface="+mn-ea"/>
                <a:cs typeface="+mn-cs"/>
              </a:defRPr>
            </a:lvl4pPr>
            <a:lvl5pPr marL="2926080" algn="l" defTabSz="1463040" rtl="0" eaLnBrk="1" latinLnBrk="0" hangingPunct="1">
              <a:defRPr sz="2900" kern="1200">
                <a:solidFill>
                  <a:schemeClr val="tx1"/>
                </a:solidFill>
                <a:latin typeface="+mn-lt"/>
                <a:ea typeface="+mn-ea"/>
                <a:cs typeface="+mn-cs"/>
              </a:defRPr>
            </a:lvl5pPr>
            <a:lvl6pPr marL="3657600" algn="l" defTabSz="1463040" rtl="0" eaLnBrk="1" latinLnBrk="0" hangingPunct="1">
              <a:defRPr sz="2900" kern="1200">
                <a:solidFill>
                  <a:schemeClr val="tx1"/>
                </a:solidFill>
                <a:latin typeface="+mn-lt"/>
                <a:ea typeface="+mn-ea"/>
                <a:cs typeface="+mn-cs"/>
              </a:defRPr>
            </a:lvl6pPr>
            <a:lvl7pPr marL="4389120" algn="l" defTabSz="1463040" rtl="0" eaLnBrk="1" latinLnBrk="0" hangingPunct="1">
              <a:defRPr sz="2900" kern="1200">
                <a:solidFill>
                  <a:schemeClr val="tx1"/>
                </a:solidFill>
                <a:latin typeface="+mn-lt"/>
                <a:ea typeface="+mn-ea"/>
                <a:cs typeface="+mn-cs"/>
              </a:defRPr>
            </a:lvl7pPr>
            <a:lvl8pPr marL="5120640" algn="l" defTabSz="1463040" rtl="0" eaLnBrk="1" latinLnBrk="0" hangingPunct="1">
              <a:defRPr sz="2900" kern="1200">
                <a:solidFill>
                  <a:schemeClr val="tx1"/>
                </a:solidFill>
                <a:latin typeface="+mn-lt"/>
                <a:ea typeface="+mn-ea"/>
                <a:cs typeface="+mn-cs"/>
              </a:defRPr>
            </a:lvl8pPr>
            <a:lvl9pPr marL="5852160" algn="l" defTabSz="1463040" rtl="0" eaLnBrk="1" latinLnBrk="0" hangingPunct="1">
              <a:defRPr sz="2900" kern="1200">
                <a:solidFill>
                  <a:schemeClr val="tx1"/>
                </a:solidFill>
                <a:latin typeface="+mn-lt"/>
                <a:ea typeface="+mn-ea"/>
                <a:cs typeface="+mn-cs"/>
              </a:defRPr>
            </a:lvl9pPr>
          </a:lstStyle>
          <a:p>
            <a:pPr>
              <a:defRPr/>
            </a:pPr>
            <a:r>
              <a:rPr lang="en-US">
                <a:solidFill>
                  <a:schemeClr val="bg1"/>
                </a:solidFill>
              </a:rPr>
              <a:t>Emerson Confidential</a:t>
            </a:r>
          </a:p>
        </p:txBody>
      </p:sp>
      <p:pic>
        <p:nvPicPr>
          <p:cNvPr id="13" name="Picture 12" descr="A picture containing drawing&#10;&#10;Description automatically generated">
            <a:extLst>
              <a:ext uri="{FF2B5EF4-FFF2-40B4-BE49-F238E27FC236}">
                <a16:creationId xmlns:a16="http://schemas.microsoft.com/office/drawing/2014/main" id="{09BF4494-F970-40FD-9CFB-747AA6DFBBCB}"/>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2368438" y="7018008"/>
            <a:ext cx="1839691" cy="1002044"/>
          </a:xfrm>
          <a:prstGeom prst="rect">
            <a:avLst/>
          </a:prstGeom>
        </p:spPr>
      </p:pic>
    </p:spTree>
    <p:extLst>
      <p:ext uri="{BB962C8B-B14F-4D97-AF65-F5344CB8AC3E}">
        <p14:creationId xmlns:p14="http://schemas.microsoft.com/office/powerpoint/2010/main" val="36101937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losing Slide_Blue Arial Black">
    <p:spTree>
      <p:nvGrpSpPr>
        <p:cNvPr id="1" name=""/>
        <p:cNvGrpSpPr/>
        <p:nvPr/>
      </p:nvGrpSpPr>
      <p:grpSpPr>
        <a:xfrm>
          <a:off x="0" y="0"/>
          <a:ext cx="0" cy="0"/>
          <a:chOff x="0" y="0"/>
          <a:chExt cx="0" cy="0"/>
        </a:xfrm>
      </p:grpSpPr>
      <p:sp>
        <p:nvSpPr>
          <p:cNvPr id="10" name="Picture Placeholder 6">
            <a:extLst>
              <a:ext uri="{FF2B5EF4-FFF2-40B4-BE49-F238E27FC236}">
                <a16:creationId xmlns:a16="http://schemas.microsoft.com/office/drawing/2014/main" id="{79BFF5F3-AA63-4E90-A5C2-2DF5193537C6}"/>
              </a:ext>
            </a:extLst>
          </p:cNvPr>
          <p:cNvSpPr>
            <a:spLocks noGrp="1"/>
          </p:cNvSpPr>
          <p:nvPr>
            <p:ph type="pic" sz="quarter" idx="14"/>
          </p:nvPr>
        </p:nvSpPr>
        <p:spPr>
          <a:xfrm>
            <a:off x="-3" y="0"/>
            <a:ext cx="14630401" cy="8229600"/>
          </a:xfrm>
          <a:solidFill>
            <a:schemeClr val="bg1">
              <a:lumMod val="85000"/>
            </a:schemeClr>
          </a:solidFill>
        </p:spPr>
        <p:txBody>
          <a:bodyPr/>
          <a:lstStyle/>
          <a:p>
            <a:r>
              <a:rPr lang="en-US"/>
              <a:t>Click icon to add picture</a:t>
            </a:r>
          </a:p>
        </p:txBody>
      </p:sp>
      <p:sp>
        <p:nvSpPr>
          <p:cNvPr id="4" name="Footer Placeholder 3"/>
          <p:cNvSpPr>
            <a:spLocks noGrp="1"/>
          </p:cNvSpPr>
          <p:nvPr>
            <p:ph type="ftr" sz="quarter" idx="11"/>
          </p:nvPr>
        </p:nvSpPr>
        <p:spPr>
          <a:xfrm>
            <a:off x="322270" y="7862887"/>
            <a:ext cx="8338186" cy="244475"/>
          </a:xfrm>
        </p:spPr>
        <p:txBody>
          <a:bodyPr/>
          <a:lstStyle>
            <a:lvl1pPr>
              <a:defRPr>
                <a:solidFill>
                  <a:schemeClr val="bg1"/>
                </a:solidFill>
              </a:defRPr>
            </a:lvl1pPr>
          </a:lstStyle>
          <a:p>
            <a:pPr>
              <a:defRPr/>
            </a:pPr>
            <a:r>
              <a:rPr lang="en-US"/>
              <a:t>Emerson Confidential</a:t>
            </a:r>
          </a:p>
        </p:txBody>
      </p:sp>
      <p:sp>
        <p:nvSpPr>
          <p:cNvPr id="21" name="Rectangle 20">
            <a:extLst>
              <a:ext uri="{FF2B5EF4-FFF2-40B4-BE49-F238E27FC236}">
                <a16:creationId xmlns:a16="http://schemas.microsoft.com/office/drawing/2014/main" id="{D132A652-9016-4B4C-8E85-A218329D3F82}"/>
              </a:ext>
            </a:extLst>
          </p:cNvPr>
          <p:cNvSpPr/>
          <p:nvPr userDrawn="1"/>
        </p:nvSpPr>
        <p:spPr bwMode="auto">
          <a:xfrm rot="10800000" flipH="1">
            <a:off x="8042633" y="-2"/>
            <a:ext cx="5484681" cy="4905831"/>
          </a:xfrm>
          <a:prstGeom prst="rect">
            <a:avLst/>
          </a:prstGeom>
          <a:solidFill>
            <a:schemeClr val="accent3">
              <a:alpha val="90000"/>
            </a:schemeClr>
          </a:solidFill>
          <a:ln w="9525">
            <a:no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pic>
        <p:nvPicPr>
          <p:cNvPr id="25" name="Picture 24" descr="A picture containing drawing&#10;&#10;Description automatically generated">
            <a:extLst>
              <a:ext uri="{FF2B5EF4-FFF2-40B4-BE49-F238E27FC236}">
                <a16:creationId xmlns:a16="http://schemas.microsoft.com/office/drawing/2014/main" id="{FBF241E3-5157-4EBA-970D-2CF71B52FCB7}"/>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283931" y="583979"/>
            <a:ext cx="2311497" cy="1259028"/>
          </a:xfrm>
          <a:prstGeom prst="rect">
            <a:avLst/>
          </a:prstGeom>
        </p:spPr>
      </p:pic>
      <p:sp>
        <p:nvSpPr>
          <p:cNvPr id="2" name="Title 1"/>
          <p:cNvSpPr>
            <a:spLocks noGrp="1"/>
          </p:cNvSpPr>
          <p:nvPr>
            <p:ph type="title" hasCustomPrompt="1"/>
          </p:nvPr>
        </p:nvSpPr>
        <p:spPr>
          <a:xfrm>
            <a:off x="8385532" y="2294761"/>
            <a:ext cx="4677325" cy="1124037"/>
          </a:xfrm>
        </p:spPr>
        <p:txBody>
          <a:bodyPr lIns="91440">
            <a:noAutofit/>
          </a:bodyPr>
          <a:lstStyle>
            <a:lvl1pPr marL="0" algn="l" defTabSz="1463040" rtl="0" eaLnBrk="1" latinLnBrk="0" hangingPunct="1">
              <a:spcBef>
                <a:spcPct val="0"/>
              </a:spcBef>
              <a:buNone/>
              <a:defRPr lang="en-US" sz="4000" b="0" kern="1200" cap="none" baseline="0" dirty="0">
                <a:solidFill>
                  <a:schemeClr val="tx2"/>
                </a:solidFill>
                <a:latin typeface="Arial Black" panose="020B0A04020102020204" pitchFamily="34" charset="0"/>
                <a:ea typeface="+mj-ea"/>
                <a:cs typeface="+mj-cs"/>
              </a:defRPr>
            </a:lvl1pPr>
          </a:lstStyle>
          <a:p>
            <a:r>
              <a:rPr lang="en-US"/>
              <a:t>Click To Edit Master Title</a:t>
            </a:r>
          </a:p>
        </p:txBody>
      </p:sp>
      <p:sp>
        <p:nvSpPr>
          <p:cNvPr id="14" name="Text Placeholder 13"/>
          <p:cNvSpPr>
            <a:spLocks noGrp="1"/>
          </p:cNvSpPr>
          <p:nvPr>
            <p:ph type="body" sz="quarter" idx="12" hasCustomPrompt="1"/>
          </p:nvPr>
        </p:nvSpPr>
        <p:spPr>
          <a:xfrm>
            <a:off x="8385532" y="3541035"/>
            <a:ext cx="4677325" cy="910340"/>
          </a:xfrm>
        </p:spPr>
        <p:txBody>
          <a:bodyPr>
            <a:normAutofit/>
          </a:bodyPr>
          <a:lstStyle>
            <a:lvl1pPr marL="0" indent="0">
              <a:buNone/>
              <a:defRPr sz="2400">
                <a:solidFill>
                  <a:schemeClr val="bg1"/>
                </a:solidFill>
                <a:latin typeface="Arial" panose="020B0604020202020204" pitchFamily="34" charset="0"/>
                <a:cs typeface="Arial" panose="020B0604020202020204" pitchFamily="34" charset="0"/>
              </a:defRPr>
            </a:lvl1pPr>
          </a:lstStyle>
          <a:p>
            <a:pPr lvl="0"/>
            <a:r>
              <a:rPr lang="en-US"/>
              <a:t>Insert Subtitle Here</a:t>
            </a:r>
          </a:p>
        </p:txBody>
      </p:sp>
      <p:cxnSp>
        <p:nvCxnSpPr>
          <p:cNvPr id="22" name="Straight Connector 21">
            <a:extLst>
              <a:ext uri="{FF2B5EF4-FFF2-40B4-BE49-F238E27FC236}">
                <a16:creationId xmlns:a16="http://schemas.microsoft.com/office/drawing/2014/main" id="{BBF88000-7B56-4D8D-A5F1-E902F2A80D1B}"/>
              </a:ext>
            </a:extLst>
          </p:cNvPr>
          <p:cNvCxnSpPr>
            <a:cxnSpLocks/>
          </p:cNvCxnSpPr>
          <p:nvPr userDrawn="1"/>
        </p:nvCxnSpPr>
        <p:spPr bwMode="auto">
          <a:xfrm>
            <a:off x="8042632" y="4905830"/>
            <a:ext cx="5484682" cy="0"/>
          </a:xfrm>
          <a:prstGeom prst="line">
            <a:avLst/>
          </a:prstGeom>
          <a:solidFill>
            <a:schemeClr val="accent1"/>
          </a:solidFill>
          <a:ln w="57150" cap="flat" cmpd="sng" algn="ctr">
            <a:solidFill>
              <a:schemeClr val="tx2"/>
            </a:solidFill>
            <a:prstDash val="solid"/>
            <a:round/>
            <a:headEnd type="none" w="med" len="med"/>
            <a:tailEnd type="none" w="med" len="med"/>
          </a:ln>
          <a:effectLst/>
        </p:spPr>
      </p:cxnSp>
    </p:spTree>
    <p:extLst>
      <p:ext uri="{BB962C8B-B14F-4D97-AF65-F5344CB8AC3E}">
        <p14:creationId xmlns:p14="http://schemas.microsoft.com/office/powerpoint/2010/main" val="28433619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losing Slide_Green Arial Black">
    <p:spTree>
      <p:nvGrpSpPr>
        <p:cNvPr id="1" name=""/>
        <p:cNvGrpSpPr/>
        <p:nvPr/>
      </p:nvGrpSpPr>
      <p:grpSpPr>
        <a:xfrm>
          <a:off x="0" y="0"/>
          <a:ext cx="0" cy="0"/>
          <a:chOff x="0" y="0"/>
          <a:chExt cx="0" cy="0"/>
        </a:xfrm>
      </p:grpSpPr>
      <p:sp>
        <p:nvSpPr>
          <p:cNvPr id="10" name="Picture Placeholder 6">
            <a:extLst>
              <a:ext uri="{FF2B5EF4-FFF2-40B4-BE49-F238E27FC236}">
                <a16:creationId xmlns:a16="http://schemas.microsoft.com/office/drawing/2014/main" id="{79BFF5F3-AA63-4E90-A5C2-2DF5193537C6}"/>
              </a:ext>
            </a:extLst>
          </p:cNvPr>
          <p:cNvSpPr>
            <a:spLocks noGrp="1"/>
          </p:cNvSpPr>
          <p:nvPr>
            <p:ph type="pic" sz="quarter" idx="14"/>
          </p:nvPr>
        </p:nvSpPr>
        <p:spPr>
          <a:xfrm>
            <a:off x="-3" y="0"/>
            <a:ext cx="14630401" cy="8229600"/>
          </a:xfrm>
          <a:solidFill>
            <a:schemeClr val="bg1">
              <a:lumMod val="85000"/>
            </a:schemeClr>
          </a:solidFill>
        </p:spPr>
        <p:txBody>
          <a:bodyPr/>
          <a:lstStyle/>
          <a:p>
            <a:r>
              <a:rPr lang="en-US"/>
              <a:t>Click icon to add picture</a:t>
            </a:r>
          </a:p>
        </p:txBody>
      </p:sp>
      <p:sp>
        <p:nvSpPr>
          <p:cNvPr id="4" name="Footer Placeholder 3"/>
          <p:cNvSpPr>
            <a:spLocks noGrp="1"/>
          </p:cNvSpPr>
          <p:nvPr>
            <p:ph type="ftr" sz="quarter" idx="11"/>
          </p:nvPr>
        </p:nvSpPr>
        <p:spPr>
          <a:xfrm>
            <a:off x="322270" y="7862887"/>
            <a:ext cx="8338186" cy="244475"/>
          </a:xfrm>
        </p:spPr>
        <p:txBody>
          <a:bodyPr/>
          <a:lstStyle>
            <a:lvl1pPr>
              <a:defRPr>
                <a:solidFill>
                  <a:schemeClr val="bg1"/>
                </a:solidFill>
              </a:defRPr>
            </a:lvl1pPr>
          </a:lstStyle>
          <a:p>
            <a:pPr>
              <a:defRPr/>
            </a:pPr>
            <a:r>
              <a:rPr lang="en-US"/>
              <a:t>Emerson Confidential</a:t>
            </a:r>
          </a:p>
        </p:txBody>
      </p:sp>
      <p:sp>
        <p:nvSpPr>
          <p:cNvPr id="9" name="Rectangle 8">
            <a:extLst>
              <a:ext uri="{FF2B5EF4-FFF2-40B4-BE49-F238E27FC236}">
                <a16:creationId xmlns:a16="http://schemas.microsoft.com/office/drawing/2014/main" id="{0C6FE705-6D88-4A7E-A26B-64265FE8E421}"/>
              </a:ext>
            </a:extLst>
          </p:cNvPr>
          <p:cNvSpPr/>
          <p:nvPr userDrawn="1"/>
        </p:nvSpPr>
        <p:spPr bwMode="auto">
          <a:xfrm rot="10800000" flipH="1">
            <a:off x="8042633" y="-2"/>
            <a:ext cx="5484681" cy="4905831"/>
          </a:xfrm>
          <a:prstGeom prst="rect">
            <a:avLst/>
          </a:prstGeom>
          <a:solidFill>
            <a:srgbClr val="BDD52B">
              <a:alpha val="90000"/>
            </a:srgbClr>
          </a:solidFill>
          <a:ln w="9525">
            <a:no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pic>
        <p:nvPicPr>
          <p:cNvPr id="11" name="Picture 10" descr="A picture containing drawing&#10;&#10;Description automatically generated">
            <a:extLst>
              <a:ext uri="{FF2B5EF4-FFF2-40B4-BE49-F238E27FC236}">
                <a16:creationId xmlns:a16="http://schemas.microsoft.com/office/drawing/2014/main" id="{C31AA5FC-72A1-40ED-A111-BAD34CFA068A}"/>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283931" y="583979"/>
            <a:ext cx="2311497" cy="1259028"/>
          </a:xfrm>
          <a:prstGeom prst="rect">
            <a:avLst/>
          </a:prstGeom>
        </p:spPr>
      </p:pic>
      <p:sp>
        <p:nvSpPr>
          <p:cNvPr id="12" name="Title 1">
            <a:extLst>
              <a:ext uri="{FF2B5EF4-FFF2-40B4-BE49-F238E27FC236}">
                <a16:creationId xmlns:a16="http://schemas.microsoft.com/office/drawing/2014/main" id="{99BA526C-2388-4B8E-9C82-99BF1B2E5E16}"/>
              </a:ext>
            </a:extLst>
          </p:cNvPr>
          <p:cNvSpPr>
            <a:spLocks noGrp="1"/>
          </p:cNvSpPr>
          <p:nvPr>
            <p:ph type="title" hasCustomPrompt="1"/>
          </p:nvPr>
        </p:nvSpPr>
        <p:spPr>
          <a:xfrm>
            <a:off x="8385532" y="2294761"/>
            <a:ext cx="4677325" cy="1124037"/>
          </a:xfrm>
        </p:spPr>
        <p:txBody>
          <a:bodyPr lIns="91440">
            <a:noAutofit/>
          </a:bodyPr>
          <a:lstStyle>
            <a:lvl1pPr marL="0" algn="l" defTabSz="1463040" rtl="0" eaLnBrk="1" latinLnBrk="0" hangingPunct="1">
              <a:spcBef>
                <a:spcPct val="0"/>
              </a:spcBef>
              <a:buNone/>
              <a:defRPr lang="en-US" sz="4000" b="0" kern="1200" cap="none" baseline="0" dirty="0">
                <a:solidFill>
                  <a:schemeClr val="accent2">
                    <a:lumMod val="75000"/>
                  </a:schemeClr>
                </a:solidFill>
                <a:latin typeface="Arial Black" panose="020B0A04020102020204" pitchFamily="34" charset="0"/>
                <a:ea typeface="+mj-ea"/>
                <a:cs typeface="+mj-cs"/>
              </a:defRPr>
            </a:lvl1pPr>
          </a:lstStyle>
          <a:p>
            <a:r>
              <a:rPr lang="en-US"/>
              <a:t>Click To Edit Master Title</a:t>
            </a:r>
          </a:p>
        </p:txBody>
      </p:sp>
      <p:sp>
        <p:nvSpPr>
          <p:cNvPr id="13" name="Text Placeholder 13">
            <a:extLst>
              <a:ext uri="{FF2B5EF4-FFF2-40B4-BE49-F238E27FC236}">
                <a16:creationId xmlns:a16="http://schemas.microsoft.com/office/drawing/2014/main" id="{F26B668D-B4AF-419C-A0B0-B6ED74C0EBF1}"/>
              </a:ext>
            </a:extLst>
          </p:cNvPr>
          <p:cNvSpPr>
            <a:spLocks noGrp="1"/>
          </p:cNvSpPr>
          <p:nvPr>
            <p:ph type="body" sz="quarter" idx="12" hasCustomPrompt="1"/>
          </p:nvPr>
        </p:nvSpPr>
        <p:spPr>
          <a:xfrm>
            <a:off x="8385532" y="3541035"/>
            <a:ext cx="4677325" cy="910340"/>
          </a:xfrm>
        </p:spPr>
        <p:txBody>
          <a:bodyPr/>
          <a:lstStyle>
            <a:lvl1pPr marL="0" indent="0">
              <a:buNone/>
              <a:defRPr sz="2400">
                <a:solidFill>
                  <a:schemeClr val="bg1"/>
                </a:solidFill>
                <a:latin typeface="Arial" panose="020B0604020202020204" pitchFamily="34" charset="0"/>
                <a:cs typeface="Arial" panose="020B0604020202020204" pitchFamily="34" charset="0"/>
              </a:defRPr>
            </a:lvl1pPr>
          </a:lstStyle>
          <a:p>
            <a:pPr lvl="0"/>
            <a:r>
              <a:rPr lang="en-US"/>
              <a:t>Insert Subtitle Here</a:t>
            </a:r>
          </a:p>
        </p:txBody>
      </p:sp>
      <p:cxnSp>
        <p:nvCxnSpPr>
          <p:cNvPr id="15" name="Straight Connector 14">
            <a:extLst>
              <a:ext uri="{FF2B5EF4-FFF2-40B4-BE49-F238E27FC236}">
                <a16:creationId xmlns:a16="http://schemas.microsoft.com/office/drawing/2014/main" id="{58104A71-A20C-43AF-A4BC-F6785475384E}"/>
              </a:ext>
            </a:extLst>
          </p:cNvPr>
          <p:cNvCxnSpPr>
            <a:cxnSpLocks/>
          </p:cNvCxnSpPr>
          <p:nvPr userDrawn="1"/>
        </p:nvCxnSpPr>
        <p:spPr bwMode="auto">
          <a:xfrm>
            <a:off x="8042632" y="4905830"/>
            <a:ext cx="5484682" cy="0"/>
          </a:xfrm>
          <a:prstGeom prst="line">
            <a:avLst/>
          </a:prstGeom>
          <a:solidFill>
            <a:schemeClr val="accent1"/>
          </a:solidFill>
          <a:ln w="57150" cap="flat" cmpd="sng" algn="ctr">
            <a:solidFill>
              <a:schemeClr val="accent2">
                <a:lumMod val="75000"/>
              </a:schemeClr>
            </a:solidFill>
            <a:prstDash val="solid"/>
            <a:round/>
            <a:headEnd type="none" w="med" len="med"/>
            <a:tailEnd type="none" w="med" len="med"/>
          </a:ln>
          <a:effectLst/>
        </p:spPr>
      </p:cxnSp>
    </p:spTree>
    <p:extLst>
      <p:ext uri="{BB962C8B-B14F-4D97-AF65-F5344CB8AC3E}">
        <p14:creationId xmlns:p14="http://schemas.microsoft.com/office/powerpoint/2010/main" val="32241701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osing Slide_Orange Arial Black">
    <p:spTree>
      <p:nvGrpSpPr>
        <p:cNvPr id="1" name=""/>
        <p:cNvGrpSpPr/>
        <p:nvPr/>
      </p:nvGrpSpPr>
      <p:grpSpPr>
        <a:xfrm>
          <a:off x="0" y="0"/>
          <a:ext cx="0" cy="0"/>
          <a:chOff x="0" y="0"/>
          <a:chExt cx="0" cy="0"/>
        </a:xfrm>
      </p:grpSpPr>
      <p:sp>
        <p:nvSpPr>
          <p:cNvPr id="10" name="Picture Placeholder 6">
            <a:extLst>
              <a:ext uri="{FF2B5EF4-FFF2-40B4-BE49-F238E27FC236}">
                <a16:creationId xmlns:a16="http://schemas.microsoft.com/office/drawing/2014/main" id="{79BFF5F3-AA63-4E90-A5C2-2DF5193537C6}"/>
              </a:ext>
            </a:extLst>
          </p:cNvPr>
          <p:cNvSpPr>
            <a:spLocks noGrp="1"/>
          </p:cNvSpPr>
          <p:nvPr>
            <p:ph type="pic" sz="quarter" idx="14"/>
          </p:nvPr>
        </p:nvSpPr>
        <p:spPr>
          <a:xfrm>
            <a:off x="-3" y="0"/>
            <a:ext cx="14630401" cy="8229600"/>
          </a:xfrm>
          <a:solidFill>
            <a:schemeClr val="bg1">
              <a:lumMod val="85000"/>
            </a:schemeClr>
          </a:solidFill>
        </p:spPr>
        <p:txBody>
          <a:bodyPr/>
          <a:lstStyle/>
          <a:p>
            <a:r>
              <a:rPr lang="en-US"/>
              <a:t>Click icon to add picture</a:t>
            </a:r>
          </a:p>
        </p:txBody>
      </p:sp>
      <p:sp>
        <p:nvSpPr>
          <p:cNvPr id="4" name="Footer Placeholder 3"/>
          <p:cNvSpPr>
            <a:spLocks noGrp="1"/>
          </p:cNvSpPr>
          <p:nvPr>
            <p:ph type="ftr" sz="quarter" idx="11"/>
          </p:nvPr>
        </p:nvSpPr>
        <p:spPr>
          <a:xfrm>
            <a:off x="322270" y="7862887"/>
            <a:ext cx="8338186" cy="244475"/>
          </a:xfrm>
        </p:spPr>
        <p:txBody>
          <a:bodyPr/>
          <a:lstStyle>
            <a:lvl1pPr>
              <a:defRPr>
                <a:solidFill>
                  <a:schemeClr val="bg1"/>
                </a:solidFill>
              </a:defRPr>
            </a:lvl1pPr>
          </a:lstStyle>
          <a:p>
            <a:pPr>
              <a:defRPr/>
            </a:pPr>
            <a:r>
              <a:rPr lang="en-US"/>
              <a:t>Emerson Confidential</a:t>
            </a:r>
          </a:p>
        </p:txBody>
      </p:sp>
      <p:sp>
        <p:nvSpPr>
          <p:cNvPr id="14" name="Rectangle 13">
            <a:extLst>
              <a:ext uri="{FF2B5EF4-FFF2-40B4-BE49-F238E27FC236}">
                <a16:creationId xmlns:a16="http://schemas.microsoft.com/office/drawing/2014/main" id="{B6BAC84B-DB1F-4A2C-9962-2A96E9C5D801}"/>
              </a:ext>
            </a:extLst>
          </p:cNvPr>
          <p:cNvSpPr/>
          <p:nvPr userDrawn="1"/>
        </p:nvSpPr>
        <p:spPr bwMode="auto">
          <a:xfrm rot="10800000" flipH="1">
            <a:off x="8042633" y="-2"/>
            <a:ext cx="5484681" cy="4905831"/>
          </a:xfrm>
          <a:prstGeom prst="rect">
            <a:avLst/>
          </a:prstGeom>
          <a:solidFill>
            <a:schemeClr val="accent5">
              <a:alpha val="90000"/>
            </a:schemeClr>
          </a:solidFill>
          <a:ln w="9525">
            <a:no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pic>
        <p:nvPicPr>
          <p:cNvPr id="16" name="Picture 15" descr="A picture containing drawing&#10;&#10;Description automatically generated">
            <a:extLst>
              <a:ext uri="{FF2B5EF4-FFF2-40B4-BE49-F238E27FC236}">
                <a16:creationId xmlns:a16="http://schemas.microsoft.com/office/drawing/2014/main" id="{F721472F-530B-4F03-81DA-A3E849AE20C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283931" y="583979"/>
            <a:ext cx="2311497" cy="1259028"/>
          </a:xfrm>
          <a:prstGeom prst="rect">
            <a:avLst/>
          </a:prstGeom>
        </p:spPr>
      </p:pic>
      <p:sp>
        <p:nvSpPr>
          <p:cNvPr id="17" name="Title 1">
            <a:extLst>
              <a:ext uri="{FF2B5EF4-FFF2-40B4-BE49-F238E27FC236}">
                <a16:creationId xmlns:a16="http://schemas.microsoft.com/office/drawing/2014/main" id="{8C88A2C2-4EC7-4208-A617-EC0D297E2C24}"/>
              </a:ext>
            </a:extLst>
          </p:cNvPr>
          <p:cNvSpPr>
            <a:spLocks noGrp="1"/>
          </p:cNvSpPr>
          <p:nvPr>
            <p:ph type="title" hasCustomPrompt="1"/>
          </p:nvPr>
        </p:nvSpPr>
        <p:spPr>
          <a:xfrm>
            <a:off x="8385532" y="2294761"/>
            <a:ext cx="4677325" cy="1124037"/>
          </a:xfrm>
        </p:spPr>
        <p:txBody>
          <a:bodyPr lIns="91440">
            <a:noAutofit/>
          </a:bodyPr>
          <a:lstStyle>
            <a:lvl1pPr marL="0" algn="l" defTabSz="1463040" rtl="0" eaLnBrk="1" latinLnBrk="0" hangingPunct="1">
              <a:spcBef>
                <a:spcPct val="0"/>
              </a:spcBef>
              <a:buNone/>
              <a:defRPr lang="en-US" sz="4000" b="0" kern="1200" cap="none" baseline="0" dirty="0">
                <a:solidFill>
                  <a:schemeClr val="bg1"/>
                </a:solidFill>
                <a:latin typeface="+mj-lt"/>
                <a:ea typeface="+mj-ea"/>
                <a:cs typeface="Arial" panose="020B0604020202020204" pitchFamily="34" charset="0"/>
              </a:defRPr>
            </a:lvl1pPr>
          </a:lstStyle>
          <a:p>
            <a:r>
              <a:rPr lang="en-US"/>
              <a:t>Click To Edit Master Title</a:t>
            </a:r>
          </a:p>
        </p:txBody>
      </p:sp>
      <p:sp>
        <p:nvSpPr>
          <p:cNvPr id="18" name="Text Placeholder 13">
            <a:extLst>
              <a:ext uri="{FF2B5EF4-FFF2-40B4-BE49-F238E27FC236}">
                <a16:creationId xmlns:a16="http://schemas.microsoft.com/office/drawing/2014/main" id="{A433C3C5-0A17-433E-8C19-7712AD842019}"/>
              </a:ext>
            </a:extLst>
          </p:cNvPr>
          <p:cNvSpPr>
            <a:spLocks noGrp="1"/>
          </p:cNvSpPr>
          <p:nvPr>
            <p:ph type="body" sz="quarter" idx="12" hasCustomPrompt="1"/>
          </p:nvPr>
        </p:nvSpPr>
        <p:spPr>
          <a:xfrm>
            <a:off x="8385532" y="3541035"/>
            <a:ext cx="4677325" cy="910340"/>
          </a:xfrm>
        </p:spPr>
        <p:txBody>
          <a:bodyPr/>
          <a:lstStyle>
            <a:lvl1pPr marL="0" indent="0">
              <a:buNone/>
              <a:defRPr sz="2400">
                <a:solidFill>
                  <a:schemeClr val="bg1"/>
                </a:solidFill>
                <a:latin typeface="Arial" panose="020B0604020202020204" pitchFamily="34" charset="0"/>
                <a:cs typeface="Arial" panose="020B0604020202020204" pitchFamily="34" charset="0"/>
              </a:defRPr>
            </a:lvl1pPr>
          </a:lstStyle>
          <a:p>
            <a:pPr lvl="0"/>
            <a:r>
              <a:rPr lang="en-US"/>
              <a:t>Insert Subtitle Here</a:t>
            </a:r>
          </a:p>
        </p:txBody>
      </p:sp>
      <p:cxnSp>
        <p:nvCxnSpPr>
          <p:cNvPr id="19" name="Straight Connector 18">
            <a:extLst>
              <a:ext uri="{FF2B5EF4-FFF2-40B4-BE49-F238E27FC236}">
                <a16:creationId xmlns:a16="http://schemas.microsoft.com/office/drawing/2014/main" id="{225BFFE4-305A-4D0D-9AC7-8F015A13EEFD}"/>
              </a:ext>
            </a:extLst>
          </p:cNvPr>
          <p:cNvCxnSpPr>
            <a:cxnSpLocks/>
          </p:cNvCxnSpPr>
          <p:nvPr userDrawn="1"/>
        </p:nvCxnSpPr>
        <p:spPr bwMode="auto">
          <a:xfrm>
            <a:off x="8042632" y="4905830"/>
            <a:ext cx="5484682" cy="0"/>
          </a:xfrm>
          <a:prstGeom prst="line">
            <a:avLst/>
          </a:prstGeom>
          <a:solidFill>
            <a:schemeClr val="accent1"/>
          </a:solidFill>
          <a:ln w="57150" cap="flat" cmpd="sng" algn="ctr">
            <a:solidFill>
              <a:schemeClr val="accent4"/>
            </a:solidFill>
            <a:prstDash val="solid"/>
            <a:round/>
            <a:headEnd type="none" w="med" len="med"/>
            <a:tailEnd type="none" w="med" len="med"/>
          </a:ln>
          <a:effectLst/>
        </p:spPr>
      </p:cxnSp>
    </p:spTree>
    <p:extLst>
      <p:ext uri="{BB962C8B-B14F-4D97-AF65-F5344CB8AC3E}">
        <p14:creationId xmlns:p14="http://schemas.microsoft.com/office/powerpoint/2010/main" val="23570912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1_Breaker Emerson Blue Arial Regular">
    <p:spTree>
      <p:nvGrpSpPr>
        <p:cNvPr id="1" name=""/>
        <p:cNvGrpSpPr/>
        <p:nvPr/>
      </p:nvGrpSpPr>
      <p:grpSpPr>
        <a:xfrm>
          <a:off x="0" y="0"/>
          <a:ext cx="0" cy="0"/>
          <a:chOff x="0" y="0"/>
          <a:chExt cx="0" cy="0"/>
        </a:xfrm>
      </p:grpSpPr>
      <p:pic>
        <p:nvPicPr>
          <p:cNvPr id="7" name="Picture 6" descr="A close up of a sign&#10;&#10;Description automatically generated">
            <a:extLst>
              <a:ext uri="{FF2B5EF4-FFF2-40B4-BE49-F238E27FC236}">
                <a16:creationId xmlns:a16="http://schemas.microsoft.com/office/drawing/2014/main" id="{8391C543-9E3E-45A5-AF26-AA8F97704CE1}"/>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2496423" y="7143748"/>
            <a:ext cx="1630741" cy="770310"/>
          </a:xfrm>
          <a:prstGeom prst="rect">
            <a:avLst/>
          </a:prstGeom>
        </p:spPr>
      </p:pic>
      <p:sp>
        <p:nvSpPr>
          <p:cNvPr id="9" name="Rectangle 8"/>
          <p:cNvSpPr/>
          <p:nvPr userDrawn="1"/>
        </p:nvSpPr>
        <p:spPr>
          <a:xfrm>
            <a:off x="0" y="0"/>
            <a:ext cx="14630400" cy="692150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hasCustomPrompt="1"/>
          </p:nvPr>
        </p:nvSpPr>
        <p:spPr>
          <a:xfrm>
            <a:off x="8547100" y="1530220"/>
            <a:ext cx="5580062" cy="2050895"/>
          </a:xfrm>
        </p:spPr>
        <p:txBody>
          <a:bodyPr>
            <a:normAutofit/>
          </a:bodyPr>
          <a:lstStyle>
            <a:lvl1pPr algn="l" defTabSz="1463040" rtl="0" eaLnBrk="1" latinLnBrk="0" hangingPunct="1">
              <a:spcBef>
                <a:spcPct val="0"/>
              </a:spcBef>
              <a:buNone/>
              <a:defRPr lang="en-US" sz="4000" kern="1200" cap="none" baseline="0" dirty="0">
                <a:solidFill>
                  <a:schemeClr val="bg1"/>
                </a:solidFill>
                <a:latin typeface="+mj-lt"/>
                <a:ea typeface="+mj-ea"/>
                <a:cs typeface="Arial" panose="020B0604020202020204" pitchFamily="34" charset="0"/>
              </a:defRPr>
            </a:lvl1pPr>
          </a:lstStyle>
          <a:p>
            <a:r>
              <a:rPr lang="en-US"/>
              <a:t>Click To Edit Master Title</a:t>
            </a:r>
          </a:p>
        </p:txBody>
      </p:sp>
      <p:cxnSp>
        <p:nvCxnSpPr>
          <p:cNvPr id="8" name="Straight Connector 7">
            <a:extLst>
              <a:ext uri="{FF2B5EF4-FFF2-40B4-BE49-F238E27FC236}">
                <a16:creationId xmlns:a16="http://schemas.microsoft.com/office/drawing/2014/main" id="{622EDB0A-DB95-4C37-8ABE-0C8D25FCAA38}"/>
              </a:ext>
            </a:extLst>
          </p:cNvPr>
          <p:cNvCxnSpPr>
            <a:cxnSpLocks/>
          </p:cNvCxnSpPr>
          <p:nvPr userDrawn="1"/>
        </p:nvCxnSpPr>
        <p:spPr bwMode="auto">
          <a:xfrm>
            <a:off x="0" y="6921503"/>
            <a:ext cx="14630400" cy="0"/>
          </a:xfrm>
          <a:prstGeom prst="line">
            <a:avLst/>
          </a:prstGeom>
          <a:solidFill>
            <a:schemeClr val="accent1"/>
          </a:solidFill>
          <a:ln w="57150" cap="flat" cmpd="sng" algn="ctr">
            <a:solidFill>
              <a:schemeClr val="accent3"/>
            </a:solidFill>
            <a:prstDash val="solid"/>
            <a:round/>
            <a:headEnd type="none" w="med" len="med"/>
            <a:tailEnd type="none" w="med" len="med"/>
          </a:ln>
          <a:effectLst/>
        </p:spPr>
      </p:cxnSp>
      <p:sp>
        <p:nvSpPr>
          <p:cNvPr id="12" name="Footer Placeholder 2">
            <a:extLst>
              <a:ext uri="{FF2B5EF4-FFF2-40B4-BE49-F238E27FC236}">
                <a16:creationId xmlns:a16="http://schemas.microsoft.com/office/drawing/2014/main" id="{200485BD-D3EC-428B-8D64-23CCC3DE85EF}"/>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37633668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Breaker Green Arial Black">
    <p:spTree>
      <p:nvGrpSpPr>
        <p:cNvPr id="1" name=""/>
        <p:cNvGrpSpPr/>
        <p:nvPr/>
      </p:nvGrpSpPr>
      <p:grpSpPr>
        <a:xfrm>
          <a:off x="0" y="0"/>
          <a:ext cx="0" cy="0"/>
          <a:chOff x="0" y="0"/>
          <a:chExt cx="0" cy="0"/>
        </a:xfrm>
      </p:grpSpPr>
      <p:sp>
        <p:nvSpPr>
          <p:cNvPr id="6" name="Rectangle 5"/>
          <p:cNvSpPr/>
          <p:nvPr userDrawn="1"/>
        </p:nvSpPr>
        <p:spPr>
          <a:xfrm>
            <a:off x="0" y="0"/>
            <a:ext cx="14630400" cy="692150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itle 1"/>
          <p:cNvSpPr>
            <a:spLocks noGrp="1"/>
          </p:cNvSpPr>
          <p:nvPr>
            <p:ph type="title" hasCustomPrompt="1"/>
          </p:nvPr>
        </p:nvSpPr>
        <p:spPr>
          <a:xfrm>
            <a:off x="8547100" y="1530220"/>
            <a:ext cx="5580062" cy="2050895"/>
          </a:xfrm>
        </p:spPr>
        <p:txBody>
          <a:bodyPr>
            <a:normAutofit/>
          </a:bodyPr>
          <a:lstStyle>
            <a:lvl1pPr algn="l" defTabSz="1463040" rtl="0" eaLnBrk="1" latinLnBrk="0" hangingPunct="1">
              <a:spcBef>
                <a:spcPct val="0"/>
              </a:spcBef>
              <a:buNone/>
              <a:defRPr lang="en-US" sz="4000" kern="1200" cap="none" baseline="0" dirty="0">
                <a:solidFill>
                  <a:schemeClr val="bg1"/>
                </a:solidFill>
                <a:latin typeface="+mj-lt"/>
                <a:ea typeface="+mj-ea"/>
                <a:cs typeface="Arial" panose="020B0604020202020204" pitchFamily="34" charset="0"/>
              </a:defRPr>
            </a:lvl1pPr>
          </a:lstStyle>
          <a:p>
            <a:r>
              <a:rPr lang="en-US"/>
              <a:t>Click To Edit Master Title</a:t>
            </a:r>
          </a:p>
        </p:txBody>
      </p:sp>
      <p:pic>
        <p:nvPicPr>
          <p:cNvPr id="10" name="Picture 9" descr="A close up of a sign&#10;&#10;Description automatically generated">
            <a:extLst>
              <a:ext uri="{FF2B5EF4-FFF2-40B4-BE49-F238E27FC236}">
                <a16:creationId xmlns:a16="http://schemas.microsoft.com/office/drawing/2014/main" id="{35A596FB-450F-4801-B9D1-FF38F6BCD16A}"/>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2496423" y="7143748"/>
            <a:ext cx="1630741" cy="770310"/>
          </a:xfrm>
          <a:prstGeom prst="rect">
            <a:avLst/>
          </a:prstGeom>
        </p:spPr>
      </p:pic>
      <p:cxnSp>
        <p:nvCxnSpPr>
          <p:cNvPr id="11" name="Straight Connector 10">
            <a:extLst>
              <a:ext uri="{FF2B5EF4-FFF2-40B4-BE49-F238E27FC236}">
                <a16:creationId xmlns:a16="http://schemas.microsoft.com/office/drawing/2014/main" id="{1F86874D-4DAC-4188-AEB5-C3C1D79EA49F}"/>
              </a:ext>
            </a:extLst>
          </p:cNvPr>
          <p:cNvCxnSpPr>
            <a:cxnSpLocks/>
          </p:cNvCxnSpPr>
          <p:nvPr userDrawn="1"/>
        </p:nvCxnSpPr>
        <p:spPr bwMode="auto">
          <a:xfrm>
            <a:off x="0" y="6921503"/>
            <a:ext cx="14630400" cy="0"/>
          </a:xfrm>
          <a:prstGeom prst="line">
            <a:avLst/>
          </a:prstGeom>
          <a:solidFill>
            <a:schemeClr val="accent1"/>
          </a:solidFill>
          <a:ln w="57150" cap="flat" cmpd="sng" algn="ctr">
            <a:solidFill>
              <a:srgbClr val="008C4F"/>
            </a:solidFill>
            <a:prstDash val="solid"/>
            <a:round/>
            <a:headEnd type="none" w="med" len="med"/>
            <a:tailEnd type="none" w="med" len="med"/>
          </a:ln>
          <a:effectLst/>
        </p:spPr>
      </p:cxnSp>
      <p:sp>
        <p:nvSpPr>
          <p:cNvPr id="13" name="Footer Placeholder 2">
            <a:extLst>
              <a:ext uri="{FF2B5EF4-FFF2-40B4-BE49-F238E27FC236}">
                <a16:creationId xmlns:a16="http://schemas.microsoft.com/office/drawing/2014/main" id="{4875EBCF-7DA9-49C0-84F4-EF9594720E84}"/>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281186035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Breaker Light Blue Arial Black">
    <p:spTree>
      <p:nvGrpSpPr>
        <p:cNvPr id="1" name=""/>
        <p:cNvGrpSpPr/>
        <p:nvPr/>
      </p:nvGrpSpPr>
      <p:grpSpPr>
        <a:xfrm>
          <a:off x="0" y="0"/>
          <a:ext cx="0" cy="0"/>
          <a:chOff x="0" y="0"/>
          <a:chExt cx="0" cy="0"/>
        </a:xfrm>
      </p:grpSpPr>
      <p:sp>
        <p:nvSpPr>
          <p:cNvPr id="6" name="Rectangle 5"/>
          <p:cNvSpPr/>
          <p:nvPr userDrawn="1"/>
        </p:nvSpPr>
        <p:spPr>
          <a:xfrm>
            <a:off x="0" y="0"/>
            <a:ext cx="14630400" cy="692150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itle 1"/>
          <p:cNvSpPr>
            <a:spLocks noGrp="1"/>
          </p:cNvSpPr>
          <p:nvPr>
            <p:ph type="title" hasCustomPrompt="1"/>
          </p:nvPr>
        </p:nvSpPr>
        <p:spPr>
          <a:xfrm>
            <a:off x="8547100" y="1530220"/>
            <a:ext cx="5580062" cy="2050895"/>
          </a:xfrm>
        </p:spPr>
        <p:txBody>
          <a:bodyPr>
            <a:normAutofit/>
          </a:bodyPr>
          <a:lstStyle>
            <a:lvl1pPr algn="l" defTabSz="1463040" rtl="0" eaLnBrk="1" latinLnBrk="0" hangingPunct="1">
              <a:spcBef>
                <a:spcPct val="0"/>
              </a:spcBef>
              <a:buNone/>
              <a:defRPr lang="en-US" sz="4000" kern="1200" cap="none" baseline="0" dirty="0">
                <a:solidFill>
                  <a:schemeClr val="bg1"/>
                </a:solidFill>
                <a:latin typeface="+mj-lt"/>
                <a:ea typeface="+mj-ea"/>
                <a:cs typeface="Arial" panose="020B0604020202020204" pitchFamily="34" charset="0"/>
              </a:defRPr>
            </a:lvl1pPr>
          </a:lstStyle>
          <a:p>
            <a:r>
              <a:rPr lang="en-US"/>
              <a:t>Click To Edit Master Title</a:t>
            </a:r>
          </a:p>
        </p:txBody>
      </p:sp>
      <p:pic>
        <p:nvPicPr>
          <p:cNvPr id="10" name="Picture 9" descr="A close up of a sign&#10;&#10;Description automatically generated">
            <a:extLst>
              <a:ext uri="{FF2B5EF4-FFF2-40B4-BE49-F238E27FC236}">
                <a16:creationId xmlns:a16="http://schemas.microsoft.com/office/drawing/2014/main" id="{EAE59277-8B6F-4D2E-A207-44A9F98C4DAE}"/>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2496423" y="7143748"/>
            <a:ext cx="1630741" cy="770310"/>
          </a:xfrm>
          <a:prstGeom prst="rect">
            <a:avLst/>
          </a:prstGeom>
        </p:spPr>
      </p:pic>
      <p:cxnSp>
        <p:nvCxnSpPr>
          <p:cNvPr id="11" name="Straight Connector 10">
            <a:extLst>
              <a:ext uri="{FF2B5EF4-FFF2-40B4-BE49-F238E27FC236}">
                <a16:creationId xmlns:a16="http://schemas.microsoft.com/office/drawing/2014/main" id="{CC040347-CB71-417F-BB81-B855DAACD6EC}"/>
              </a:ext>
            </a:extLst>
          </p:cNvPr>
          <p:cNvCxnSpPr>
            <a:cxnSpLocks/>
          </p:cNvCxnSpPr>
          <p:nvPr userDrawn="1"/>
        </p:nvCxnSpPr>
        <p:spPr bwMode="auto">
          <a:xfrm>
            <a:off x="0" y="6921503"/>
            <a:ext cx="14630400" cy="0"/>
          </a:xfrm>
          <a:prstGeom prst="line">
            <a:avLst/>
          </a:prstGeom>
          <a:solidFill>
            <a:schemeClr val="accent1"/>
          </a:solidFill>
          <a:ln w="57150" cap="flat" cmpd="sng" algn="ctr">
            <a:solidFill>
              <a:schemeClr val="accent1"/>
            </a:solidFill>
            <a:prstDash val="solid"/>
            <a:round/>
            <a:headEnd type="none" w="med" len="med"/>
            <a:tailEnd type="none" w="med" len="med"/>
          </a:ln>
          <a:effectLst/>
        </p:spPr>
      </p:cxnSp>
      <p:sp>
        <p:nvSpPr>
          <p:cNvPr id="13" name="Footer Placeholder 2">
            <a:extLst>
              <a:ext uri="{FF2B5EF4-FFF2-40B4-BE49-F238E27FC236}">
                <a16:creationId xmlns:a16="http://schemas.microsoft.com/office/drawing/2014/main" id="{2E498653-57AC-498B-9F91-417F2166C7A1}"/>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166604831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Breaker Orange Arial Black">
    <p:spTree>
      <p:nvGrpSpPr>
        <p:cNvPr id="1" name=""/>
        <p:cNvGrpSpPr/>
        <p:nvPr/>
      </p:nvGrpSpPr>
      <p:grpSpPr>
        <a:xfrm>
          <a:off x="0" y="0"/>
          <a:ext cx="0" cy="0"/>
          <a:chOff x="0" y="0"/>
          <a:chExt cx="0" cy="0"/>
        </a:xfrm>
      </p:grpSpPr>
      <p:sp>
        <p:nvSpPr>
          <p:cNvPr id="6" name="Rectangle 5"/>
          <p:cNvSpPr/>
          <p:nvPr userDrawn="1"/>
        </p:nvSpPr>
        <p:spPr>
          <a:xfrm>
            <a:off x="0" y="0"/>
            <a:ext cx="14630400" cy="6921503"/>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itle 1"/>
          <p:cNvSpPr>
            <a:spLocks noGrp="1"/>
          </p:cNvSpPr>
          <p:nvPr>
            <p:ph type="title" hasCustomPrompt="1"/>
          </p:nvPr>
        </p:nvSpPr>
        <p:spPr>
          <a:xfrm>
            <a:off x="8547100" y="1530220"/>
            <a:ext cx="5580062" cy="2050895"/>
          </a:xfrm>
        </p:spPr>
        <p:txBody>
          <a:bodyPr>
            <a:normAutofit/>
          </a:bodyPr>
          <a:lstStyle>
            <a:lvl1pPr algn="l" defTabSz="1463040" rtl="0" eaLnBrk="1" latinLnBrk="0" hangingPunct="1">
              <a:spcBef>
                <a:spcPct val="0"/>
              </a:spcBef>
              <a:buNone/>
              <a:defRPr lang="en-US" sz="4000" kern="1200" cap="none" baseline="0" dirty="0">
                <a:solidFill>
                  <a:schemeClr val="bg1"/>
                </a:solidFill>
                <a:latin typeface="+mj-lt"/>
                <a:ea typeface="+mj-ea"/>
                <a:cs typeface="Arial" panose="020B0604020202020204" pitchFamily="34" charset="0"/>
              </a:defRPr>
            </a:lvl1pPr>
          </a:lstStyle>
          <a:p>
            <a:r>
              <a:rPr lang="en-US"/>
              <a:t>Click To Edit Master Title</a:t>
            </a:r>
          </a:p>
        </p:txBody>
      </p:sp>
      <p:pic>
        <p:nvPicPr>
          <p:cNvPr id="10" name="Picture 9" descr="A close up of a sign&#10;&#10;Description automatically generated">
            <a:extLst>
              <a:ext uri="{FF2B5EF4-FFF2-40B4-BE49-F238E27FC236}">
                <a16:creationId xmlns:a16="http://schemas.microsoft.com/office/drawing/2014/main" id="{3C14D886-C510-4E95-A95D-6A33850FDA46}"/>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2496423" y="7143748"/>
            <a:ext cx="1630741" cy="770310"/>
          </a:xfrm>
          <a:prstGeom prst="rect">
            <a:avLst/>
          </a:prstGeom>
        </p:spPr>
      </p:pic>
      <p:cxnSp>
        <p:nvCxnSpPr>
          <p:cNvPr id="11" name="Straight Connector 10">
            <a:extLst>
              <a:ext uri="{FF2B5EF4-FFF2-40B4-BE49-F238E27FC236}">
                <a16:creationId xmlns:a16="http://schemas.microsoft.com/office/drawing/2014/main" id="{CA47820C-7511-44BC-90BE-063594B9CBCF}"/>
              </a:ext>
            </a:extLst>
          </p:cNvPr>
          <p:cNvCxnSpPr>
            <a:cxnSpLocks/>
          </p:cNvCxnSpPr>
          <p:nvPr userDrawn="1"/>
        </p:nvCxnSpPr>
        <p:spPr bwMode="auto">
          <a:xfrm>
            <a:off x="0" y="6921503"/>
            <a:ext cx="14630400" cy="0"/>
          </a:xfrm>
          <a:prstGeom prst="line">
            <a:avLst/>
          </a:prstGeom>
          <a:solidFill>
            <a:schemeClr val="accent1"/>
          </a:solidFill>
          <a:ln w="57150" cap="flat" cmpd="sng" algn="ctr">
            <a:solidFill>
              <a:schemeClr val="accent4"/>
            </a:solidFill>
            <a:prstDash val="solid"/>
            <a:round/>
            <a:headEnd type="none" w="med" len="med"/>
            <a:tailEnd type="none" w="med" len="med"/>
          </a:ln>
          <a:effectLst/>
        </p:spPr>
      </p:cxnSp>
      <p:sp>
        <p:nvSpPr>
          <p:cNvPr id="12" name="Footer Placeholder 2">
            <a:extLst>
              <a:ext uri="{FF2B5EF4-FFF2-40B4-BE49-F238E27FC236}">
                <a16:creationId xmlns:a16="http://schemas.microsoft.com/office/drawing/2014/main" id="{DB081544-1BB0-4019-B439-6534A77A180B}"/>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38641850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 with Imag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03237" y="329565"/>
            <a:ext cx="9847263" cy="1016350"/>
          </a:xfrm>
        </p:spPr>
        <p:txBody>
          <a:bodyPr/>
          <a:lstStyle>
            <a:lvl1pPr>
              <a:defRPr/>
            </a:lvl1pPr>
          </a:lstStyle>
          <a:p>
            <a:r>
              <a:rPr lang="en-US"/>
              <a:t>Slide Titles Should Use Initial Caps </a:t>
            </a:r>
          </a:p>
        </p:txBody>
      </p:sp>
      <p:sp>
        <p:nvSpPr>
          <p:cNvPr id="3" name="Content Placeholder 2"/>
          <p:cNvSpPr>
            <a:spLocks noGrp="1"/>
          </p:cNvSpPr>
          <p:nvPr>
            <p:ph idx="1"/>
          </p:nvPr>
        </p:nvSpPr>
        <p:spPr>
          <a:xfrm>
            <a:off x="503237" y="2400300"/>
            <a:ext cx="9847263" cy="48180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2FBB65B0-4299-4624-B9AE-C181ACA31DE5}"/>
              </a:ext>
            </a:extLst>
          </p:cNvPr>
          <p:cNvSpPr>
            <a:spLocks noGrp="1"/>
          </p:cNvSpPr>
          <p:nvPr>
            <p:ph type="ftr" sz="quarter" idx="3"/>
          </p:nvPr>
        </p:nvSpPr>
        <p:spPr>
          <a:xfrm>
            <a:off x="503236" y="7862887"/>
            <a:ext cx="9847261"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6" name="Picture Placeholder 3">
            <a:extLst>
              <a:ext uri="{FF2B5EF4-FFF2-40B4-BE49-F238E27FC236}">
                <a16:creationId xmlns:a16="http://schemas.microsoft.com/office/drawing/2014/main" id="{DC8117F6-BD25-498B-AC87-EC2FF3A4B3AD}"/>
              </a:ext>
            </a:extLst>
          </p:cNvPr>
          <p:cNvSpPr>
            <a:spLocks noGrp="1"/>
          </p:cNvSpPr>
          <p:nvPr>
            <p:ph type="pic" sz="quarter" idx="12"/>
          </p:nvPr>
        </p:nvSpPr>
        <p:spPr>
          <a:xfrm>
            <a:off x="10796587" y="-836612"/>
            <a:ext cx="4951413" cy="4951412"/>
          </a:xfrm>
          <a:prstGeom prst="ellipse">
            <a:avLst/>
          </a:prstGeom>
          <a:solidFill>
            <a:schemeClr val="accent3"/>
          </a:solidFill>
        </p:spPr>
        <p:txBody>
          <a:bodyPr/>
          <a:lstStyle/>
          <a:p>
            <a:r>
              <a:rPr lang="en-US"/>
              <a:t>Click icon to add picture</a:t>
            </a:r>
          </a:p>
        </p:txBody>
      </p:sp>
      <p:sp>
        <p:nvSpPr>
          <p:cNvPr id="9" name="Text Placeholder 8">
            <a:extLst>
              <a:ext uri="{FF2B5EF4-FFF2-40B4-BE49-F238E27FC236}">
                <a16:creationId xmlns:a16="http://schemas.microsoft.com/office/drawing/2014/main" id="{9E421DC5-ED25-4439-A01B-2AAD2F638705}"/>
              </a:ext>
            </a:extLst>
          </p:cNvPr>
          <p:cNvSpPr>
            <a:spLocks noGrp="1"/>
          </p:cNvSpPr>
          <p:nvPr>
            <p:ph type="body" sz="quarter" idx="18"/>
          </p:nvPr>
        </p:nvSpPr>
        <p:spPr>
          <a:xfrm>
            <a:off x="503238" y="7389813"/>
            <a:ext cx="9847261"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280003730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Breaker Blue/Green Arial Black">
    <p:spTree>
      <p:nvGrpSpPr>
        <p:cNvPr id="1" name=""/>
        <p:cNvGrpSpPr/>
        <p:nvPr/>
      </p:nvGrpSpPr>
      <p:grpSpPr>
        <a:xfrm>
          <a:off x="0" y="0"/>
          <a:ext cx="0" cy="0"/>
          <a:chOff x="0" y="0"/>
          <a:chExt cx="0" cy="0"/>
        </a:xfrm>
      </p:grpSpPr>
      <p:sp>
        <p:nvSpPr>
          <p:cNvPr id="6" name="Rectangle 5"/>
          <p:cNvSpPr/>
          <p:nvPr userDrawn="1"/>
        </p:nvSpPr>
        <p:spPr>
          <a:xfrm>
            <a:off x="0" y="0"/>
            <a:ext cx="14630400" cy="6921503"/>
          </a:xfrm>
          <a:prstGeom prst="rect">
            <a:avLst/>
          </a:prstGeom>
          <a:solidFill>
            <a:srgbClr val="00AA7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defTabSz="914400" eaLnBrk="0" fontAlgn="base" hangingPunct="0">
              <a:spcBef>
                <a:spcPct val="0"/>
              </a:spcBef>
              <a:spcAft>
                <a:spcPct val="0"/>
              </a:spcAft>
            </a:pPr>
            <a:endParaRPr lang="en-US" sz="2400">
              <a:solidFill>
                <a:srgbClr val="004B8D"/>
              </a:solidFill>
              <a:latin typeface="Times" charset="0"/>
            </a:endParaRPr>
          </a:p>
        </p:txBody>
      </p:sp>
      <p:cxnSp>
        <p:nvCxnSpPr>
          <p:cNvPr id="7" name="Straight Connector 6"/>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itle 1"/>
          <p:cNvSpPr>
            <a:spLocks noGrp="1"/>
          </p:cNvSpPr>
          <p:nvPr>
            <p:ph type="title" hasCustomPrompt="1"/>
          </p:nvPr>
        </p:nvSpPr>
        <p:spPr>
          <a:xfrm>
            <a:off x="8547100" y="1530220"/>
            <a:ext cx="5580062" cy="2050895"/>
          </a:xfrm>
        </p:spPr>
        <p:txBody>
          <a:bodyPr>
            <a:normAutofit/>
          </a:bodyPr>
          <a:lstStyle>
            <a:lvl1pPr>
              <a:defRPr lang="en-US" sz="4000" kern="1200" cap="none" baseline="0" dirty="0">
                <a:solidFill>
                  <a:schemeClr val="bg1"/>
                </a:solidFill>
                <a:latin typeface="+mj-lt"/>
                <a:ea typeface="+mj-ea"/>
                <a:cs typeface="Arial" panose="020B0604020202020204" pitchFamily="34" charset="0"/>
              </a:defRPr>
            </a:lvl1pPr>
          </a:lstStyle>
          <a:p>
            <a:r>
              <a:rPr lang="en-US"/>
              <a:t>Click To Edit Master Title</a:t>
            </a:r>
          </a:p>
        </p:txBody>
      </p:sp>
      <p:pic>
        <p:nvPicPr>
          <p:cNvPr id="10" name="Picture 9" descr="A close up of a sign&#10;&#10;Description automatically generated">
            <a:extLst>
              <a:ext uri="{FF2B5EF4-FFF2-40B4-BE49-F238E27FC236}">
                <a16:creationId xmlns:a16="http://schemas.microsoft.com/office/drawing/2014/main" id="{C7EB6112-6705-4ECE-B49D-896DE8D66F81}"/>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2496423" y="7143748"/>
            <a:ext cx="1630741" cy="770310"/>
          </a:xfrm>
          <a:prstGeom prst="rect">
            <a:avLst/>
          </a:prstGeom>
        </p:spPr>
      </p:pic>
      <p:cxnSp>
        <p:nvCxnSpPr>
          <p:cNvPr id="11" name="Straight Connector 10">
            <a:extLst>
              <a:ext uri="{FF2B5EF4-FFF2-40B4-BE49-F238E27FC236}">
                <a16:creationId xmlns:a16="http://schemas.microsoft.com/office/drawing/2014/main" id="{197296A7-EA91-44B5-8A7F-B22B06923357}"/>
              </a:ext>
            </a:extLst>
          </p:cNvPr>
          <p:cNvCxnSpPr>
            <a:cxnSpLocks/>
          </p:cNvCxnSpPr>
          <p:nvPr userDrawn="1"/>
        </p:nvCxnSpPr>
        <p:spPr bwMode="auto">
          <a:xfrm>
            <a:off x="0" y="6921503"/>
            <a:ext cx="14630400" cy="0"/>
          </a:xfrm>
          <a:prstGeom prst="line">
            <a:avLst/>
          </a:prstGeom>
          <a:solidFill>
            <a:schemeClr val="accent1"/>
          </a:solidFill>
          <a:ln w="57150" cap="flat" cmpd="sng" algn="ctr">
            <a:solidFill>
              <a:srgbClr val="C3D941"/>
            </a:solidFill>
            <a:prstDash val="solid"/>
            <a:round/>
            <a:headEnd type="none" w="med" len="med"/>
            <a:tailEnd type="none" w="med" len="med"/>
          </a:ln>
          <a:effectLst/>
        </p:spPr>
      </p:cxnSp>
      <p:sp>
        <p:nvSpPr>
          <p:cNvPr id="12" name="Footer Placeholder 2">
            <a:extLst>
              <a:ext uri="{FF2B5EF4-FFF2-40B4-BE49-F238E27FC236}">
                <a16:creationId xmlns:a16="http://schemas.microsoft.com/office/drawing/2014/main" id="{B89CEB01-2509-4B07-8B5A-599EE581670F}"/>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226175830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Graphic Assets">
    <p:spTree>
      <p:nvGrpSpPr>
        <p:cNvPr id="1" name=""/>
        <p:cNvGrpSpPr/>
        <p:nvPr/>
      </p:nvGrpSpPr>
      <p:grpSpPr>
        <a:xfrm>
          <a:off x="0" y="0"/>
          <a:ext cx="0" cy="0"/>
          <a:chOff x="0" y="0"/>
          <a:chExt cx="0" cy="0"/>
        </a:xfrm>
      </p:grpSpPr>
      <p:sp>
        <p:nvSpPr>
          <p:cNvPr id="6" name="Rectangle 5"/>
          <p:cNvSpPr/>
          <p:nvPr userDrawn="1"/>
        </p:nvSpPr>
        <p:spPr>
          <a:xfrm>
            <a:off x="0" y="0"/>
            <a:ext cx="14630400" cy="692150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userDrawn="1"/>
        </p:nvSpPr>
        <p:spPr>
          <a:xfrm>
            <a:off x="503237" y="2652868"/>
            <a:ext cx="10394918" cy="3416320"/>
          </a:xfrm>
          <a:prstGeom prst="rect">
            <a:avLst/>
          </a:prstGeom>
        </p:spPr>
        <p:txBody>
          <a:bodyPr wrap="square">
            <a:spAutoFit/>
          </a:bodyPr>
          <a:lstStyle/>
          <a:p>
            <a:pPr marL="0" indent="0">
              <a:buFont typeface="+mj-lt"/>
              <a:buNone/>
            </a:pPr>
            <a:r>
              <a:rPr lang="en-US" sz="2400">
                <a:solidFill>
                  <a:schemeClr val="bg1"/>
                </a:solidFill>
              </a:rPr>
              <a:t>The following slides have</a:t>
            </a:r>
            <a:r>
              <a:rPr lang="en-US" sz="2400" baseline="0">
                <a:solidFill>
                  <a:schemeClr val="bg1"/>
                </a:solidFill>
              </a:rPr>
              <a:t> been built into the template </a:t>
            </a:r>
            <a:r>
              <a:rPr lang="en-US" sz="2400" b="1" baseline="0">
                <a:solidFill>
                  <a:schemeClr val="bg1"/>
                </a:solidFill>
              </a:rPr>
              <a:t>Slide Master </a:t>
            </a:r>
            <a:r>
              <a:rPr lang="en-US" sz="2400" kern="1200" baseline="0">
                <a:solidFill>
                  <a:schemeClr val="bg1"/>
                </a:solidFill>
                <a:latin typeface="+mn-lt"/>
                <a:ea typeface="+mn-ea"/>
                <a:cs typeface="+mn-cs"/>
              </a:rPr>
              <a:t>so that graphic assets and frequently needed guidelines can quickly be accessed for reference or to copy and paste for use on slides</a:t>
            </a:r>
          </a:p>
          <a:p>
            <a:pPr marL="0" indent="0">
              <a:buFont typeface="+mj-lt"/>
              <a:buNone/>
            </a:pPr>
            <a:endParaRPr lang="en-US" sz="2400" kern="1200" baseline="0">
              <a:solidFill>
                <a:schemeClr val="bg1"/>
              </a:solidFill>
              <a:latin typeface="+mn-lt"/>
              <a:ea typeface="+mn-ea"/>
              <a:cs typeface="+mn-cs"/>
            </a:endParaRPr>
          </a:p>
          <a:p>
            <a:pPr marL="0" marR="0" lvl="1" indent="0" algn="l" defTabSz="1463040" rtl="0" eaLnBrk="1" fontAlgn="auto" latinLnBrk="0" hangingPunct="1">
              <a:lnSpc>
                <a:spcPct val="100000"/>
              </a:lnSpc>
              <a:spcBef>
                <a:spcPts val="0"/>
              </a:spcBef>
              <a:spcAft>
                <a:spcPts val="0"/>
              </a:spcAft>
              <a:buClrTx/>
              <a:buSzTx/>
              <a:buFont typeface="+mj-lt"/>
              <a:buNone/>
              <a:tabLst/>
              <a:defRPr/>
            </a:pPr>
            <a:r>
              <a:rPr lang="en-US" sz="2400" kern="1200" baseline="0">
                <a:solidFill>
                  <a:schemeClr val="bg1"/>
                </a:solidFill>
                <a:latin typeface="+mn-lt"/>
                <a:ea typeface="+mn-ea"/>
                <a:cs typeface="+mn-cs"/>
              </a:rPr>
              <a:t>To access the Slide Master:</a:t>
            </a:r>
          </a:p>
          <a:p>
            <a:pPr marL="0" marR="0" lvl="1" indent="0" algn="l" defTabSz="1463040" rtl="0" eaLnBrk="1" fontAlgn="auto" latinLnBrk="0" hangingPunct="1">
              <a:lnSpc>
                <a:spcPct val="100000"/>
              </a:lnSpc>
              <a:spcBef>
                <a:spcPts val="0"/>
              </a:spcBef>
              <a:spcAft>
                <a:spcPts val="0"/>
              </a:spcAft>
              <a:buClrTx/>
              <a:buSzTx/>
              <a:buFont typeface="+mj-lt"/>
              <a:buNone/>
              <a:tabLst/>
              <a:defRPr/>
            </a:pPr>
            <a:r>
              <a:rPr lang="en-US" sz="2400">
                <a:solidFill>
                  <a:schemeClr val="bg1"/>
                </a:solidFill>
              </a:rPr>
              <a:t>Select the </a:t>
            </a:r>
            <a:r>
              <a:rPr lang="en-US" sz="2400" b="1">
                <a:solidFill>
                  <a:schemeClr val="bg1"/>
                </a:solidFill>
              </a:rPr>
              <a:t>View</a:t>
            </a:r>
            <a:r>
              <a:rPr lang="en-US" sz="2400">
                <a:solidFill>
                  <a:schemeClr val="bg1"/>
                </a:solidFill>
              </a:rPr>
              <a:t> tab, then click </a:t>
            </a:r>
            <a:r>
              <a:rPr lang="en-US" sz="2400" b="1">
                <a:solidFill>
                  <a:schemeClr val="bg1"/>
                </a:solidFill>
              </a:rPr>
              <a:t>Slide Master </a:t>
            </a:r>
            <a:r>
              <a:rPr lang="en-US" sz="2400">
                <a:solidFill>
                  <a:schemeClr val="bg1"/>
                </a:solidFill>
              </a:rPr>
              <a:t>in the </a:t>
            </a:r>
            <a:r>
              <a:rPr lang="en-US" sz="2400" b="1">
                <a:solidFill>
                  <a:schemeClr val="bg1"/>
                </a:solidFill>
              </a:rPr>
              <a:t>Master Views</a:t>
            </a:r>
            <a:r>
              <a:rPr lang="en-US" sz="2400">
                <a:solidFill>
                  <a:schemeClr val="bg1"/>
                </a:solidFill>
              </a:rPr>
              <a:t> group</a:t>
            </a:r>
          </a:p>
          <a:p>
            <a:pPr marL="0" marR="0" lvl="1" indent="0" algn="l" defTabSz="1463040" rtl="0" eaLnBrk="1" fontAlgn="auto" latinLnBrk="0" hangingPunct="1">
              <a:lnSpc>
                <a:spcPct val="100000"/>
              </a:lnSpc>
              <a:spcBef>
                <a:spcPts val="0"/>
              </a:spcBef>
              <a:spcAft>
                <a:spcPts val="0"/>
              </a:spcAft>
              <a:buClrTx/>
              <a:buSzTx/>
              <a:buFont typeface="+mj-lt"/>
              <a:buNone/>
              <a:tabLst/>
              <a:defRPr/>
            </a:pPr>
            <a:endParaRPr lang="en-US" sz="2400">
              <a:solidFill>
                <a:schemeClr val="bg1"/>
              </a:solidFill>
            </a:endParaRPr>
          </a:p>
          <a:p>
            <a:pPr marL="0" marR="0" lvl="1" indent="0" algn="l" defTabSz="1463040" rtl="0" eaLnBrk="1" fontAlgn="auto" latinLnBrk="0" hangingPunct="1">
              <a:lnSpc>
                <a:spcPct val="100000"/>
              </a:lnSpc>
              <a:spcBef>
                <a:spcPts val="0"/>
              </a:spcBef>
              <a:spcAft>
                <a:spcPts val="0"/>
              </a:spcAft>
              <a:buClrTx/>
              <a:buSzTx/>
              <a:buFont typeface="+mj-lt"/>
              <a:buNone/>
              <a:tabLst/>
              <a:defRPr/>
            </a:pPr>
            <a:r>
              <a:rPr lang="en-US" sz="2400">
                <a:solidFill>
                  <a:schemeClr val="bg1"/>
                </a:solidFill>
              </a:rPr>
              <a:t>To exit</a:t>
            </a:r>
            <a:r>
              <a:rPr lang="en-US" sz="2400" baseline="0">
                <a:solidFill>
                  <a:schemeClr val="bg1"/>
                </a:solidFill>
              </a:rPr>
              <a:t> Slide Master View:</a:t>
            </a:r>
          </a:p>
          <a:p>
            <a:pPr marL="0" marR="0" lvl="1" indent="0" algn="l" defTabSz="1463040" rtl="0" eaLnBrk="1" fontAlgn="auto" latinLnBrk="0" hangingPunct="1">
              <a:lnSpc>
                <a:spcPct val="100000"/>
              </a:lnSpc>
              <a:spcBef>
                <a:spcPts val="0"/>
              </a:spcBef>
              <a:spcAft>
                <a:spcPts val="0"/>
              </a:spcAft>
              <a:buClrTx/>
              <a:buSzTx/>
              <a:buFont typeface="+mj-lt"/>
              <a:buNone/>
              <a:tabLst/>
              <a:defRPr/>
            </a:pPr>
            <a:r>
              <a:rPr lang="en-US" sz="2400" baseline="0">
                <a:solidFill>
                  <a:schemeClr val="bg1"/>
                </a:solidFill>
              </a:rPr>
              <a:t>Select the </a:t>
            </a:r>
            <a:r>
              <a:rPr lang="en-US" sz="2400" b="1" baseline="0">
                <a:solidFill>
                  <a:schemeClr val="bg1"/>
                </a:solidFill>
              </a:rPr>
              <a:t>Slide Master </a:t>
            </a:r>
            <a:r>
              <a:rPr lang="en-US" sz="2400" b="0" baseline="0">
                <a:solidFill>
                  <a:schemeClr val="bg1"/>
                </a:solidFill>
              </a:rPr>
              <a:t>tab, then click</a:t>
            </a:r>
            <a:r>
              <a:rPr lang="en-US" sz="2400" baseline="0">
                <a:solidFill>
                  <a:schemeClr val="bg1"/>
                </a:solidFill>
              </a:rPr>
              <a:t> </a:t>
            </a:r>
            <a:r>
              <a:rPr lang="en-US" sz="2400" b="1" baseline="0">
                <a:solidFill>
                  <a:schemeClr val="bg1"/>
                </a:solidFill>
              </a:rPr>
              <a:t>Close Master View </a:t>
            </a:r>
            <a:r>
              <a:rPr lang="en-US" sz="2400" b="0" baseline="0">
                <a:solidFill>
                  <a:schemeClr val="bg1"/>
                </a:solidFill>
              </a:rPr>
              <a:t>on the far right</a:t>
            </a:r>
            <a:endParaRPr lang="en-US" sz="2400">
              <a:solidFill>
                <a:schemeClr val="bg1"/>
              </a:solidFill>
            </a:endParaRPr>
          </a:p>
        </p:txBody>
      </p:sp>
      <p:sp>
        <p:nvSpPr>
          <p:cNvPr id="10" name="Rectangle 9"/>
          <p:cNvSpPr/>
          <p:nvPr userDrawn="1"/>
        </p:nvSpPr>
        <p:spPr>
          <a:xfrm>
            <a:off x="503237" y="1622954"/>
            <a:ext cx="10786803" cy="584775"/>
          </a:xfrm>
          <a:prstGeom prst="rect">
            <a:avLst/>
          </a:prstGeom>
        </p:spPr>
        <p:txBody>
          <a:bodyPr wrap="square">
            <a:spAutoFit/>
          </a:bodyPr>
          <a:lstStyle/>
          <a:p>
            <a:r>
              <a:rPr kumimoji="0" lang="en-US" sz="3200" b="0" i="0" u="none" strike="noStrike" kern="1200" cap="none" spc="0" normalizeH="0" baseline="0" noProof="0">
                <a:ln>
                  <a:noFill/>
                </a:ln>
                <a:solidFill>
                  <a:schemeClr val="bg1"/>
                </a:solidFill>
                <a:effectLst/>
                <a:uLnTx/>
                <a:uFillTx/>
                <a:latin typeface="+mn-lt"/>
                <a:ea typeface="+mj-ea"/>
                <a:cs typeface="+mj-cs"/>
              </a:rPr>
              <a:t>Design Guidelines and Graphic Assets to Copy and Paste</a:t>
            </a:r>
            <a:endParaRPr lang="en-US">
              <a:solidFill>
                <a:schemeClr val="bg1"/>
              </a:solidFill>
            </a:endParaRPr>
          </a:p>
        </p:txBody>
      </p:sp>
      <p:pic>
        <p:nvPicPr>
          <p:cNvPr id="7" name="Picture 6" descr="A close up of a sign&#10;&#10;Description automatically generated">
            <a:extLst>
              <a:ext uri="{FF2B5EF4-FFF2-40B4-BE49-F238E27FC236}">
                <a16:creationId xmlns:a16="http://schemas.microsoft.com/office/drawing/2014/main" id="{2857A075-7281-4C76-9D5E-1F8E0D6C075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2496423" y="7143748"/>
            <a:ext cx="1630741" cy="770310"/>
          </a:xfrm>
          <a:prstGeom prst="rect">
            <a:avLst/>
          </a:prstGeom>
        </p:spPr>
      </p:pic>
      <p:cxnSp>
        <p:nvCxnSpPr>
          <p:cNvPr id="8" name="Straight Connector 7">
            <a:extLst>
              <a:ext uri="{FF2B5EF4-FFF2-40B4-BE49-F238E27FC236}">
                <a16:creationId xmlns:a16="http://schemas.microsoft.com/office/drawing/2014/main" id="{E89F975C-E5FE-40A0-AF0B-9D44473EEA2C}"/>
              </a:ext>
            </a:extLst>
          </p:cNvPr>
          <p:cNvCxnSpPr>
            <a:cxnSpLocks/>
          </p:cNvCxnSpPr>
          <p:nvPr userDrawn="1"/>
        </p:nvCxnSpPr>
        <p:spPr bwMode="auto">
          <a:xfrm>
            <a:off x="0" y="6921503"/>
            <a:ext cx="14630400" cy="0"/>
          </a:xfrm>
          <a:prstGeom prst="line">
            <a:avLst/>
          </a:prstGeom>
          <a:solidFill>
            <a:schemeClr val="accent1"/>
          </a:solidFill>
          <a:ln w="57150" cap="flat" cmpd="sng" algn="ctr">
            <a:solidFill>
              <a:schemeClr val="accent3"/>
            </a:solidFill>
            <a:prstDash val="solid"/>
            <a:round/>
            <a:headEnd type="none" w="med" len="med"/>
            <a:tailEnd type="none" w="med" len="med"/>
          </a:ln>
          <a:effectLst/>
        </p:spPr>
      </p:cxnSp>
      <p:sp>
        <p:nvSpPr>
          <p:cNvPr id="11" name="Footer Placeholder 2">
            <a:extLst>
              <a:ext uri="{FF2B5EF4-FFF2-40B4-BE49-F238E27FC236}">
                <a16:creationId xmlns:a16="http://schemas.microsoft.com/office/drawing/2014/main" id="{0ECCE6DF-FDD2-4DDB-9237-4E2120950178}"/>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421608053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heme Colors">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96AC7165-DE80-445E-9C57-3A61D6724F01}"/>
              </a:ext>
            </a:extLst>
          </p:cNvPr>
          <p:cNvSpPr/>
          <p:nvPr userDrawn="1"/>
        </p:nvSpPr>
        <p:spPr bwMode="auto">
          <a:xfrm>
            <a:off x="2372147" y="1589215"/>
            <a:ext cx="6136853" cy="1408201"/>
          </a:xfrm>
          <a:prstGeom prst="rect">
            <a:avLst/>
          </a:prstGeom>
          <a:noFill/>
          <a:ln w="9525">
            <a:solidFill>
              <a:schemeClr val="bg2"/>
            </a:solid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sp>
        <p:nvSpPr>
          <p:cNvPr id="2" name="Title 1"/>
          <p:cNvSpPr>
            <a:spLocks noGrp="1"/>
          </p:cNvSpPr>
          <p:nvPr>
            <p:ph type="title" hasCustomPrompt="1"/>
          </p:nvPr>
        </p:nvSpPr>
        <p:spPr/>
        <p:txBody>
          <a:bodyPr/>
          <a:lstStyle/>
          <a:p>
            <a:r>
              <a:rPr lang="en-US"/>
              <a:t>Template Theme Colors</a:t>
            </a:r>
          </a:p>
        </p:txBody>
      </p:sp>
      <p:sp>
        <p:nvSpPr>
          <p:cNvPr id="45" name="Rectangle 44"/>
          <p:cNvSpPr>
            <a:spLocks noChangeAspect="1"/>
          </p:cNvSpPr>
          <p:nvPr userDrawn="1"/>
        </p:nvSpPr>
        <p:spPr bwMode="auto">
          <a:xfrm>
            <a:off x="7674196" y="6774277"/>
            <a:ext cx="896112" cy="896113"/>
          </a:xfrm>
          <a:prstGeom prst="rect">
            <a:avLst/>
          </a:prstGeom>
          <a:solidFill>
            <a:srgbClr val="D3124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46" name="Rectangle 45"/>
          <p:cNvSpPr>
            <a:spLocks noChangeAspect="1"/>
          </p:cNvSpPr>
          <p:nvPr userDrawn="1"/>
        </p:nvSpPr>
        <p:spPr bwMode="auto">
          <a:xfrm>
            <a:off x="6650072" y="4255518"/>
            <a:ext cx="896112" cy="896113"/>
          </a:xfrm>
          <a:prstGeom prst="rect">
            <a:avLst/>
          </a:prstGeom>
          <a:solidFill>
            <a:srgbClr val="C3D94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47" name="Content Placeholder 6"/>
          <p:cNvSpPr txBox="1">
            <a:spLocks/>
          </p:cNvSpPr>
          <p:nvPr userDrawn="1"/>
        </p:nvSpPr>
        <p:spPr bwMode="auto">
          <a:xfrm>
            <a:off x="7668084" y="7677541"/>
            <a:ext cx="908337"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D31245"/>
                </a:solidFill>
              </a:rPr>
              <a:t>211/18/69</a:t>
            </a:r>
          </a:p>
        </p:txBody>
      </p:sp>
      <p:sp>
        <p:nvSpPr>
          <p:cNvPr id="48" name="Content Placeholder 6"/>
          <p:cNvSpPr txBox="1">
            <a:spLocks/>
          </p:cNvSpPr>
          <p:nvPr userDrawn="1"/>
        </p:nvSpPr>
        <p:spPr bwMode="auto">
          <a:xfrm>
            <a:off x="6529449" y="5169799"/>
            <a:ext cx="1137359"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C3D941"/>
                </a:solidFill>
              </a:rPr>
              <a:t>195/217/65</a:t>
            </a:r>
          </a:p>
        </p:txBody>
      </p:sp>
      <p:sp>
        <p:nvSpPr>
          <p:cNvPr id="49" name="Content Placeholder 6"/>
          <p:cNvSpPr txBox="1">
            <a:spLocks/>
          </p:cNvSpPr>
          <p:nvPr userDrawn="1"/>
        </p:nvSpPr>
        <p:spPr bwMode="auto">
          <a:xfrm>
            <a:off x="390115" y="3239994"/>
            <a:ext cx="4804582" cy="4523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174625" indent="-174625" algn="l" rtl="0" eaLnBrk="0" fontAlgn="base" hangingPunct="0">
              <a:lnSpc>
                <a:spcPct val="90000"/>
              </a:lnSpc>
              <a:spcBef>
                <a:spcPts val="500"/>
              </a:spcBef>
              <a:spcAft>
                <a:spcPts val="500"/>
              </a:spcAft>
              <a:buClr>
                <a:schemeClr val="bg1">
                  <a:lumMod val="50000"/>
                </a:schemeClr>
              </a:buClr>
              <a:buSzPct val="85000"/>
              <a:buFont typeface="Arial" panose="020B0604020202020204" pitchFamily="34" charset="0"/>
              <a:buChar char="•"/>
              <a:defRPr sz="2400">
                <a:solidFill>
                  <a:schemeClr val="tx1"/>
                </a:solidFill>
                <a:latin typeface="+mn-lt"/>
                <a:ea typeface="+mn-ea"/>
                <a:cs typeface="+mn-cs"/>
              </a:defRPr>
            </a:lvl1pPr>
            <a:lvl2pPr marL="460375" indent="-231775" algn="l" rtl="0" eaLnBrk="0" fontAlgn="base" hangingPunct="0">
              <a:lnSpc>
                <a:spcPct val="90000"/>
              </a:lnSpc>
              <a:spcBef>
                <a:spcPts val="500"/>
              </a:spcBef>
              <a:spcAft>
                <a:spcPts val="500"/>
              </a:spcAft>
              <a:buClr>
                <a:schemeClr val="bg1">
                  <a:lumMod val="50000"/>
                </a:schemeClr>
              </a:buClr>
              <a:buChar char="–"/>
              <a:defRPr sz="2000">
                <a:solidFill>
                  <a:schemeClr val="tx1"/>
                </a:solidFill>
                <a:latin typeface="+mn-lt"/>
              </a:defRPr>
            </a:lvl2pPr>
            <a:lvl3pPr marL="685800" indent="-169863" algn="l" rtl="0" eaLnBrk="0" fontAlgn="base" hangingPunct="0">
              <a:lnSpc>
                <a:spcPct val="90000"/>
              </a:lnSpc>
              <a:spcBef>
                <a:spcPts val="500"/>
              </a:spcBef>
              <a:spcAft>
                <a:spcPts val="500"/>
              </a:spcAft>
              <a:buClr>
                <a:schemeClr val="bg1">
                  <a:lumMod val="50000"/>
                </a:schemeClr>
              </a:buClr>
              <a:buChar char="•"/>
              <a:defRPr sz="1800">
                <a:solidFill>
                  <a:schemeClr val="tx1"/>
                </a:solidFill>
                <a:latin typeface="+mn-lt"/>
              </a:defRPr>
            </a:lvl3pPr>
            <a:lvl4pPr marL="914400" indent="-169863" algn="l" rtl="0" eaLnBrk="0" fontAlgn="base" hangingPunct="0">
              <a:lnSpc>
                <a:spcPct val="90000"/>
              </a:lnSpc>
              <a:spcBef>
                <a:spcPts val="500"/>
              </a:spcBef>
              <a:spcAft>
                <a:spcPts val="500"/>
              </a:spcAft>
              <a:buClr>
                <a:schemeClr val="bg1">
                  <a:lumMod val="50000"/>
                </a:schemeClr>
              </a:buClr>
              <a:buChar char="–"/>
              <a:defRPr sz="1800">
                <a:solidFill>
                  <a:schemeClr val="tx1"/>
                </a:solidFill>
                <a:latin typeface="+mn-lt"/>
              </a:defRPr>
            </a:lvl4pPr>
            <a:lvl5pPr marL="1201738" indent="-168275" algn="l" rtl="0" eaLnBrk="0" fontAlgn="base" hangingPunct="0">
              <a:lnSpc>
                <a:spcPct val="90000"/>
              </a:lnSpc>
              <a:spcBef>
                <a:spcPts val="500"/>
              </a:spcBef>
              <a:spcAft>
                <a:spcPts val="500"/>
              </a:spcAft>
              <a:buClr>
                <a:schemeClr val="bg1">
                  <a:lumMod val="50000"/>
                </a:schemeClr>
              </a:buClr>
              <a:buChar char="»"/>
              <a:defRPr sz="1800">
                <a:solidFill>
                  <a:schemeClr val="tx1"/>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l">
              <a:buClr>
                <a:srgbClr val="FFFFFF">
                  <a:lumMod val="50000"/>
                </a:srgbClr>
              </a:buClr>
              <a:buFont typeface="Arial" panose="020B0604020202020204" pitchFamily="34" charset="0"/>
              <a:buNone/>
            </a:pPr>
            <a:r>
              <a:rPr lang="en-US" sz="1400" b="1" kern="0">
                <a:solidFill>
                  <a:srgbClr val="3F4040"/>
                </a:solidFill>
                <a:latin typeface="+mn-lt"/>
                <a:ea typeface="+mn-ea"/>
                <a:cs typeface="+mn-cs"/>
              </a:rPr>
              <a:t>Core Theme Colors</a:t>
            </a:r>
          </a:p>
        </p:txBody>
      </p:sp>
      <p:sp>
        <p:nvSpPr>
          <p:cNvPr id="52" name="Rectangle 51"/>
          <p:cNvSpPr/>
          <p:nvPr userDrawn="1"/>
        </p:nvSpPr>
        <p:spPr>
          <a:xfrm>
            <a:off x="5554234" y="3432554"/>
            <a:ext cx="6327273" cy="738664"/>
          </a:xfrm>
          <a:prstGeom prst="rect">
            <a:avLst/>
          </a:prstGeom>
        </p:spPr>
        <p:txBody>
          <a:bodyPr wrap="square">
            <a:spAutoFit/>
          </a:bodyPr>
          <a:lstStyle/>
          <a:p>
            <a:pPr algn="l"/>
            <a:r>
              <a:rPr lang="en-US" sz="1400" b="1" kern="0">
                <a:solidFill>
                  <a:srgbClr val="3F4040"/>
                </a:solidFill>
              </a:rPr>
              <a:t>Secondary Colors</a:t>
            </a:r>
            <a:br>
              <a:rPr lang="en-US" sz="1400" b="1" kern="0">
                <a:solidFill>
                  <a:srgbClr val="3F4040"/>
                </a:solidFill>
              </a:rPr>
            </a:br>
            <a:r>
              <a:rPr lang="en-US" sz="1400" b="0" kern="0">
                <a:solidFill>
                  <a:srgbClr val="3F4040"/>
                </a:solidFill>
              </a:rPr>
              <a:t>Limit color use to the core theme colors, their light/dark variations and the additional brand colors below</a:t>
            </a:r>
          </a:p>
        </p:txBody>
      </p:sp>
      <p:sp>
        <p:nvSpPr>
          <p:cNvPr id="53" name="Rectangle 52"/>
          <p:cNvSpPr/>
          <p:nvPr userDrawn="1"/>
        </p:nvSpPr>
        <p:spPr>
          <a:xfrm>
            <a:off x="3139842" y="4280185"/>
            <a:ext cx="1709976" cy="1015663"/>
          </a:xfrm>
          <a:prstGeom prst="rect">
            <a:avLst/>
          </a:prstGeom>
        </p:spPr>
        <p:txBody>
          <a:bodyPr wrap="square">
            <a:spAutoFit/>
          </a:bodyPr>
          <a:lstStyle/>
          <a:p>
            <a:pPr algn="l"/>
            <a:r>
              <a:rPr lang="en-US" sz="1200" i="1" kern="0">
                <a:solidFill>
                  <a:srgbClr val="3F4040"/>
                </a:solidFill>
              </a:rPr>
              <a:t>There are duplicates of Emerson Blue in the Theme Colors. This is intentional and either can be used.</a:t>
            </a:r>
          </a:p>
        </p:txBody>
      </p:sp>
      <p:sp>
        <p:nvSpPr>
          <p:cNvPr id="54" name="Rectangle 53"/>
          <p:cNvSpPr/>
          <p:nvPr userDrawn="1"/>
        </p:nvSpPr>
        <p:spPr>
          <a:xfrm>
            <a:off x="2467845" y="1445084"/>
            <a:ext cx="2491505" cy="261610"/>
          </a:xfrm>
          <a:prstGeom prst="rect">
            <a:avLst/>
          </a:prstGeom>
          <a:solidFill>
            <a:schemeClr val="bg1"/>
          </a:solidFill>
        </p:spPr>
        <p:txBody>
          <a:bodyPr wrap="square">
            <a:spAutoFit/>
          </a:bodyPr>
          <a:lstStyle/>
          <a:p>
            <a:r>
              <a:rPr lang="en-US" sz="1100" b="1" kern="0">
                <a:solidFill>
                  <a:schemeClr val="bg2"/>
                </a:solidFill>
              </a:rPr>
              <a:t>DEFAULT CHART COLOR ORDER</a:t>
            </a:r>
          </a:p>
        </p:txBody>
      </p:sp>
      <p:sp>
        <p:nvSpPr>
          <p:cNvPr id="62" name="Rectangle 61"/>
          <p:cNvSpPr/>
          <p:nvPr userDrawn="1"/>
        </p:nvSpPr>
        <p:spPr bwMode="auto">
          <a:xfrm>
            <a:off x="5633382" y="4255518"/>
            <a:ext cx="896112" cy="896112"/>
          </a:xfrm>
          <a:prstGeom prst="rect">
            <a:avLst/>
          </a:prstGeom>
          <a:solidFill>
            <a:srgbClr val="F2F2F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050" b="1" kern="0">
                <a:solidFill>
                  <a:srgbClr val="3F4040"/>
                </a:solidFill>
              </a:rPr>
              <a:t>Grey </a:t>
            </a:r>
            <a:br>
              <a:rPr lang="en-US" sz="1050" b="1" kern="0">
                <a:solidFill>
                  <a:srgbClr val="3F4040"/>
                </a:solidFill>
              </a:rPr>
            </a:br>
            <a:r>
              <a:rPr lang="en-US" sz="1050" b="1" kern="0">
                <a:solidFill>
                  <a:srgbClr val="3F4040"/>
                </a:solidFill>
              </a:rPr>
              <a:t>Call-out</a:t>
            </a:r>
            <a:br>
              <a:rPr lang="en-US" sz="1050" b="1" kern="0">
                <a:solidFill>
                  <a:srgbClr val="3F4040"/>
                </a:solidFill>
              </a:rPr>
            </a:br>
            <a:r>
              <a:rPr lang="en-US" sz="1050" i="1" kern="0">
                <a:solidFill>
                  <a:srgbClr val="3F4040"/>
                </a:solidFill>
              </a:rPr>
              <a:t>First variation under white</a:t>
            </a:r>
          </a:p>
        </p:txBody>
      </p:sp>
      <p:sp>
        <p:nvSpPr>
          <p:cNvPr id="63" name="Content Placeholder 6"/>
          <p:cNvSpPr txBox="1">
            <a:spLocks/>
          </p:cNvSpPr>
          <p:nvPr userDrawn="1"/>
        </p:nvSpPr>
        <p:spPr bwMode="auto">
          <a:xfrm>
            <a:off x="5481446" y="5169799"/>
            <a:ext cx="1199984"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3F4040"/>
                </a:solidFill>
              </a:rPr>
              <a:t>242/242/242</a:t>
            </a:r>
          </a:p>
        </p:txBody>
      </p:sp>
      <p:sp>
        <p:nvSpPr>
          <p:cNvPr id="24" name="Rectangle 23"/>
          <p:cNvSpPr>
            <a:spLocks noChangeAspect="1"/>
          </p:cNvSpPr>
          <p:nvPr userDrawn="1"/>
        </p:nvSpPr>
        <p:spPr bwMode="auto">
          <a:xfrm>
            <a:off x="2428705" y="1733470"/>
            <a:ext cx="893404" cy="893404"/>
          </a:xfrm>
          <a:prstGeom prst="rect">
            <a:avLst/>
          </a:prstGeom>
          <a:solidFill>
            <a:srgbClr val="004B8D"/>
          </a:solidFill>
          <a:ln w="9525">
            <a:noFill/>
            <a:round/>
            <a:headEnd/>
            <a:tailEnd/>
          </a:ln>
          <a:effectLst/>
        </p:spPr>
        <p:txBody>
          <a:bodyPr wrap="none" rtlCol="0" anchor="t"/>
          <a:lstStyle/>
          <a:p>
            <a:pPr algn="l" eaLnBrk="0" fontAlgn="base" hangingPunct="0">
              <a:spcBef>
                <a:spcPct val="0"/>
              </a:spcBef>
              <a:spcAft>
                <a:spcPct val="0"/>
              </a:spcAft>
            </a:pPr>
            <a:r>
              <a:rPr lang="en-US" sz="1100" b="1">
                <a:solidFill>
                  <a:srgbClr val="FFFFFF"/>
                </a:solidFill>
              </a:rPr>
              <a:t>1</a:t>
            </a:r>
          </a:p>
        </p:txBody>
      </p:sp>
      <p:sp>
        <p:nvSpPr>
          <p:cNvPr id="25" name="Rectangle 24"/>
          <p:cNvSpPr>
            <a:spLocks noChangeAspect="1"/>
          </p:cNvSpPr>
          <p:nvPr userDrawn="1"/>
        </p:nvSpPr>
        <p:spPr bwMode="auto">
          <a:xfrm>
            <a:off x="4444656" y="1733470"/>
            <a:ext cx="893404" cy="893404"/>
          </a:xfrm>
          <a:prstGeom prst="rect">
            <a:avLst/>
          </a:prstGeom>
          <a:solidFill>
            <a:schemeClr val="accent3"/>
          </a:solidFill>
          <a:ln w="9525">
            <a:noFill/>
            <a:round/>
            <a:headEnd/>
            <a:tailEnd/>
          </a:ln>
          <a:effectLst/>
        </p:spPr>
        <p:txBody>
          <a:bodyPr wrap="none" rtlCol="0" anchor="t"/>
          <a:lstStyle/>
          <a:p>
            <a:pPr algn="l" eaLnBrk="0" fontAlgn="base" hangingPunct="0">
              <a:spcBef>
                <a:spcPct val="0"/>
              </a:spcBef>
              <a:spcAft>
                <a:spcPct val="0"/>
              </a:spcAft>
            </a:pPr>
            <a:r>
              <a:rPr lang="en-US" sz="1100" b="1">
                <a:solidFill>
                  <a:srgbClr val="FFFFFF"/>
                </a:solidFill>
              </a:rPr>
              <a:t>3</a:t>
            </a:r>
          </a:p>
        </p:txBody>
      </p:sp>
      <p:sp>
        <p:nvSpPr>
          <p:cNvPr id="27" name="Rectangle 26"/>
          <p:cNvSpPr>
            <a:spLocks noChangeAspect="1"/>
          </p:cNvSpPr>
          <p:nvPr userDrawn="1"/>
        </p:nvSpPr>
        <p:spPr bwMode="auto">
          <a:xfrm>
            <a:off x="3436680" y="1733470"/>
            <a:ext cx="893404" cy="893404"/>
          </a:xfrm>
          <a:prstGeom prst="rect">
            <a:avLst/>
          </a:prstGeom>
          <a:solidFill>
            <a:schemeClr val="accent2"/>
          </a:solidFill>
          <a:ln w="9525">
            <a:noFill/>
            <a:round/>
            <a:headEnd/>
            <a:tailEnd/>
          </a:ln>
          <a:effectLst/>
        </p:spPr>
        <p:txBody>
          <a:bodyPr wrap="none" rtlCol="0" anchor="t"/>
          <a:lstStyle/>
          <a:p>
            <a:pPr algn="l" eaLnBrk="0" fontAlgn="base" hangingPunct="0">
              <a:spcBef>
                <a:spcPct val="0"/>
              </a:spcBef>
              <a:spcAft>
                <a:spcPct val="0"/>
              </a:spcAft>
            </a:pPr>
            <a:r>
              <a:rPr lang="en-US" sz="1100" b="1">
                <a:solidFill>
                  <a:srgbClr val="FFFFFF"/>
                </a:solidFill>
              </a:rPr>
              <a:t>2</a:t>
            </a:r>
          </a:p>
        </p:txBody>
      </p:sp>
      <p:sp>
        <p:nvSpPr>
          <p:cNvPr id="28" name="Rectangle 27"/>
          <p:cNvSpPr>
            <a:spLocks noChangeAspect="1"/>
          </p:cNvSpPr>
          <p:nvPr userDrawn="1"/>
        </p:nvSpPr>
        <p:spPr bwMode="auto">
          <a:xfrm>
            <a:off x="6460608" y="1733470"/>
            <a:ext cx="893404" cy="893404"/>
          </a:xfrm>
          <a:prstGeom prst="rect">
            <a:avLst/>
          </a:prstGeom>
          <a:solidFill>
            <a:schemeClr val="accent5"/>
          </a:solidFill>
          <a:ln w="9525">
            <a:noFill/>
            <a:round/>
            <a:headEnd/>
            <a:tailEnd/>
          </a:ln>
          <a:effectLst/>
        </p:spPr>
        <p:txBody>
          <a:bodyPr wrap="none" rtlCol="0" anchor="t"/>
          <a:lstStyle/>
          <a:p>
            <a:pPr algn="l" eaLnBrk="0" fontAlgn="base" hangingPunct="0">
              <a:spcBef>
                <a:spcPct val="0"/>
              </a:spcBef>
              <a:spcAft>
                <a:spcPct val="0"/>
              </a:spcAft>
            </a:pPr>
            <a:r>
              <a:rPr lang="en-US" sz="1100" b="1">
                <a:solidFill>
                  <a:srgbClr val="FFFFFF"/>
                </a:solidFill>
              </a:rPr>
              <a:t>5</a:t>
            </a:r>
          </a:p>
        </p:txBody>
      </p:sp>
      <p:sp>
        <p:nvSpPr>
          <p:cNvPr id="29" name="Rectangle 28"/>
          <p:cNvSpPr>
            <a:spLocks noChangeAspect="1"/>
          </p:cNvSpPr>
          <p:nvPr userDrawn="1"/>
        </p:nvSpPr>
        <p:spPr bwMode="auto">
          <a:xfrm>
            <a:off x="5452632" y="1733470"/>
            <a:ext cx="893404" cy="893404"/>
          </a:xfrm>
          <a:prstGeom prst="rect">
            <a:avLst/>
          </a:prstGeom>
          <a:solidFill>
            <a:schemeClr val="accent4"/>
          </a:solidFill>
          <a:ln w="9525">
            <a:noFill/>
            <a:round/>
            <a:headEnd/>
            <a:tailEnd/>
          </a:ln>
          <a:effectLst/>
        </p:spPr>
        <p:txBody>
          <a:bodyPr wrap="none" rtlCol="0" anchor="t"/>
          <a:lstStyle/>
          <a:p>
            <a:pPr algn="l" eaLnBrk="0" fontAlgn="base" hangingPunct="0">
              <a:spcBef>
                <a:spcPct val="0"/>
              </a:spcBef>
              <a:spcAft>
                <a:spcPct val="0"/>
              </a:spcAft>
            </a:pPr>
            <a:r>
              <a:rPr lang="en-US" sz="1100" b="1">
                <a:solidFill>
                  <a:srgbClr val="FFFFFF"/>
                </a:solidFill>
              </a:rPr>
              <a:t>4</a:t>
            </a:r>
          </a:p>
        </p:txBody>
      </p:sp>
      <p:sp>
        <p:nvSpPr>
          <p:cNvPr id="30" name="Rectangle 29"/>
          <p:cNvSpPr>
            <a:spLocks noChangeAspect="1"/>
          </p:cNvSpPr>
          <p:nvPr userDrawn="1"/>
        </p:nvSpPr>
        <p:spPr bwMode="auto">
          <a:xfrm>
            <a:off x="1420729" y="1733470"/>
            <a:ext cx="893404" cy="893404"/>
          </a:xfrm>
          <a:prstGeom prst="rect">
            <a:avLst/>
          </a:prstGeom>
          <a:solidFill>
            <a:schemeClr val="bg2"/>
          </a:solidFill>
          <a:ln w="9525">
            <a:noFill/>
            <a:round/>
            <a:headEnd/>
            <a:tailEnd/>
          </a:ln>
          <a:effectLst/>
        </p:spPr>
        <p:txBody>
          <a:bodyPr wrap="none" rtlCol="0" anchor="ctr"/>
          <a:lstStyle/>
          <a:p>
            <a:pPr algn="ctr" eaLnBrk="0" fontAlgn="base" hangingPunct="0">
              <a:spcBef>
                <a:spcPct val="0"/>
              </a:spcBef>
              <a:spcAft>
                <a:spcPct val="0"/>
              </a:spcAft>
            </a:pPr>
            <a:endParaRPr lang="en-US" sz="2400">
              <a:solidFill>
                <a:srgbClr val="FFFFFF"/>
              </a:solidFill>
            </a:endParaRPr>
          </a:p>
        </p:txBody>
      </p:sp>
      <p:sp>
        <p:nvSpPr>
          <p:cNvPr id="31" name="Content Placeholder 6"/>
          <p:cNvSpPr txBox="1">
            <a:spLocks/>
          </p:cNvSpPr>
          <p:nvPr userDrawn="1"/>
        </p:nvSpPr>
        <p:spPr bwMode="auto">
          <a:xfrm>
            <a:off x="2392374" y="2723070"/>
            <a:ext cx="962084" cy="2080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chemeClr val="tx2"/>
                </a:solidFill>
              </a:rPr>
              <a:t>0/75/141</a:t>
            </a:r>
          </a:p>
        </p:txBody>
      </p:sp>
      <p:sp>
        <p:nvSpPr>
          <p:cNvPr id="32" name="Content Placeholder 6"/>
          <p:cNvSpPr txBox="1">
            <a:spLocks/>
          </p:cNvSpPr>
          <p:nvPr userDrawn="1"/>
        </p:nvSpPr>
        <p:spPr bwMode="auto">
          <a:xfrm>
            <a:off x="4413106" y="2723070"/>
            <a:ext cx="953852" cy="2080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00A4D2"/>
                </a:solidFill>
              </a:rPr>
              <a:t>0/164/210</a:t>
            </a:r>
          </a:p>
        </p:txBody>
      </p:sp>
      <p:sp>
        <p:nvSpPr>
          <p:cNvPr id="33" name="Content Placeholder 6"/>
          <p:cNvSpPr txBox="1">
            <a:spLocks/>
          </p:cNvSpPr>
          <p:nvPr userDrawn="1"/>
        </p:nvSpPr>
        <p:spPr bwMode="auto">
          <a:xfrm>
            <a:off x="3404811" y="2723070"/>
            <a:ext cx="957142" cy="2080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62BB46"/>
                </a:solidFill>
              </a:rPr>
              <a:t>98/187/70</a:t>
            </a:r>
          </a:p>
        </p:txBody>
      </p:sp>
      <p:sp>
        <p:nvSpPr>
          <p:cNvPr id="34" name="Content Placeholder 6"/>
          <p:cNvSpPr txBox="1">
            <a:spLocks/>
          </p:cNvSpPr>
          <p:nvPr userDrawn="1"/>
        </p:nvSpPr>
        <p:spPr bwMode="auto">
          <a:xfrm>
            <a:off x="1379941" y="2723070"/>
            <a:ext cx="967020" cy="2080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959797"/>
                </a:solidFill>
              </a:rPr>
              <a:t>159/161/164</a:t>
            </a:r>
          </a:p>
        </p:txBody>
      </p:sp>
      <p:sp>
        <p:nvSpPr>
          <p:cNvPr id="35" name="Content Placeholder 6"/>
          <p:cNvSpPr txBox="1">
            <a:spLocks/>
          </p:cNvSpPr>
          <p:nvPr userDrawn="1"/>
        </p:nvSpPr>
        <p:spPr bwMode="auto">
          <a:xfrm>
            <a:off x="6413953" y="2723070"/>
            <a:ext cx="973518" cy="2080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F79428"/>
                </a:solidFill>
              </a:rPr>
              <a:t>247/148/40</a:t>
            </a:r>
          </a:p>
        </p:txBody>
      </p:sp>
      <p:sp>
        <p:nvSpPr>
          <p:cNvPr id="36" name="Content Placeholder 6"/>
          <p:cNvSpPr txBox="1">
            <a:spLocks/>
          </p:cNvSpPr>
          <p:nvPr userDrawn="1"/>
        </p:nvSpPr>
        <p:spPr bwMode="auto">
          <a:xfrm>
            <a:off x="5420763" y="2723070"/>
            <a:ext cx="957142" cy="2080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FFCF22"/>
                </a:solidFill>
              </a:rPr>
              <a:t>254/192/38</a:t>
            </a:r>
          </a:p>
        </p:txBody>
      </p:sp>
      <p:sp>
        <p:nvSpPr>
          <p:cNvPr id="37" name="Content Placeholder 6"/>
          <p:cNvSpPr txBox="1">
            <a:spLocks/>
          </p:cNvSpPr>
          <p:nvPr userDrawn="1"/>
        </p:nvSpPr>
        <p:spPr bwMode="auto">
          <a:xfrm>
            <a:off x="365062" y="2723070"/>
            <a:ext cx="974664" cy="208057"/>
          </a:xfrm>
          <a:prstGeom prst="rect">
            <a:avLst/>
          </a:prstGeom>
          <a:noFill/>
          <a:ln w="9525">
            <a:noFill/>
            <a:miter lim="800000"/>
            <a:headEnd/>
            <a:tailEnd/>
          </a:ln>
        </p:spPr>
        <p:txBody>
          <a:bodyPr vert="horz" wrap="square" lIns="45720" tIns="45720" rIns="4572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t>63/64/64</a:t>
            </a:r>
          </a:p>
        </p:txBody>
      </p:sp>
      <p:sp>
        <p:nvSpPr>
          <p:cNvPr id="50" name="Rectangle 49"/>
          <p:cNvSpPr>
            <a:spLocks noChangeAspect="1"/>
          </p:cNvSpPr>
          <p:nvPr userDrawn="1"/>
        </p:nvSpPr>
        <p:spPr bwMode="auto">
          <a:xfrm>
            <a:off x="7468583" y="1733470"/>
            <a:ext cx="893404" cy="893404"/>
          </a:xfrm>
          <a:prstGeom prst="rect">
            <a:avLst/>
          </a:prstGeom>
          <a:solidFill>
            <a:schemeClr val="accent6"/>
          </a:solidFill>
          <a:ln w="9525">
            <a:noFill/>
            <a:round/>
            <a:headEnd/>
            <a:tailEnd/>
          </a:ln>
          <a:effectLst/>
        </p:spPr>
        <p:txBody>
          <a:bodyPr wrap="none" rtlCol="0" anchor="t"/>
          <a:lstStyle/>
          <a:p>
            <a:pPr eaLnBrk="0" hangingPunct="0">
              <a:lnSpc>
                <a:spcPct val="105000"/>
              </a:lnSpc>
            </a:pPr>
            <a:r>
              <a:rPr lang="en-US" sz="1100" b="1">
                <a:solidFill>
                  <a:srgbClr val="FFFFFF"/>
                </a:solidFill>
              </a:rPr>
              <a:t>6</a:t>
            </a:r>
          </a:p>
        </p:txBody>
      </p:sp>
      <p:sp>
        <p:nvSpPr>
          <p:cNvPr id="51" name="Content Placeholder 6"/>
          <p:cNvSpPr txBox="1">
            <a:spLocks/>
          </p:cNvSpPr>
          <p:nvPr userDrawn="1"/>
        </p:nvSpPr>
        <p:spPr bwMode="auto">
          <a:xfrm>
            <a:off x="7420202" y="2723070"/>
            <a:ext cx="975428" cy="2080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6E298D"/>
                </a:solidFill>
              </a:rPr>
              <a:t>110/41/141</a:t>
            </a:r>
          </a:p>
        </p:txBody>
      </p:sp>
      <p:sp>
        <p:nvSpPr>
          <p:cNvPr id="56" name="Rectangle 55"/>
          <p:cNvSpPr>
            <a:spLocks noChangeAspect="1"/>
          </p:cNvSpPr>
          <p:nvPr userDrawn="1"/>
        </p:nvSpPr>
        <p:spPr bwMode="auto">
          <a:xfrm>
            <a:off x="412753" y="1733470"/>
            <a:ext cx="893404" cy="893404"/>
          </a:xfrm>
          <a:prstGeom prst="rect">
            <a:avLst/>
          </a:prstGeom>
          <a:solidFill>
            <a:schemeClr val="tx1"/>
          </a:solidFill>
          <a:ln w="9525">
            <a:noFill/>
            <a:round/>
            <a:headEnd/>
            <a:tailEnd/>
          </a:ln>
          <a:effectLst/>
        </p:spPr>
        <p:txBody>
          <a:bodyPr wrap="none" rtlCol="0" anchor="b"/>
          <a:lstStyle/>
          <a:p>
            <a:pPr algn="ctr" eaLnBrk="0" fontAlgn="base" hangingPunct="0">
              <a:spcBef>
                <a:spcPct val="0"/>
              </a:spcBef>
              <a:spcAft>
                <a:spcPct val="0"/>
              </a:spcAft>
            </a:pPr>
            <a:r>
              <a:rPr lang="en-US" sz="1200">
                <a:solidFill>
                  <a:srgbClr val="FFFFFF"/>
                </a:solidFill>
              </a:rPr>
              <a:t>Body Text</a:t>
            </a:r>
          </a:p>
        </p:txBody>
      </p:sp>
      <p:sp>
        <p:nvSpPr>
          <p:cNvPr id="57" name="Rectangle 56"/>
          <p:cNvSpPr/>
          <p:nvPr userDrawn="1"/>
        </p:nvSpPr>
        <p:spPr>
          <a:xfrm>
            <a:off x="2484166" y="2346154"/>
            <a:ext cx="792333" cy="276999"/>
          </a:xfrm>
          <a:prstGeom prst="rect">
            <a:avLst/>
          </a:prstGeom>
        </p:spPr>
        <p:txBody>
          <a:bodyPr wrap="none">
            <a:spAutoFit/>
          </a:bodyPr>
          <a:lstStyle/>
          <a:p>
            <a:pPr lvl="0" algn="ctr" eaLnBrk="0" fontAlgn="base" hangingPunct="0">
              <a:spcBef>
                <a:spcPct val="0"/>
              </a:spcBef>
              <a:spcAft>
                <a:spcPct val="0"/>
              </a:spcAft>
            </a:pPr>
            <a:r>
              <a:rPr lang="en-US" sz="1200">
                <a:solidFill>
                  <a:srgbClr val="FFFFFF"/>
                </a:solidFill>
              </a:rPr>
              <a:t>Title Text</a:t>
            </a:r>
          </a:p>
        </p:txBody>
      </p:sp>
      <p:pic>
        <p:nvPicPr>
          <p:cNvPr id="59" name="Picture 8"/>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270794" y="3580761"/>
            <a:ext cx="2802617" cy="4049971"/>
          </a:xfrm>
          <a:prstGeom prst="rect">
            <a:avLst/>
          </a:prstGeom>
          <a:solidFill>
            <a:srgbClr val="BDD52B"/>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miter lim="800000"/>
                <a:headEnd/>
                <a:tailEnd/>
              </a14:hiddenLine>
            </a:ext>
          </a:extLst>
        </p:spPr>
      </p:pic>
      <p:sp>
        <p:nvSpPr>
          <p:cNvPr id="61" name="Rounded Rectangle 60"/>
          <p:cNvSpPr/>
          <p:nvPr/>
        </p:nvSpPr>
        <p:spPr bwMode="auto">
          <a:xfrm>
            <a:off x="307453" y="3949970"/>
            <a:ext cx="2729298" cy="1676095"/>
          </a:xfrm>
          <a:prstGeom prst="roundRect">
            <a:avLst/>
          </a:prstGeom>
          <a:noFill/>
          <a:ln w="28575">
            <a:solidFill>
              <a:schemeClr val="tx1"/>
            </a:solidFill>
            <a:round/>
            <a:headEnd/>
            <a:tailEnd/>
          </a:ln>
          <a:effectLst>
            <a:outerShdw blurRad="63500" sx="102000" sy="102000" algn="ctr" rotWithShape="0">
              <a:prstClr val="black">
                <a:alpha val="40000"/>
              </a:prstClr>
            </a:outerShdw>
          </a:effectLst>
        </p:spPr>
        <p:txBody>
          <a:bodyPr wrap="none" rtlCol="0" anchor="ctr"/>
          <a:lstStyle/>
          <a:p>
            <a:pPr algn="ctr" eaLnBrk="0" fontAlgn="base" hangingPunct="0">
              <a:spcBef>
                <a:spcPct val="0"/>
              </a:spcBef>
              <a:spcAft>
                <a:spcPct val="0"/>
              </a:spcAft>
            </a:pPr>
            <a:endParaRPr lang="en-US">
              <a:solidFill>
                <a:srgbClr val="FFFFFF"/>
              </a:solidFill>
            </a:endParaRPr>
          </a:p>
        </p:txBody>
      </p:sp>
      <p:sp>
        <p:nvSpPr>
          <p:cNvPr id="68" name="Rounded Rectangle 67"/>
          <p:cNvSpPr/>
          <p:nvPr userDrawn="1"/>
        </p:nvSpPr>
        <p:spPr bwMode="auto">
          <a:xfrm>
            <a:off x="307453" y="6160304"/>
            <a:ext cx="2729298" cy="723504"/>
          </a:xfrm>
          <a:prstGeom prst="roundRect">
            <a:avLst/>
          </a:prstGeom>
          <a:noFill/>
          <a:ln w="28575">
            <a:solidFill>
              <a:schemeClr val="tx1"/>
            </a:solidFill>
            <a:round/>
            <a:headEnd/>
            <a:tailEnd/>
          </a:ln>
          <a:effectLst>
            <a:outerShdw blurRad="63500" sx="102000" sy="102000" algn="ctr" rotWithShape="0">
              <a:prstClr val="black">
                <a:alpha val="40000"/>
              </a:prstClr>
            </a:outerShdw>
          </a:effectLst>
        </p:spPr>
        <p:txBody>
          <a:bodyPr wrap="none" rtlCol="0" anchor="ctr"/>
          <a:lstStyle/>
          <a:p>
            <a:pPr algn="ctr" eaLnBrk="0" fontAlgn="base" hangingPunct="0">
              <a:spcBef>
                <a:spcPct val="0"/>
              </a:spcBef>
              <a:spcAft>
                <a:spcPct val="0"/>
              </a:spcAft>
            </a:pPr>
            <a:endParaRPr lang="en-US">
              <a:solidFill>
                <a:srgbClr val="FFFFFF"/>
              </a:solidFill>
            </a:endParaRPr>
          </a:p>
        </p:txBody>
      </p:sp>
      <p:sp>
        <p:nvSpPr>
          <p:cNvPr id="66" name="Rectangle 65"/>
          <p:cNvSpPr/>
          <p:nvPr userDrawn="1"/>
        </p:nvSpPr>
        <p:spPr>
          <a:xfrm>
            <a:off x="3209962" y="5637084"/>
            <a:ext cx="2665004" cy="523220"/>
          </a:xfrm>
          <a:prstGeom prst="rect">
            <a:avLst/>
          </a:prstGeom>
        </p:spPr>
        <p:txBody>
          <a:bodyPr wrap="square">
            <a:spAutoFit/>
          </a:bodyPr>
          <a:lstStyle/>
          <a:p>
            <a:pPr marL="0" algn="l" defTabSz="1463040" rtl="0" eaLnBrk="1" latinLnBrk="0" hangingPunct="1"/>
            <a:r>
              <a:rPr lang="en-US" sz="1400" b="1" kern="0">
                <a:solidFill>
                  <a:srgbClr val="D31245"/>
                </a:solidFill>
                <a:latin typeface="+mn-lt"/>
                <a:ea typeface="+mn-ea"/>
                <a:cs typeface="+mn-cs"/>
              </a:rPr>
              <a:t>Do not use </a:t>
            </a:r>
            <a:br>
              <a:rPr lang="en-US" sz="1400" b="1" kern="0">
                <a:solidFill>
                  <a:srgbClr val="D31245"/>
                </a:solidFill>
                <a:latin typeface="+mn-lt"/>
                <a:ea typeface="+mn-ea"/>
                <a:cs typeface="+mn-cs"/>
              </a:rPr>
            </a:br>
            <a:r>
              <a:rPr lang="en-US" sz="1400" b="1" kern="0">
                <a:solidFill>
                  <a:srgbClr val="D31245"/>
                </a:solidFill>
                <a:latin typeface="+mn-lt"/>
                <a:ea typeface="+mn-ea"/>
                <a:cs typeface="+mn-cs"/>
              </a:rPr>
              <a:t>Standard Colors</a:t>
            </a:r>
          </a:p>
        </p:txBody>
      </p:sp>
      <p:sp>
        <p:nvSpPr>
          <p:cNvPr id="67" name="Rectangle 66"/>
          <p:cNvSpPr/>
          <p:nvPr userDrawn="1"/>
        </p:nvSpPr>
        <p:spPr>
          <a:xfrm>
            <a:off x="3199330" y="6163245"/>
            <a:ext cx="1945323" cy="1754326"/>
          </a:xfrm>
          <a:prstGeom prst="rect">
            <a:avLst/>
          </a:prstGeom>
        </p:spPr>
        <p:txBody>
          <a:bodyPr wrap="square">
            <a:spAutoFit/>
          </a:bodyPr>
          <a:lstStyle/>
          <a:p>
            <a:pPr marL="0" algn="l" defTabSz="1463040" rtl="0" eaLnBrk="1" latinLnBrk="0" hangingPunct="1"/>
            <a:r>
              <a:rPr lang="en-US" sz="1200" i="1" kern="0">
                <a:solidFill>
                  <a:srgbClr val="3F4040"/>
                </a:solidFill>
                <a:latin typeface="+mn-lt"/>
                <a:ea typeface="+mn-ea"/>
                <a:cs typeface="+mn-cs"/>
              </a:rPr>
              <a:t>Tip: To quickly add one</a:t>
            </a:r>
            <a:r>
              <a:rPr lang="en-US" sz="1200" i="1" kern="0" baseline="0">
                <a:solidFill>
                  <a:srgbClr val="3F4040"/>
                </a:solidFill>
                <a:latin typeface="+mn-lt"/>
                <a:ea typeface="+mn-ea"/>
                <a:cs typeface="+mn-cs"/>
              </a:rPr>
              <a:t> of the</a:t>
            </a:r>
            <a:r>
              <a:rPr lang="en-US" sz="1200" i="1" kern="0">
                <a:solidFill>
                  <a:srgbClr val="3F4040"/>
                </a:solidFill>
                <a:latin typeface="+mn-lt"/>
                <a:ea typeface="+mn-ea"/>
                <a:cs typeface="+mn-cs"/>
              </a:rPr>
              <a:t> three colors to</a:t>
            </a:r>
            <a:r>
              <a:rPr lang="en-US" sz="1200" i="1" kern="0" baseline="0">
                <a:solidFill>
                  <a:srgbClr val="3F4040"/>
                </a:solidFill>
                <a:latin typeface="+mn-lt"/>
                <a:ea typeface="+mn-ea"/>
                <a:cs typeface="+mn-cs"/>
              </a:rPr>
              <a:t> the right</a:t>
            </a:r>
            <a:r>
              <a:rPr lang="en-US" sz="1200" i="1" kern="0">
                <a:solidFill>
                  <a:srgbClr val="3F4040"/>
                </a:solidFill>
                <a:latin typeface="+mn-lt"/>
                <a:ea typeface="+mn-ea"/>
                <a:cs typeface="+mn-cs"/>
              </a:rPr>
              <a:t>  that are not in the template </a:t>
            </a:r>
            <a:r>
              <a:rPr lang="en-US" sz="1200" b="1" i="1" kern="0">
                <a:solidFill>
                  <a:srgbClr val="3F4040"/>
                </a:solidFill>
                <a:latin typeface="+mn-lt"/>
                <a:ea typeface="+mn-ea"/>
                <a:cs typeface="+mn-cs"/>
              </a:rPr>
              <a:t>Theme Colors</a:t>
            </a:r>
            <a:r>
              <a:rPr lang="en-US" sz="1200" b="0" i="1" kern="0">
                <a:solidFill>
                  <a:srgbClr val="3F4040"/>
                </a:solidFill>
                <a:latin typeface="+mn-lt"/>
                <a:ea typeface="+mn-ea"/>
                <a:cs typeface="+mn-cs"/>
              </a:rPr>
              <a:t>;</a:t>
            </a:r>
            <a:r>
              <a:rPr lang="en-US" sz="1200" b="0" i="1" kern="0" baseline="0">
                <a:solidFill>
                  <a:srgbClr val="3F4040"/>
                </a:solidFill>
                <a:latin typeface="+mn-lt"/>
                <a:ea typeface="+mn-ea"/>
                <a:cs typeface="+mn-cs"/>
              </a:rPr>
              <a:t> first s</a:t>
            </a:r>
            <a:r>
              <a:rPr lang="en-US" sz="1200" i="1" kern="0">
                <a:solidFill>
                  <a:srgbClr val="3F4040"/>
                </a:solidFill>
                <a:latin typeface="+mn-lt"/>
                <a:ea typeface="+mn-ea"/>
                <a:cs typeface="+mn-cs"/>
              </a:rPr>
              <a:t>elect one of the boxes, then  click on </a:t>
            </a:r>
            <a:r>
              <a:rPr lang="en-US" sz="1200" b="1" i="1" kern="0">
                <a:solidFill>
                  <a:srgbClr val="3F4040"/>
                </a:solidFill>
                <a:latin typeface="+mn-lt"/>
                <a:ea typeface="+mn-ea"/>
                <a:cs typeface="+mn-cs"/>
              </a:rPr>
              <a:t>Shape Fill,</a:t>
            </a:r>
            <a:r>
              <a:rPr lang="en-US" sz="1200" b="1" i="1" kern="0" baseline="0">
                <a:solidFill>
                  <a:srgbClr val="3F4040"/>
                </a:solidFill>
                <a:latin typeface="+mn-lt"/>
                <a:ea typeface="+mn-ea"/>
                <a:cs typeface="+mn-cs"/>
              </a:rPr>
              <a:t> </a:t>
            </a:r>
            <a:r>
              <a:rPr lang="en-US" sz="1200" b="0" i="1" kern="0" baseline="0">
                <a:solidFill>
                  <a:srgbClr val="3F4040"/>
                </a:solidFill>
                <a:latin typeface="+mn-lt"/>
                <a:ea typeface="+mn-ea"/>
                <a:cs typeface="+mn-cs"/>
              </a:rPr>
              <a:t>then select </a:t>
            </a:r>
            <a:r>
              <a:rPr lang="en-US" sz="1200" b="1" i="1" kern="0" baseline="0">
                <a:solidFill>
                  <a:srgbClr val="3F4040"/>
                </a:solidFill>
                <a:latin typeface="+mn-lt"/>
                <a:ea typeface="+mn-ea"/>
                <a:cs typeface="+mn-cs"/>
              </a:rPr>
              <a:t>More Fill Colors </a:t>
            </a:r>
            <a:r>
              <a:rPr lang="en-US" sz="1200" b="0" i="1" kern="0" baseline="0">
                <a:solidFill>
                  <a:srgbClr val="3F4040"/>
                </a:solidFill>
                <a:latin typeface="+mn-lt"/>
                <a:ea typeface="+mn-ea"/>
                <a:cs typeface="+mn-cs"/>
              </a:rPr>
              <a:t>and click OK.</a:t>
            </a:r>
            <a:endParaRPr lang="en-US" sz="1200" b="0" i="1" kern="0">
              <a:solidFill>
                <a:srgbClr val="3F4040"/>
              </a:solidFill>
              <a:latin typeface="+mn-lt"/>
              <a:ea typeface="+mn-ea"/>
              <a:cs typeface="+mn-cs"/>
            </a:endParaRPr>
          </a:p>
        </p:txBody>
      </p:sp>
      <p:sp>
        <p:nvSpPr>
          <p:cNvPr id="70" name="Rectangle 69"/>
          <p:cNvSpPr/>
          <p:nvPr userDrawn="1"/>
        </p:nvSpPr>
        <p:spPr>
          <a:xfrm>
            <a:off x="7731761" y="6763260"/>
            <a:ext cx="780983" cy="600164"/>
          </a:xfrm>
          <a:prstGeom prst="rect">
            <a:avLst/>
          </a:prstGeom>
        </p:spPr>
        <p:txBody>
          <a:bodyPr wrap="none">
            <a:spAutoFit/>
          </a:bodyPr>
          <a:lstStyle/>
          <a:p>
            <a:pPr lvl="0" algn="l" eaLnBrk="0" fontAlgn="base" hangingPunct="0">
              <a:spcBef>
                <a:spcPct val="0"/>
              </a:spcBef>
              <a:spcAft>
                <a:spcPct val="0"/>
              </a:spcAft>
            </a:pPr>
            <a:r>
              <a:rPr lang="en-US" sz="1100">
                <a:solidFill>
                  <a:srgbClr val="FFFFFF"/>
                </a:solidFill>
              </a:rPr>
              <a:t>Negative </a:t>
            </a:r>
            <a:br>
              <a:rPr lang="en-US" sz="1100">
                <a:solidFill>
                  <a:srgbClr val="FFFFFF"/>
                </a:solidFill>
              </a:rPr>
            </a:br>
            <a:r>
              <a:rPr lang="en-US" sz="1100">
                <a:solidFill>
                  <a:srgbClr val="FFFFFF"/>
                </a:solidFill>
              </a:rPr>
              <a:t>numbers </a:t>
            </a:r>
            <a:br>
              <a:rPr lang="en-US" sz="1100">
                <a:solidFill>
                  <a:srgbClr val="FFFFFF"/>
                </a:solidFill>
              </a:rPr>
            </a:br>
            <a:r>
              <a:rPr lang="en-US" sz="1100">
                <a:solidFill>
                  <a:srgbClr val="FFFFFF"/>
                </a:solidFill>
              </a:rPr>
              <a:t>or text </a:t>
            </a:r>
          </a:p>
        </p:txBody>
      </p:sp>
      <p:sp>
        <p:nvSpPr>
          <p:cNvPr id="71" name="Rectangle 70">
            <a:extLst>
              <a:ext uri="{FF2B5EF4-FFF2-40B4-BE49-F238E27FC236}">
                <a16:creationId xmlns:a16="http://schemas.microsoft.com/office/drawing/2014/main" id="{29D25530-0BFC-4FA1-84D1-8F9064966303}"/>
              </a:ext>
            </a:extLst>
          </p:cNvPr>
          <p:cNvSpPr/>
          <p:nvPr userDrawn="1"/>
        </p:nvSpPr>
        <p:spPr>
          <a:xfrm>
            <a:off x="12113252" y="4998125"/>
            <a:ext cx="2090374" cy="2754600"/>
          </a:xfrm>
          <a:prstGeom prst="rect">
            <a:avLst/>
          </a:prstGeom>
        </p:spPr>
        <p:txBody>
          <a:bodyPr wrap="square">
            <a:spAutoFit/>
          </a:bodyPr>
          <a:lstStyle/>
          <a:p>
            <a:pPr marL="0" algn="l" defTabSz="1463040" rtl="0" eaLnBrk="1" latinLnBrk="0" hangingPunct="1">
              <a:spcAft>
                <a:spcPts val="600"/>
              </a:spcAft>
            </a:pPr>
            <a:r>
              <a:rPr lang="en-US" sz="1200" i="1" kern="0">
                <a:solidFill>
                  <a:srgbClr val="3F4040"/>
                </a:solidFill>
                <a:latin typeface="+mn-lt"/>
                <a:ea typeface="+mn-ea"/>
                <a:cs typeface="+mn-cs"/>
              </a:rPr>
              <a:t>Tip: If you’d like to use one of the colors to the left and it isn’t listed in your recent colors, you can use the eyedropper tool to sample the swatch and apply to your shape or text.</a:t>
            </a:r>
            <a:endParaRPr lang="en-US" sz="1200" b="0" i="1" kern="0">
              <a:solidFill>
                <a:srgbClr val="3F4040"/>
              </a:solidFill>
              <a:latin typeface="+mn-lt"/>
              <a:ea typeface="+mn-ea"/>
              <a:cs typeface="+mn-cs"/>
            </a:endParaRPr>
          </a:p>
          <a:p>
            <a:pPr marL="0" algn="l" defTabSz="1463040" rtl="0" eaLnBrk="1" latinLnBrk="0" hangingPunct="1">
              <a:spcAft>
                <a:spcPts val="600"/>
              </a:spcAft>
            </a:pPr>
            <a:r>
              <a:rPr lang="en-US" sz="1200" b="0" i="1" kern="0">
                <a:solidFill>
                  <a:srgbClr val="3F4040"/>
                </a:solidFill>
                <a:latin typeface="+mn-lt"/>
                <a:ea typeface="+mn-ea"/>
                <a:cs typeface="+mn-cs"/>
              </a:rPr>
              <a:t>Select the desired object, then click the drop down menu under “Shape Fill” and navigate to the eyedropper tool. Next click on the color you’d like your selected shape to be.</a:t>
            </a:r>
          </a:p>
        </p:txBody>
      </p:sp>
      <p:pic>
        <p:nvPicPr>
          <p:cNvPr id="72" name="Picture 71">
            <a:extLst>
              <a:ext uri="{FF2B5EF4-FFF2-40B4-BE49-F238E27FC236}">
                <a16:creationId xmlns:a16="http://schemas.microsoft.com/office/drawing/2014/main" id="{BE666463-0889-4822-9A6A-FC20CA4737CD}"/>
              </a:ext>
            </a:extLst>
          </p:cNvPr>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12237548" y="161837"/>
            <a:ext cx="1795421" cy="4738030"/>
          </a:xfrm>
          <a:prstGeom prst="rect">
            <a:avLst/>
          </a:prstGeom>
          <a:ln w="6350">
            <a:solidFill>
              <a:schemeClr val="bg1">
                <a:lumMod val="85000"/>
              </a:schemeClr>
            </a:solidFill>
          </a:ln>
        </p:spPr>
      </p:pic>
      <p:sp>
        <p:nvSpPr>
          <p:cNvPr id="74" name="Rectangle 73">
            <a:extLst>
              <a:ext uri="{FF2B5EF4-FFF2-40B4-BE49-F238E27FC236}">
                <a16:creationId xmlns:a16="http://schemas.microsoft.com/office/drawing/2014/main" id="{2541A2C5-1B50-43C6-AB06-204A369A39FE}"/>
              </a:ext>
            </a:extLst>
          </p:cNvPr>
          <p:cNvSpPr>
            <a:spLocks noChangeAspect="1"/>
          </p:cNvSpPr>
          <p:nvPr userDrawn="1"/>
        </p:nvSpPr>
        <p:spPr bwMode="auto">
          <a:xfrm>
            <a:off x="7674196" y="4255518"/>
            <a:ext cx="896112" cy="896114"/>
          </a:xfrm>
          <a:prstGeom prst="rect">
            <a:avLst/>
          </a:prstGeom>
          <a:solidFill>
            <a:srgbClr val="A0CF6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75" name="Content Placeholder 6">
            <a:extLst>
              <a:ext uri="{FF2B5EF4-FFF2-40B4-BE49-F238E27FC236}">
                <a16:creationId xmlns:a16="http://schemas.microsoft.com/office/drawing/2014/main" id="{D2282137-525F-4259-9C3F-A1F7AF36BC20}"/>
              </a:ext>
            </a:extLst>
          </p:cNvPr>
          <p:cNvSpPr txBox="1">
            <a:spLocks/>
          </p:cNvSpPr>
          <p:nvPr userDrawn="1"/>
        </p:nvSpPr>
        <p:spPr bwMode="auto">
          <a:xfrm>
            <a:off x="7469608" y="5169799"/>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A0CF67"/>
                </a:solidFill>
              </a:rPr>
              <a:t>160/207/103</a:t>
            </a:r>
          </a:p>
        </p:txBody>
      </p:sp>
      <p:sp>
        <p:nvSpPr>
          <p:cNvPr id="76" name="Rectangle 75">
            <a:extLst>
              <a:ext uri="{FF2B5EF4-FFF2-40B4-BE49-F238E27FC236}">
                <a16:creationId xmlns:a16="http://schemas.microsoft.com/office/drawing/2014/main" id="{D88FC19C-3CC5-4337-A94E-2BAA61B46A64}"/>
              </a:ext>
            </a:extLst>
          </p:cNvPr>
          <p:cNvSpPr>
            <a:spLocks noChangeAspect="1"/>
          </p:cNvSpPr>
          <p:nvPr userDrawn="1"/>
        </p:nvSpPr>
        <p:spPr bwMode="auto">
          <a:xfrm>
            <a:off x="8682156" y="4255518"/>
            <a:ext cx="896112" cy="896114"/>
          </a:xfrm>
          <a:prstGeom prst="rect">
            <a:avLst/>
          </a:prstGeom>
          <a:solidFill>
            <a:srgbClr val="00AA7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77" name="Content Placeholder 6">
            <a:extLst>
              <a:ext uri="{FF2B5EF4-FFF2-40B4-BE49-F238E27FC236}">
                <a16:creationId xmlns:a16="http://schemas.microsoft.com/office/drawing/2014/main" id="{77EDC4AF-86E5-4D4C-85EA-9FC3BCA5A6B6}"/>
              </a:ext>
            </a:extLst>
          </p:cNvPr>
          <p:cNvSpPr txBox="1">
            <a:spLocks/>
          </p:cNvSpPr>
          <p:nvPr userDrawn="1"/>
        </p:nvSpPr>
        <p:spPr bwMode="auto">
          <a:xfrm>
            <a:off x="8477568" y="5169799"/>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00AA7E"/>
                </a:solidFill>
              </a:rPr>
              <a:t>98/187/70</a:t>
            </a:r>
          </a:p>
        </p:txBody>
      </p:sp>
      <p:sp>
        <p:nvSpPr>
          <p:cNvPr id="78" name="Rectangle 77">
            <a:extLst>
              <a:ext uri="{FF2B5EF4-FFF2-40B4-BE49-F238E27FC236}">
                <a16:creationId xmlns:a16="http://schemas.microsoft.com/office/drawing/2014/main" id="{E9B88CD3-22B1-4EEF-9D49-4185680B70F2}"/>
              </a:ext>
            </a:extLst>
          </p:cNvPr>
          <p:cNvSpPr>
            <a:spLocks noChangeAspect="1"/>
          </p:cNvSpPr>
          <p:nvPr userDrawn="1"/>
        </p:nvSpPr>
        <p:spPr bwMode="auto">
          <a:xfrm>
            <a:off x="9710305" y="4255518"/>
            <a:ext cx="896112" cy="896114"/>
          </a:xfrm>
          <a:prstGeom prst="rect">
            <a:avLst/>
          </a:prstGeom>
          <a:solidFill>
            <a:srgbClr val="008C4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79" name="Content Placeholder 6">
            <a:extLst>
              <a:ext uri="{FF2B5EF4-FFF2-40B4-BE49-F238E27FC236}">
                <a16:creationId xmlns:a16="http://schemas.microsoft.com/office/drawing/2014/main" id="{0A8CDCF7-08A9-4F7A-9BAE-1E8526994521}"/>
              </a:ext>
            </a:extLst>
          </p:cNvPr>
          <p:cNvSpPr txBox="1">
            <a:spLocks/>
          </p:cNvSpPr>
          <p:nvPr userDrawn="1"/>
        </p:nvSpPr>
        <p:spPr bwMode="auto">
          <a:xfrm>
            <a:off x="9505717" y="5169799"/>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008C4F"/>
                </a:solidFill>
              </a:rPr>
              <a:t>0/140/79</a:t>
            </a:r>
          </a:p>
        </p:txBody>
      </p:sp>
      <p:sp>
        <p:nvSpPr>
          <p:cNvPr id="80" name="Rectangle 79">
            <a:extLst>
              <a:ext uri="{FF2B5EF4-FFF2-40B4-BE49-F238E27FC236}">
                <a16:creationId xmlns:a16="http://schemas.microsoft.com/office/drawing/2014/main" id="{3F89F90F-FAD1-43FC-9496-6BE0A61393DF}"/>
              </a:ext>
            </a:extLst>
          </p:cNvPr>
          <p:cNvSpPr>
            <a:spLocks noChangeAspect="1"/>
          </p:cNvSpPr>
          <p:nvPr userDrawn="1"/>
        </p:nvSpPr>
        <p:spPr bwMode="auto">
          <a:xfrm>
            <a:off x="10732342" y="4255518"/>
            <a:ext cx="896112" cy="896113"/>
          </a:xfrm>
          <a:prstGeom prst="rect">
            <a:avLst/>
          </a:prstGeom>
          <a:solidFill>
            <a:srgbClr val="6DB2B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81" name="Content Placeholder 6">
            <a:extLst>
              <a:ext uri="{FF2B5EF4-FFF2-40B4-BE49-F238E27FC236}">
                <a16:creationId xmlns:a16="http://schemas.microsoft.com/office/drawing/2014/main" id="{4AB4F6C8-FF32-4483-BBE3-E1C08FB4A66C}"/>
              </a:ext>
            </a:extLst>
          </p:cNvPr>
          <p:cNvSpPr txBox="1">
            <a:spLocks/>
          </p:cNvSpPr>
          <p:nvPr userDrawn="1"/>
        </p:nvSpPr>
        <p:spPr bwMode="auto">
          <a:xfrm>
            <a:off x="10564893" y="5169799"/>
            <a:ext cx="1137359"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6DB2BF"/>
                </a:solidFill>
              </a:rPr>
              <a:t>109/178/191</a:t>
            </a:r>
          </a:p>
        </p:txBody>
      </p:sp>
      <p:sp>
        <p:nvSpPr>
          <p:cNvPr id="82" name="Rectangle 81">
            <a:extLst>
              <a:ext uri="{FF2B5EF4-FFF2-40B4-BE49-F238E27FC236}">
                <a16:creationId xmlns:a16="http://schemas.microsoft.com/office/drawing/2014/main" id="{DCA8F70A-B73B-4756-B2D7-671F0566638F}"/>
              </a:ext>
            </a:extLst>
          </p:cNvPr>
          <p:cNvSpPr>
            <a:spLocks noChangeAspect="1"/>
          </p:cNvSpPr>
          <p:nvPr userDrawn="1"/>
        </p:nvSpPr>
        <p:spPr bwMode="auto">
          <a:xfrm>
            <a:off x="5633382" y="5516977"/>
            <a:ext cx="896112" cy="896114"/>
          </a:xfrm>
          <a:prstGeom prst="rect">
            <a:avLst/>
          </a:prstGeom>
          <a:solidFill>
            <a:srgbClr val="00AFE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83" name="Content Placeholder 6">
            <a:extLst>
              <a:ext uri="{FF2B5EF4-FFF2-40B4-BE49-F238E27FC236}">
                <a16:creationId xmlns:a16="http://schemas.microsoft.com/office/drawing/2014/main" id="{ABF13C50-0B20-4FED-B62A-C6A966F6F7C8}"/>
              </a:ext>
            </a:extLst>
          </p:cNvPr>
          <p:cNvSpPr txBox="1">
            <a:spLocks/>
          </p:cNvSpPr>
          <p:nvPr userDrawn="1"/>
        </p:nvSpPr>
        <p:spPr bwMode="auto">
          <a:xfrm>
            <a:off x="5428794" y="6420241"/>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00AFE9"/>
                </a:solidFill>
              </a:rPr>
              <a:t>0/175/233</a:t>
            </a:r>
          </a:p>
        </p:txBody>
      </p:sp>
      <p:sp>
        <p:nvSpPr>
          <p:cNvPr id="84" name="Rectangle 83">
            <a:extLst>
              <a:ext uri="{FF2B5EF4-FFF2-40B4-BE49-F238E27FC236}">
                <a16:creationId xmlns:a16="http://schemas.microsoft.com/office/drawing/2014/main" id="{8A12A77A-0F8E-413C-97E0-8AC70B78DEC3}"/>
              </a:ext>
            </a:extLst>
          </p:cNvPr>
          <p:cNvSpPr>
            <a:spLocks noChangeAspect="1"/>
          </p:cNvSpPr>
          <p:nvPr userDrawn="1"/>
        </p:nvSpPr>
        <p:spPr bwMode="auto">
          <a:xfrm>
            <a:off x="6650072" y="5516977"/>
            <a:ext cx="896112" cy="896114"/>
          </a:xfrm>
          <a:prstGeom prst="rect">
            <a:avLst/>
          </a:prstGeom>
          <a:solidFill>
            <a:srgbClr val="0091D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85" name="Content Placeholder 6">
            <a:extLst>
              <a:ext uri="{FF2B5EF4-FFF2-40B4-BE49-F238E27FC236}">
                <a16:creationId xmlns:a16="http://schemas.microsoft.com/office/drawing/2014/main" id="{93BA3C3D-838B-4A0B-861B-3D86698BDDE8}"/>
              </a:ext>
            </a:extLst>
          </p:cNvPr>
          <p:cNvSpPr txBox="1">
            <a:spLocks/>
          </p:cNvSpPr>
          <p:nvPr userDrawn="1"/>
        </p:nvSpPr>
        <p:spPr bwMode="auto">
          <a:xfrm>
            <a:off x="6445484" y="6420241"/>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0091D0"/>
                </a:solidFill>
              </a:rPr>
              <a:t>0/145/208</a:t>
            </a:r>
          </a:p>
        </p:txBody>
      </p:sp>
      <p:sp>
        <p:nvSpPr>
          <p:cNvPr id="86" name="Rectangle 85">
            <a:extLst>
              <a:ext uri="{FF2B5EF4-FFF2-40B4-BE49-F238E27FC236}">
                <a16:creationId xmlns:a16="http://schemas.microsoft.com/office/drawing/2014/main" id="{E0E9757A-BBFB-486A-8EA5-C422B8D28586}"/>
              </a:ext>
            </a:extLst>
          </p:cNvPr>
          <p:cNvSpPr>
            <a:spLocks noChangeAspect="1"/>
          </p:cNvSpPr>
          <p:nvPr userDrawn="1"/>
        </p:nvSpPr>
        <p:spPr bwMode="auto">
          <a:xfrm>
            <a:off x="7674196" y="5516977"/>
            <a:ext cx="896112" cy="896114"/>
          </a:xfrm>
          <a:prstGeom prst="rect">
            <a:avLst/>
          </a:prstGeom>
          <a:solidFill>
            <a:srgbClr val="0079C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87" name="Content Placeholder 6">
            <a:extLst>
              <a:ext uri="{FF2B5EF4-FFF2-40B4-BE49-F238E27FC236}">
                <a16:creationId xmlns:a16="http://schemas.microsoft.com/office/drawing/2014/main" id="{109696E1-A628-4CE9-B7BA-3FD878978EAF}"/>
              </a:ext>
            </a:extLst>
          </p:cNvPr>
          <p:cNvSpPr txBox="1">
            <a:spLocks/>
          </p:cNvSpPr>
          <p:nvPr userDrawn="1"/>
        </p:nvSpPr>
        <p:spPr bwMode="auto">
          <a:xfrm>
            <a:off x="7469608" y="6420241"/>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0079C1"/>
                </a:solidFill>
              </a:rPr>
              <a:t>0/121/193</a:t>
            </a:r>
          </a:p>
        </p:txBody>
      </p:sp>
      <p:sp>
        <p:nvSpPr>
          <p:cNvPr id="88" name="Rectangle 87">
            <a:extLst>
              <a:ext uri="{FF2B5EF4-FFF2-40B4-BE49-F238E27FC236}">
                <a16:creationId xmlns:a16="http://schemas.microsoft.com/office/drawing/2014/main" id="{91F01091-9352-4C92-B5F5-436CB6A1845C}"/>
              </a:ext>
            </a:extLst>
          </p:cNvPr>
          <p:cNvSpPr>
            <a:spLocks noChangeAspect="1"/>
          </p:cNvSpPr>
          <p:nvPr userDrawn="1"/>
        </p:nvSpPr>
        <p:spPr bwMode="auto">
          <a:xfrm>
            <a:off x="8682156" y="5516977"/>
            <a:ext cx="896112" cy="896113"/>
          </a:xfrm>
          <a:prstGeom prst="rect">
            <a:avLst/>
          </a:prstGeom>
          <a:solidFill>
            <a:srgbClr val="00559D"/>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89" name="Content Placeholder 6">
            <a:extLst>
              <a:ext uri="{FF2B5EF4-FFF2-40B4-BE49-F238E27FC236}">
                <a16:creationId xmlns:a16="http://schemas.microsoft.com/office/drawing/2014/main" id="{589FE8E1-CEC8-45B3-864B-FBE870797B03}"/>
              </a:ext>
            </a:extLst>
          </p:cNvPr>
          <p:cNvSpPr txBox="1">
            <a:spLocks/>
          </p:cNvSpPr>
          <p:nvPr userDrawn="1"/>
        </p:nvSpPr>
        <p:spPr bwMode="auto">
          <a:xfrm>
            <a:off x="8676044" y="6420241"/>
            <a:ext cx="908337"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00559D"/>
                </a:solidFill>
              </a:rPr>
              <a:t>0/85/157</a:t>
            </a:r>
          </a:p>
        </p:txBody>
      </p:sp>
      <p:sp>
        <p:nvSpPr>
          <p:cNvPr id="90" name="Rectangle 89">
            <a:extLst>
              <a:ext uri="{FF2B5EF4-FFF2-40B4-BE49-F238E27FC236}">
                <a16:creationId xmlns:a16="http://schemas.microsoft.com/office/drawing/2014/main" id="{4EA876FD-7949-4E4E-BC50-7598FA80E816}"/>
              </a:ext>
            </a:extLst>
          </p:cNvPr>
          <p:cNvSpPr>
            <a:spLocks noChangeAspect="1"/>
          </p:cNvSpPr>
          <p:nvPr userDrawn="1"/>
        </p:nvSpPr>
        <p:spPr bwMode="auto">
          <a:xfrm>
            <a:off x="9710305" y="5516977"/>
            <a:ext cx="896112" cy="896113"/>
          </a:xfrm>
          <a:prstGeom prst="rect">
            <a:avLst/>
          </a:prstGeom>
          <a:solidFill>
            <a:srgbClr val="6E298D"/>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91" name="Content Placeholder 6">
            <a:extLst>
              <a:ext uri="{FF2B5EF4-FFF2-40B4-BE49-F238E27FC236}">
                <a16:creationId xmlns:a16="http://schemas.microsoft.com/office/drawing/2014/main" id="{CFDE9B80-8D92-462E-8BAE-89206162AA1A}"/>
              </a:ext>
            </a:extLst>
          </p:cNvPr>
          <p:cNvSpPr txBox="1">
            <a:spLocks/>
          </p:cNvSpPr>
          <p:nvPr userDrawn="1"/>
        </p:nvSpPr>
        <p:spPr bwMode="auto">
          <a:xfrm>
            <a:off x="9589682" y="6420241"/>
            <a:ext cx="1137359"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6E298D"/>
                </a:solidFill>
              </a:rPr>
              <a:t>110/41/141</a:t>
            </a:r>
          </a:p>
        </p:txBody>
      </p:sp>
      <p:sp>
        <p:nvSpPr>
          <p:cNvPr id="92" name="Rectangle 91">
            <a:extLst>
              <a:ext uri="{FF2B5EF4-FFF2-40B4-BE49-F238E27FC236}">
                <a16:creationId xmlns:a16="http://schemas.microsoft.com/office/drawing/2014/main" id="{9268B55F-A30B-4E92-AFD3-0267FA5D771A}"/>
              </a:ext>
            </a:extLst>
          </p:cNvPr>
          <p:cNvSpPr>
            <a:spLocks noChangeAspect="1"/>
          </p:cNvSpPr>
          <p:nvPr userDrawn="1"/>
        </p:nvSpPr>
        <p:spPr bwMode="auto">
          <a:xfrm>
            <a:off x="10736158" y="5516977"/>
            <a:ext cx="896112" cy="896114"/>
          </a:xfrm>
          <a:prstGeom prst="rect">
            <a:avLst/>
          </a:prstGeom>
          <a:solidFill>
            <a:srgbClr val="A81C88"/>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93" name="Content Placeholder 6">
            <a:extLst>
              <a:ext uri="{FF2B5EF4-FFF2-40B4-BE49-F238E27FC236}">
                <a16:creationId xmlns:a16="http://schemas.microsoft.com/office/drawing/2014/main" id="{4DF7D3C9-0756-481C-BC75-8CE86A9EA6F6}"/>
              </a:ext>
            </a:extLst>
          </p:cNvPr>
          <p:cNvSpPr txBox="1">
            <a:spLocks/>
          </p:cNvSpPr>
          <p:nvPr userDrawn="1"/>
        </p:nvSpPr>
        <p:spPr bwMode="auto">
          <a:xfrm>
            <a:off x="10514759" y="6420241"/>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A81C88"/>
                </a:solidFill>
              </a:rPr>
              <a:t>168/28/136</a:t>
            </a:r>
          </a:p>
        </p:txBody>
      </p:sp>
      <p:sp>
        <p:nvSpPr>
          <p:cNvPr id="94" name="Rectangle 93">
            <a:extLst>
              <a:ext uri="{FF2B5EF4-FFF2-40B4-BE49-F238E27FC236}">
                <a16:creationId xmlns:a16="http://schemas.microsoft.com/office/drawing/2014/main" id="{F7DB685C-370C-49AD-AA84-DB29ABD03A7B}"/>
              </a:ext>
            </a:extLst>
          </p:cNvPr>
          <p:cNvSpPr>
            <a:spLocks noChangeAspect="1"/>
          </p:cNvSpPr>
          <p:nvPr userDrawn="1"/>
        </p:nvSpPr>
        <p:spPr bwMode="auto">
          <a:xfrm>
            <a:off x="5633382" y="6774277"/>
            <a:ext cx="896112" cy="896114"/>
          </a:xfrm>
          <a:prstGeom prst="rect">
            <a:avLst/>
          </a:prstGeom>
          <a:solidFill>
            <a:srgbClr val="CA309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95" name="Content Placeholder 6">
            <a:extLst>
              <a:ext uri="{FF2B5EF4-FFF2-40B4-BE49-F238E27FC236}">
                <a16:creationId xmlns:a16="http://schemas.microsoft.com/office/drawing/2014/main" id="{33E05386-0D61-463A-A6C9-BE683F651595}"/>
              </a:ext>
            </a:extLst>
          </p:cNvPr>
          <p:cNvSpPr txBox="1">
            <a:spLocks/>
          </p:cNvSpPr>
          <p:nvPr userDrawn="1"/>
        </p:nvSpPr>
        <p:spPr bwMode="auto">
          <a:xfrm>
            <a:off x="5428794" y="7677541"/>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CA3092"/>
                </a:solidFill>
              </a:rPr>
              <a:t>202/48/146</a:t>
            </a:r>
          </a:p>
        </p:txBody>
      </p:sp>
      <p:sp>
        <p:nvSpPr>
          <p:cNvPr id="96" name="Rectangle 95">
            <a:extLst>
              <a:ext uri="{FF2B5EF4-FFF2-40B4-BE49-F238E27FC236}">
                <a16:creationId xmlns:a16="http://schemas.microsoft.com/office/drawing/2014/main" id="{4F5DBF5B-CE85-4BFD-97D8-33AAA66A0D75}"/>
              </a:ext>
            </a:extLst>
          </p:cNvPr>
          <p:cNvSpPr>
            <a:spLocks noChangeAspect="1"/>
          </p:cNvSpPr>
          <p:nvPr userDrawn="1"/>
        </p:nvSpPr>
        <p:spPr bwMode="auto">
          <a:xfrm>
            <a:off x="6650072" y="6774277"/>
            <a:ext cx="896112" cy="896114"/>
          </a:xfrm>
          <a:prstGeom prst="rect">
            <a:avLst/>
          </a:prstGeom>
          <a:solidFill>
            <a:srgbClr val="E30A7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97" name="Content Placeholder 6">
            <a:extLst>
              <a:ext uri="{FF2B5EF4-FFF2-40B4-BE49-F238E27FC236}">
                <a16:creationId xmlns:a16="http://schemas.microsoft.com/office/drawing/2014/main" id="{93EB71A5-DD00-442E-8756-A04F97600D1F}"/>
              </a:ext>
            </a:extLst>
          </p:cNvPr>
          <p:cNvSpPr txBox="1">
            <a:spLocks/>
          </p:cNvSpPr>
          <p:nvPr userDrawn="1"/>
        </p:nvSpPr>
        <p:spPr bwMode="auto">
          <a:xfrm>
            <a:off x="6445484" y="7677541"/>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E30A7C"/>
                </a:solidFill>
              </a:rPr>
              <a:t>227/10/124</a:t>
            </a:r>
          </a:p>
        </p:txBody>
      </p:sp>
      <p:sp>
        <p:nvSpPr>
          <p:cNvPr id="101" name="Rectangle 100">
            <a:extLst>
              <a:ext uri="{FF2B5EF4-FFF2-40B4-BE49-F238E27FC236}">
                <a16:creationId xmlns:a16="http://schemas.microsoft.com/office/drawing/2014/main" id="{62D610CA-7D6E-4075-9EF7-AE725BF90B0A}"/>
              </a:ext>
            </a:extLst>
          </p:cNvPr>
          <p:cNvSpPr>
            <a:spLocks noChangeAspect="1"/>
          </p:cNvSpPr>
          <p:nvPr userDrawn="1"/>
        </p:nvSpPr>
        <p:spPr bwMode="auto">
          <a:xfrm>
            <a:off x="8682156" y="6774277"/>
            <a:ext cx="896112" cy="896114"/>
          </a:xfrm>
          <a:prstGeom prst="rect">
            <a:avLst/>
          </a:prstGeom>
          <a:solidFill>
            <a:srgbClr val="DE7D3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102" name="Content Placeholder 6">
            <a:extLst>
              <a:ext uri="{FF2B5EF4-FFF2-40B4-BE49-F238E27FC236}">
                <a16:creationId xmlns:a16="http://schemas.microsoft.com/office/drawing/2014/main" id="{8DDA92C7-4D0D-45D2-8D1E-BD884F6E51B6}"/>
              </a:ext>
            </a:extLst>
          </p:cNvPr>
          <p:cNvSpPr txBox="1">
            <a:spLocks/>
          </p:cNvSpPr>
          <p:nvPr userDrawn="1"/>
        </p:nvSpPr>
        <p:spPr bwMode="auto">
          <a:xfrm>
            <a:off x="8670463" y="7677541"/>
            <a:ext cx="91949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DE7D32"/>
                </a:solidFill>
              </a:rPr>
              <a:t>222/125/50</a:t>
            </a:r>
          </a:p>
        </p:txBody>
      </p:sp>
      <p:sp>
        <p:nvSpPr>
          <p:cNvPr id="103" name="Rectangle 102">
            <a:extLst>
              <a:ext uri="{FF2B5EF4-FFF2-40B4-BE49-F238E27FC236}">
                <a16:creationId xmlns:a16="http://schemas.microsoft.com/office/drawing/2014/main" id="{C82FFCE2-428C-4E38-8132-409F8A28BE69}"/>
              </a:ext>
            </a:extLst>
          </p:cNvPr>
          <p:cNvSpPr>
            <a:spLocks noChangeAspect="1"/>
          </p:cNvSpPr>
          <p:nvPr userDrawn="1"/>
        </p:nvSpPr>
        <p:spPr bwMode="auto">
          <a:xfrm>
            <a:off x="9710305" y="6774277"/>
            <a:ext cx="896112" cy="896114"/>
          </a:xfrm>
          <a:prstGeom prst="rect">
            <a:avLst/>
          </a:prstGeom>
          <a:solidFill>
            <a:srgbClr val="FAA63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100">
              <a:solidFill>
                <a:srgbClr val="004B8D"/>
              </a:solidFill>
              <a:latin typeface="Times" charset="0"/>
            </a:endParaRPr>
          </a:p>
        </p:txBody>
      </p:sp>
      <p:sp>
        <p:nvSpPr>
          <p:cNvPr id="104" name="Content Placeholder 6">
            <a:extLst>
              <a:ext uri="{FF2B5EF4-FFF2-40B4-BE49-F238E27FC236}">
                <a16:creationId xmlns:a16="http://schemas.microsoft.com/office/drawing/2014/main" id="{2A768BCC-C739-4701-BA6E-2AE4CE2CF04F}"/>
              </a:ext>
            </a:extLst>
          </p:cNvPr>
          <p:cNvSpPr txBox="1">
            <a:spLocks/>
          </p:cNvSpPr>
          <p:nvPr userDrawn="1"/>
        </p:nvSpPr>
        <p:spPr bwMode="auto">
          <a:xfrm>
            <a:off x="9505717" y="7677541"/>
            <a:ext cx="1305288"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100" b="1">
                <a:solidFill>
                  <a:srgbClr val="FAA634"/>
                </a:solidFill>
              </a:rPr>
              <a:t>250/166/52</a:t>
            </a:r>
          </a:p>
        </p:txBody>
      </p:sp>
      <p:sp>
        <p:nvSpPr>
          <p:cNvPr id="8" name="Rectangle 7">
            <a:extLst>
              <a:ext uri="{FF2B5EF4-FFF2-40B4-BE49-F238E27FC236}">
                <a16:creationId xmlns:a16="http://schemas.microsoft.com/office/drawing/2014/main" id="{F15C3982-0097-4A55-81D5-A4563735D0C8}"/>
              </a:ext>
            </a:extLst>
          </p:cNvPr>
          <p:cNvSpPr/>
          <p:nvPr userDrawn="1"/>
        </p:nvSpPr>
        <p:spPr bwMode="auto">
          <a:xfrm>
            <a:off x="286450" y="5640027"/>
            <a:ext cx="2802617" cy="523218"/>
          </a:xfrm>
          <a:prstGeom prst="rect">
            <a:avLst/>
          </a:prstGeom>
          <a:solidFill>
            <a:srgbClr val="3F4040">
              <a:alpha val="69804"/>
            </a:srgbClr>
          </a:solidFill>
          <a:ln w="9525">
            <a:no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grpSp>
        <p:nvGrpSpPr>
          <p:cNvPr id="60" name="Group 59"/>
          <p:cNvGrpSpPr/>
          <p:nvPr/>
        </p:nvGrpSpPr>
        <p:grpSpPr>
          <a:xfrm>
            <a:off x="124003" y="5667956"/>
            <a:ext cx="3033175" cy="457200"/>
            <a:chOff x="6450410" y="4905090"/>
            <a:chExt cx="1826044" cy="533234"/>
          </a:xfrm>
        </p:grpSpPr>
        <p:cxnSp>
          <p:nvCxnSpPr>
            <p:cNvPr id="64" name="Straight Connector 63"/>
            <p:cNvCxnSpPr/>
            <p:nvPr/>
          </p:nvCxnSpPr>
          <p:spPr bwMode="auto">
            <a:xfrm>
              <a:off x="6450410" y="4905090"/>
              <a:ext cx="1816619" cy="533234"/>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cxnSp>
          <p:nvCxnSpPr>
            <p:cNvPr id="65" name="Straight Connector 64"/>
            <p:cNvCxnSpPr/>
            <p:nvPr/>
          </p:nvCxnSpPr>
          <p:spPr bwMode="auto">
            <a:xfrm flipH="1">
              <a:off x="6459835" y="4905090"/>
              <a:ext cx="1816619" cy="533234"/>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grpSp>
      <p:cxnSp>
        <p:nvCxnSpPr>
          <p:cNvPr id="69" name="Straight Arrow Connector 68"/>
          <p:cNvCxnSpPr>
            <a:cxnSpLocks/>
          </p:cNvCxnSpPr>
          <p:nvPr userDrawn="1"/>
        </p:nvCxnSpPr>
        <p:spPr bwMode="auto">
          <a:xfrm flipH="1">
            <a:off x="1757363" y="6306545"/>
            <a:ext cx="1452599" cy="0"/>
          </a:xfrm>
          <a:prstGeom prst="straightConnector1">
            <a:avLst/>
          </a:prstGeom>
          <a:noFill/>
          <a:ln w="28575">
            <a:solidFill>
              <a:schemeClr val="tx1"/>
            </a:solidFill>
            <a:round/>
            <a:headEnd type="none" w="med" len="med"/>
            <a:tailEnd type="arrow" w="med" len="med"/>
          </a:ln>
          <a:effectLst>
            <a:outerShdw blurRad="63500" sx="102000" sy="102000" algn="ctr" rotWithShape="0">
              <a:prstClr val="black">
                <a:alpha val="40000"/>
              </a:prstClr>
            </a:outerShdw>
          </a:effectLst>
        </p:spPr>
      </p:cxnSp>
      <p:sp>
        <p:nvSpPr>
          <p:cNvPr id="106" name="Rounded Rectangle 60">
            <a:extLst>
              <a:ext uri="{FF2B5EF4-FFF2-40B4-BE49-F238E27FC236}">
                <a16:creationId xmlns:a16="http://schemas.microsoft.com/office/drawing/2014/main" id="{53B30F72-EB20-4D1F-9034-3F5DAA9CD715}"/>
              </a:ext>
            </a:extLst>
          </p:cNvPr>
          <p:cNvSpPr/>
          <p:nvPr userDrawn="1"/>
        </p:nvSpPr>
        <p:spPr bwMode="auto">
          <a:xfrm>
            <a:off x="12179300" y="3692390"/>
            <a:ext cx="1926202" cy="329859"/>
          </a:xfrm>
          <a:prstGeom prst="roundRect">
            <a:avLst>
              <a:gd name="adj" fmla="val 50000"/>
            </a:avLst>
          </a:prstGeom>
          <a:noFill/>
          <a:ln w="28575">
            <a:solidFill>
              <a:schemeClr val="tx1"/>
            </a:solidFill>
            <a:round/>
            <a:headEnd/>
            <a:tailEnd/>
          </a:ln>
          <a:effectLst>
            <a:outerShdw blurRad="63500" sx="102000" sy="102000" algn="ctr" rotWithShape="0">
              <a:prstClr val="black">
                <a:alpha val="40000"/>
              </a:prstClr>
            </a:outerShdw>
          </a:effectLst>
        </p:spPr>
        <p:txBody>
          <a:bodyPr wrap="none" rtlCol="0" anchor="ctr"/>
          <a:lstStyle/>
          <a:p>
            <a:pPr algn="ctr" eaLnBrk="0" fontAlgn="base" hangingPunct="0">
              <a:spcBef>
                <a:spcPct val="0"/>
              </a:spcBef>
              <a:spcAft>
                <a:spcPct val="0"/>
              </a:spcAft>
            </a:pPr>
            <a:endParaRPr lang="en-US">
              <a:solidFill>
                <a:srgbClr val="FFFFFF"/>
              </a:solidFill>
            </a:endParaRPr>
          </a:p>
        </p:txBody>
      </p:sp>
      <p:cxnSp>
        <p:nvCxnSpPr>
          <p:cNvPr id="107" name="Straight Arrow Connector 106">
            <a:extLst>
              <a:ext uri="{FF2B5EF4-FFF2-40B4-BE49-F238E27FC236}">
                <a16:creationId xmlns:a16="http://schemas.microsoft.com/office/drawing/2014/main" id="{1A4DE58C-D2F7-4327-8293-44BB23771BC7}"/>
              </a:ext>
            </a:extLst>
          </p:cNvPr>
          <p:cNvCxnSpPr>
            <a:cxnSpLocks/>
          </p:cNvCxnSpPr>
          <p:nvPr userDrawn="1"/>
        </p:nvCxnSpPr>
        <p:spPr bwMode="auto">
          <a:xfrm flipV="1">
            <a:off x="13383261" y="4114800"/>
            <a:ext cx="0" cy="883325"/>
          </a:xfrm>
          <a:prstGeom prst="straightConnector1">
            <a:avLst/>
          </a:prstGeom>
          <a:noFill/>
          <a:ln w="28575">
            <a:solidFill>
              <a:schemeClr val="tx1"/>
            </a:solidFill>
            <a:round/>
            <a:headEnd type="none" w="med" len="med"/>
            <a:tailEnd type="arrow" w="med" len="med"/>
          </a:ln>
          <a:effectLst>
            <a:outerShdw blurRad="63500" sx="102000" sy="102000" algn="ctr" rotWithShape="0">
              <a:prstClr val="black">
                <a:alpha val="40000"/>
              </a:prstClr>
            </a:outerShdw>
          </a:effectLst>
        </p:spPr>
      </p:cxnSp>
      <p:sp>
        <p:nvSpPr>
          <p:cNvPr id="99" name="Footer Placeholder 2">
            <a:extLst>
              <a:ext uri="{FF2B5EF4-FFF2-40B4-BE49-F238E27FC236}">
                <a16:creationId xmlns:a16="http://schemas.microsoft.com/office/drawing/2014/main" id="{80C208A8-565A-4735-BFE7-4EAE208613FB}"/>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3709665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he Color Wheel">
    <p:spTree>
      <p:nvGrpSpPr>
        <p:cNvPr id="1" name=""/>
        <p:cNvGrpSpPr/>
        <p:nvPr/>
      </p:nvGrpSpPr>
      <p:grpSpPr>
        <a:xfrm>
          <a:off x="0" y="0"/>
          <a:ext cx="0" cy="0"/>
          <a:chOff x="0" y="0"/>
          <a:chExt cx="0" cy="0"/>
        </a:xfrm>
      </p:grpSpPr>
      <p:graphicFrame>
        <p:nvGraphicFramePr>
          <p:cNvPr id="7" name="Chart 6">
            <a:extLst>
              <a:ext uri="{FF2B5EF4-FFF2-40B4-BE49-F238E27FC236}">
                <a16:creationId xmlns:a16="http://schemas.microsoft.com/office/drawing/2014/main" id="{4E170F74-9462-4376-9F62-6008A62D9718}"/>
              </a:ext>
            </a:extLst>
          </p:cNvPr>
          <p:cNvGraphicFramePr/>
          <p:nvPr userDrawn="1">
            <p:extLst>
              <p:ext uri="{D42A27DB-BD31-4B8C-83A1-F6EECF244321}">
                <p14:modId xmlns:p14="http://schemas.microsoft.com/office/powerpoint/2010/main" val="2683368827"/>
              </p:ext>
            </p:extLst>
          </p:nvPr>
        </p:nvGraphicFramePr>
        <p:xfrm>
          <a:off x="5033517" y="2721507"/>
          <a:ext cx="4575730" cy="4380583"/>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hasCustomPrompt="1"/>
          </p:nvPr>
        </p:nvSpPr>
        <p:spPr/>
        <p:txBody>
          <a:bodyPr/>
          <a:lstStyle>
            <a:lvl1pPr>
              <a:defRPr/>
            </a:lvl1pPr>
          </a:lstStyle>
          <a:p>
            <a:r>
              <a:rPr lang="en-US"/>
              <a:t>The Color Wheel</a:t>
            </a:r>
          </a:p>
        </p:txBody>
      </p:sp>
      <p:grpSp>
        <p:nvGrpSpPr>
          <p:cNvPr id="44" name="Group 43"/>
          <p:cNvGrpSpPr/>
          <p:nvPr userDrawn="1"/>
        </p:nvGrpSpPr>
        <p:grpSpPr>
          <a:xfrm>
            <a:off x="8033818" y="2208269"/>
            <a:ext cx="4081989" cy="798367"/>
            <a:chOff x="5495453" y="1672306"/>
            <a:chExt cx="2290371" cy="416460"/>
          </a:xfrm>
        </p:grpSpPr>
        <p:cxnSp>
          <p:nvCxnSpPr>
            <p:cNvPr id="45" name="Straight Connector 44"/>
            <p:cNvCxnSpPr/>
            <p:nvPr/>
          </p:nvCxnSpPr>
          <p:spPr bwMode="auto">
            <a:xfrm flipV="1">
              <a:off x="5495453" y="1672306"/>
              <a:ext cx="416460" cy="416460"/>
            </a:xfrm>
            <a:prstGeom prst="line">
              <a:avLst/>
            </a:prstGeom>
            <a:solidFill>
              <a:schemeClr val="accent1"/>
            </a:solidFill>
            <a:ln w="9525" cap="flat" cmpd="sng" algn="ctr">
              <a:solidFill>
                <a:srgbClr val="D31245"/>
              </a:solidFill>
              <a:prstDash val="solid"/>
              <a:round/>
              <a:headEnd type="none" w="med" len="med"/>
              <a:tailEnd type="none" w="med" len="med"/>
            </a:ln>
            <a:effectLst/>
          </p:spPr>
        </p:cxnSp>
        <p:cxnSp>
          <p:nvCxnSpPr>
            <p:cNvPr id="46" name="Straight Connector 45"/>
            <p:cNvCxnSpPr/>
            <p:nvPr/>
          </p:nvCxnSpPr>
          <p:spPr bwMode="auto">
            <a:xfrm>
              <a:off x="5911913" y="1672306"/>
              <a:ext cx="1873911" cy="0"/>
            </a:xfrm>
            <a:prstGeom prst="line">
              <a:avLst/>
            </a:prstGeom>
            <a:solidFill>
              <a:schemeClr val="accent1"/>
            </a:solidFill>
            <a:ln w="9525" cap="flat" cmpd="sng" algn="ctr">
              <a:solidFill>
                <a:srgbClr val="D31245"/>
              </a:solidFill>
              <a:prstDash val="solid"/>
              <a:round/>
              <a:headEnd type="none" w="med" len="med"/>
              <a:tailEnd type="none" w="med" len="med"/>
            </a:ln>
            <a:effectLst/>
          </p:spPr>
        </p:cxnSp>
      </p:grpSp>
      <p:sp>
        <p:nvSpPr>
          <p:cNvPr id="47" name="Text Box 5"/>
          <p:cNvSpPr txBox="1">
            <a:spLocks noChangeArrowheads="1"/>
          </p:cNvSpPr>
          <p:nvPr userDrawn="1"/>
        </p:nvSpPr>
        <p:spPr bwMode="auto">
          <a:xfrm>
            <a:off x="10113481" y="1773877"/>
            <a:ext cx="2084535" cy="461665"/>
          </a:xfrm>
          <a:prstGeom prst="rect">
            <a:avLst/>
          </a:prstGeom>
          <a:noFill/>
          <a:ln w="9525">
            <a:noFill/>
            <a:miter lim="800000"/>
            <a:headEnd/>
            <a:tailEnd/>
          </a:ln>
        </p:spPr>
        <p:txBody>
          <a:bodyPr wrap="square">
            <a:spAutoFit/>
          </a:bodyPr>
          <a:lstStyle/>
          <a:p>
            <a:pPr algn="r" fontAlgn="base">
              <a:spcBef>
                <a:spcPct val="0"/>
              </a:spcBef>
              <a:spcAft>
                <a:spcPct val="0"/>
              </a:spcAft>
            </a:pPr>
            <a:r>
              <a:rPr lang="en-US" sz="2400" b="1">
                <a:solidFill>
                  <a:srgbClr val="D31245"/>
                </a:solidFill>
                <a:latin typeface="Arial Narrow" panose="020B0606020202030204" pitchFamily="34" charset="0"/>
              </a:rPr>
              <a:t>211/18/69</a:t>
            </a:r>
          </a:p>
        </p:txBody>
      </p:sp>
      <p:cxnSp>
        <p:nvCxnSpPr>
          <p:cNvPr id="51" name="Straight Connector 50"/>
          <p:cNvCxnSpPr/>
          <p:nvPr userDrawn="1"/>
        </p:nvCxnSpPr>
        <p:spPr bwMode="auto">
          <a:xfrm>
            <a:off x="9252476" y="4248160"/>
            <a:ext cx="2824940" cy="0"/>
          </a:xfrm>
          <a:prstGeom prst="line">
            <a:avLst/>
          </a:prstGeom>
          <a:solidFill>
            <a:schemeClr val="accent1"/>
          </a:solidFill>
          <a:ln w="9525" cap="flat" cmpd="sng" algn="ctr">
            <a:solidFill>
              <a:schemeClr val="accent1"/>
            </a:solidFill>
            <a:prstDash val="solid"/>
            <a:round/>
            <a:headEnd type="none" w="med" len="med"/>
            <a:tailEnd type="none" w="med" len="med"/>
          </a:ln>
          <a:effectLst/>
        </p:spPr>
      </p:cxnSp>
      <p:sp>
        <p:nvSpPr>
          <p:cNvPr id="52" name="Text Box 5"/>
          <p:cNvSpPr txBox="1">
            <a:spLocks noChangeArrowheads="1"/>
          </p:cNvSpPr>
          <p:nvPr userDrawn="1"/>
        </p:nvSpPr>
        <p:spPr bwMode="auto">
          <a:xfrm>
            <a:off x="10113481" y="3813182"/>
            <a:ext cx="2084535" cy="461665"/>
          </a:xfrm>
          <a:prstGeom prst="rect">
            <a:avLst/>
          </a:prstGeom>
          <a:noFill/>
          <a:ln w="9525">
            <a:noFill/>
            <a:miter lim="800000"/>
            <a:headEnd/>
            <a:tailEnd/>
          </a:ln>
        </p:spPr>
        <p:txBody>
          <a:bodyPr wrap="square">
            <a:spAutoFit/>
          </a:bodyPr>
          <a:lstStyle/>
          <a:p>
            <a:pPr algn="r" fontAlgn="base">
              <a:spcBef>
                <a:spcPct val="0"/>
              </a:spcBef>
              <a:spcAft>
                <a:spcPct val="0"/>
              </a:spcAft>
            </a:pPr>
            <a:r>
              <a:rPr lang="en-US" sz="2400" b="1">
                <a:solidFill>
                  <a:srgbClr val="004B8D"/>
                </a:solidFill>
                <a:latin typeface="Arial Narrow" panose="020B0606020202030204" pitchFamily="34" charset="0"/>
              </a:rPr>
              <a:t>0/75/141</a:t>
            </a:r>
          </a:p>
        </p:txBody>
      </p:sp>
      <p:grpSp>
        <p:nvGrpSpPr>
          <p:cNvPr id="53" name="Group 52"/>
          <p:cNvGrpSpPr/>
          <p:nvPr userDrawn="1"/>
        </p:nvGrpSpPr>
        <p:grpSpPr>
          <a:xfrm flipH="1">
            <a:off x="2644048" y="2208270"/>
            <a:ext cx="3923964" cy="798367"/>
            <a:chOff x="5495453" y="1672306"/>
            <a:chExt cx="2290371" cy="416460"/>
          </a:xfrm>
        </p:grpSpPr>
        <p:cxnSp>
          <p:nvCxnSpPr>
            <p:cNvPr id="54" name="Straight Connector 53"/>
            <p:cNvCxnSpPr/>
            <p:nvPr/>
          </p:nvCxnSpPr>
          <p:spPr bwMode="auto">
            <a:xfrm flipV="1">
              <a:off x="5495453" y="1672306"/>
              <a:ext cx="416460" cy="416460"/>
            </a:xfrm>
            <a:prstGeom prst="line">
              <a:avLst/>
            </a:prstGeom>
            <a:solidFill>
              <a:schemeClr val="accent1"/>
            </a:solidFill>
            <a:ln w="9525" cap="flat" cmpd="sng" algn="ctr">
              <a:solidFill>
                <a:srgbClr val="6DB2BF"/>
              </a:solidFill>
              <a:prstDash val="solid"/>
              <a:round/>
              <a:headEnd type="none" w="med" len="med"/>
              <a:tailEnd type="none" w="med" len="med"/>
            </a:ln>
            <a:effectLst/>
          </p:spPr>
        </p:cxnSp>
        <p:cxnSp>
          <p:nvCxnSpPr>
            <p:cNvPr id="55" name="Straight Connector 54"/>
            <p:cNvCxnSpPr/>
            <p:nvPr/>
          </p:nvCxnSpPr>
          <p:spPr bwMode="auto">
            <a:xfrm>
              <a:off x="5911913" y="1672306"/>
              <a:ext cx="1873911" cy="0"/>
            </a:xfrm>
            <a:prstGeom prst="line">
              <a:avLst/>
            </a:prstGeom>
            <a:solidFill>
              <a:schemeClr val="accent1"/>
            </a:solidFill>
            <a:ln w="9525" cap="flat" cmpd="sng" algn="ctr">
              <a:solidFill>
                <a:srgbClr val="6DB2BF"/>
              </a:solidFill>
              <a:prstDash val="solid"/>
              <a:round/>
              <a:headEnd type="none" w="med" len="med"/>
              <a:tailEnd type="none" w="med" len="med"/>
            </a:ln>
            <a:effectLst/>
          </p:spPr>
        </p:cxnSp>
      </p:grpSp>
      <p:sp>
        <p:nvSpPr>
          <p:cNvPr id="56" name="Text Box 5"/>
          <p:cNvSpPr txBox="1">
            <a:spLocks noChangeArrowheads="1"/>
          </p:cNvSpPr>
          <p:nvPr userDrawn="1"/>
        </p:nvSpPr>
        <p:spPr bwMode="auto">
          <a:xfrm>
            <a:off x="2552985" y="1773877"/>
            <a:ext cx="2084535" cy="461665"/>
          </a:xfrm>
          <a:prstGeom prst="rect">
            <a:avLst/>
          </a:prstGeom>
          <a:noFill/>
          <a:ln w="9525">
            <a:noFill/>
            <a:miter lim="800000"/>
            <a:headEnd/>
            <a:tailEnd/>
          </a:ln>
        </p:spPr>
        <p:txBody>
          <a:bodyPr wrap="square">
            <a:spAutoFit/>
          </a:bodyPr>
          <a:lstStyle/>
          <a:p>
            <a:pPr algn="l" fontAlgn="base">
              <a:spcBef>
                <a:spcPct val="0"/>
              </a:spcBef>
              <a:spcAft>
                <a:spcPct val="0"/>
              </a:spcAft>
            </a:pPr>
            <a:r>
              <a:rPr lang="en-US" sz="2400" b="1">
                <a:solidFill>
                  <a:srgbClr val="6DB2BF"/>
                </a:solidFill>
                <a:latin typeface="Arial Narrow" panose="020B0606020202030204" pitchFamily="34" charset="0"/>
              </a:rPr>
              <a:t>109/178/191</a:t>
            </a:r>
          </a:p>
        </p:txBody>
      </p:sp>
      <p:cxnSp>
        <p:nvCxnSpPr>
          <p:cNvPr id="57" name="Straight Connector 56"/>
          <p:cNvCxnSpPr>
            <a:cxnSpLocks/>
          </p:cNvCxnSpPr>
          <p:nvPr userDrawn="1"/>
        </p:nvCxnSpPr>
        <p:spPr bwMode="auto">
          <a:xfrm>
            <a:off x="2644048" y="3531131"/>
            <a:ext cx="3246677" cy="0"/>
          </a:xfrm>
          <a:prstGeom prst="line">
            <a:avLst/>
          </a:prstGeom>
          <a:solidFill>
            <a:schemeClr val="accent1"/>
          </a:solidFill>
          <a:ln w="9525" cap="flat" cmpd="sng" algn="ctr">
            <a:solidFill>
              <a:srgbClr val="00AA7E"/>
            </a:solidFill>
            <a:prstDash val="solid"/>
            <a:round/>
            <a:headEnd type="none" w="med" len="med"/>
            <a:tailEnd type="none" w="med" len="med"/>
          </a:ln>
          <a:effectLst/>
        </p:spPr>
      </p:cxnSp>
      <p:sp>
        <p:nvSpPr>
          <p:cNvPr id="58" name="Text Box 5"/>
          <p:cNvSpPr txBox="1">
            <a:spLocks noChangeArrowheads="1"/>
          </p:cNvSpPr>
          <p:nvPr userDrawn="1"/>
        </p:nvSpPr>
        <p:spPr bwMode="auto">
          <a:xfrm>
            <a:off x="2552985" y="3096152"/>
            <a:ext cx="2084535" cy="461665"/>
          </a:xfrm>
          <a:prstGeom prst="rect">
            <a:avLst/>
          </a:prstGeom>
          <a:noFill/>
          <a:ln w="9525">
            <a:noFill/>
            <a:miter lim="800000"/>
            <a:headEnd/>
            <a:tailEnd/>
          </a:ln>
        </p:spPr>
        <p:txBody>
          <a:bodyPr wrap="square">
            <a:spAutoFit/>
          </a:bodyPr>
          <a:lstStyle/>
          <a:p>
            <a:pPr algn="l" fontAlgn="base">
              <a:spcBef>
                <a:spcPct val="0"/>
              </a:spcBef>
              <a:spcAft>
                <a:spcPct val="0"/>
              </a:spcAft>
            </a:pPr>
            <a:r>
              <a:rPr lang="en-US" sz="2400" b="1">
                <a:solidFill>
                  <a:srgbClr val="00B37E"/>
                </a:solidFill>
                <a:latin typeface="Arial Narrow" panose="020B0606020202030204" pitchFamily="34" charset="0"/>
              </a:rPr>
              <a:t>0/170/126</a:t>
            </a:r>
          </a:p>
        </p:txBody>
      </p:sp>
      <p:cxnSp>
        <p:nvCxnSpPr>
          <p:cNvPr id="59" name="Straight Connector 58"/>
          <p:cNvCxnSpPr/>
          <p:nvPr userDrawn="1"/>
        </p:nvCxnSpPr>
        <p:spPr bwMode="auto">
          <a:xfrm>
            <a:off x="2644048" y="4357300"/>
            <a:ext cx="2824940" cy="0"/>
          </a:xfrm>
          <a:prstGeom prst="line">
            <a:avLst/>
          </a:prstGeom>
          <a:solidFill>
            <a:schemeClr val="accent1"/>
          </a:solidFill>
          <a:ln w="9525" cap="flat" cmpd="sng" algn="ctr">
            <a:solidFill>
              <a:srgbClr val="BDD52B"/>
            </a:solidFill>
            <a:prstDash val="solid"/>
            <a:round/>
            <a:headEnd type="none" w="med" len="med"/>
            <a:tailEnd type="none" w="med" len="med"/>
          </a:ln>
          <a:effectLst/>
        </p:spPr>
      </p:cxnSp>
      <p:sp>
        <p:nvSpPr>
          <p:cNvPr id="60" name="Text Box 5"/>
          <p:cNvSpPr txBox="1">
            <a:spLocks noChangeArrowheads="1"/>
          </p:cNvSpPr>
          <p:nvPr userDrawn="1"/>
        </p:nvSpPr>
        <p:spPr bwMode="auto">
          <a:xfrm>
            <a:off x="2552985" y="3922322"/>
            <a:ext cx="2355344" cy="461665"/>
          </a:xfrm>
          <a:prstGeom prst="rect">
            <a:avLst/>
          </a:prstGeom>
          <a:noFill/>
          <a:ln w="9525">
            <a:noFill/>
            <a:miter lim="800000"/>
            <a:headEnd/>
            <a:tailEnd/>
          </a:ln>
        </p:spPr>
        <p:txBody>
          <a:bodyPr wrap="square">
            <a:spAutoFit/>
          </a:bodyPr>
          <a:lstStyle/>
          <a:p>
            <a:pPr algn="l" fontAlgn="base">
              <a:spcBef>
                <a:spcPct val="0"/>
              </a:spcBef>
              <a:spcAft>
                <a:spcPct val="0"/>
              </a:spcAft>
            </a:pPr>
            <a:r>
              <a:rPr lang="en-US" sz="2400" b="1">
                <a:solidFill>
                  <a:srgbClr val="BDD52B"/>
                </a:solidFill>
                <a:latin typeface="Arial Narrow" panose="020B0606020202030204" pitchFamily="34" charset="0"/>
              </a:rPr>
              <a:t>195/217/65</a:t>
            </a:r>
          </a:p>
        </p:txBody>
      </p:sp>
      <p:cxnSp>
        <p:nvCxnSpPr>
          <p:cNvPr id="61" name="Straight Connector 60"/>
          <p:cNvCxnSpPr/>
          <p:nvPr userDrawn="1"/>
        </p:nvCxnSpPr>
        <p:spPr bwMode="auto">
          <a:xfrm>
            <a:off x="2644048" y="5724777"/>
            <a:ext cx="2824940" cy="0"/>
          </a:xfrm>
          <a:prstGeom prst="line">
            <a:avLst/>
          </a:prstGeom>
          <a:solidFill>
            <a:schemeClr val="accent1"/>
          </a:solidFill>
          <a:ln w="9525" cap="flat" cmpd="sng" algn="ctr">
            <a:solidFill>
              <a:schemeClr val="accent6"/>
            </a:solidFill>
            <a:prstDash val="solid"/>
            <a:round/>
            <a:headEnd type="none" w="med" len="med"/>
            <a:tailEnd type="none" w="med" len="med"/>
          </a:ln>
          <a:effectLst/>
        </p:spPr>
      </p:cxnSp>
      <p:sp>
        <p:nvSpPr>
          <p:cNvPr id="62" name="Text Box 5"/>
          <p:cNvSpPr txBox="1">
            <a:spLocks noChangeArrowheads="1"/>
          </p:cNvSpPr>
          <p:nvPr userDrawn="1"/>
        </p:nvSpPr>
        <p:spPr bwMode="auto">
          <a:xfrm>
            <a:off x="2552985" y="5289798"/>
            <a:ext cx="2084535" cy="461665"/>
          </a:xfrm>
          <a:prstGeom prst="rect">
            <a:avLst/>
          </a:prstGeom>
          <a:noFill/>
          <a:ln w="9525">
            <a:noFill/>
            <a:miter lim="800000"/>
            <a:headEnd/>
            <a:tailEnd/>
          </a:ln>
        </p:spPr>
        <p:txBody>
          <a:bodyPr wrap="square">
            <a:spAutoFit/>
          </a:bodyPr>
          <a:lstStyle/>
          <a:p>
            <a:pPr algn="l" fontAlgn="base">
              <a:spcBef>
                <a:spcPct val="0"/>
              </a:spcBef>
              <a:spcAft>
                <a:spcPct val="0"/>
              </a:spcAft>
            </a:pPr>
            <a:r>
              <a:rPr lang="en-US" sz="2400" b="1">
                <a:solidFill>
                  <a:srgbClr val="6E298D"/>
                </a:solidFill>
                <a:latin typeface="Arial Narrow" panose="020B0606020202030204" pitchFamily="34" charset="0"/>
              </a:rPr>
              <a:t>110/41/141</a:t>
            </a:r>
          </a:p>
        </p:txBody>
      </p:sp>
      <p:sp>
        <p:nvSpPr>
          <p:cNvPr id="63" name="Text Box 5"/>
          <p:cNvSpPr txBox="1">
            <a:spLocks noChangeArrowheads="1"/>
          </p:cNvSpPr>
          <p:nvPr userDrawn="1"/>
        </p:nvSpPr>
        <p:spPr bwMode="auto">
          <a:xfrm>
            <a:off x="2552985" y="6770706"/>
            <a:ext cx="2439406" cy="461665"/>
          </a:xfrm>
          <a:prstGeom prst="rect">
            <a:avLst/>
          </a:prstGeom>
          <a:noFill/>
          <a:ln w="9525">
            <a:noFill/>
            <a:miter lim="800000"/>
            <a:headEnd/>
            <a:tailEnd/>
          </a:ln>
        </p:spPr>
        <p:txBody>
          <a:bodyPr wrap="square">
            <a:spAutoFit/>
          </a:bodyPr>
          <a:lstStyle/>
          <a:p>
            <a:pPr algn="l" fontAlgn="base">
              <a:spcBef>
                <a:spcPct val="0"/>
              </a:spcBef>
              <a:spcAft>
                <a:spcPct val="0"/>
              </a:spcAft>
            </a:pPr>
            <a:r>
              <a:rPr lang="en-US" sz="2400" b="1">
                <a:solidFill>
                  <a:srgbClr val="F79428"/>
                </a:solidFill>
                <a:latin typeface="Arial Narrow" panose="020B0606020202030204" pitchFamily="34" charset="0"/>
              </a:rPr>
              <a:t>247/148/40</a:t>
            </a:r>
          </a:p>
        </p:txBody>
      </p:sp>
      <p:grpSp>
        <p:nvGrpSpPr>
          <p:cNvPr id="64" name="Group 63"/>
          <p:cNvGrpSpPr/>
          <p:nvPr userDrawn="1"/>
        </p:nvGrpSpPr>
        <p:grpSpPr>
          <a:xfrm flipV="1">
            <a:off x="8621897" y="6364805"/>
            <a:ext cx="3574950" cy="737287"/>
            <a:chOff x="5495453" y="1672306"/>
            <a:chExt cx="2290371" cy="416460"/>
          </a:xfrm>
        </p:grpSpPr>
        <p:cxnSp>
          <p:nvCxnSpPr>
            <p:cNvPr id="65" name="Straight Connector 64"/>
            <p:cNvCxnSpPr/>
            <p:nvPr/>
          </p:nvCxnSpPr>
          <p:spPr bwMode="auto">
            <a:xfrm flipV="1">
              <a:off x="5495453" y="1672306"/>
              <a:ext cx="416460" cy="416460"/>
            </a:xfrm>
            <a:prstGeom prst="line">
              <a:avLst/>
            </a:prstGeom>
            <a:solidFill>
              <a:schemeClr val="accent1"/>
            </a:solidFill>
            <a:ln w="9525" cap="flat" cmpd="sng" algn="ctr">
              <a:solidFill>
                <a:schemeClr val="accent3"/>
              </a:solidFill>
              <a:prstDash val="solid"/>
              <a:round/>
              <a:headEnd type="none" w="med" len="med"/>
              <a:tailEnd type="none" w="med" len="med"/>
            </a:ln>
            <a:effectLst/>
          </p:spPr>
        </p:cxnSp>
        <p:cxnSp>
          <p:nvCxnSpPr>
            <p:cNvPr id="66" name="Straight Connector 65"/>
            <p:cNvCxnSpPr/>
            <p:nvPr/>
          </p:nvCxnSpPr>
          <p:spPr bwMode="auto">
            <a:xfrm>
              <a:off x="5911913" y="1672306"/>
              <a:ext cx="1873911" cy="0"/>
            </a:xfrm>
            <a:prstGeom prst="line">
              <a:avLst/>
            </a:prstGeom>
            <a:solidFill>
              <a:schemeClr val="accent1"/>
            </a:solidFill>
            <a:ln w="9525" cap="flat" cmpd="sng" algn="ctr">
              <a:solidFill>
                <a:schemeClr val="accent3"/>
              </a:solidFill>
              <a:prstDash val="solid"/>
              <a:round/>
              <a:headEnd type="none" w="med" len="med"/>
              <a:tailEnd type="none" w="med" len="med"/>
            </a:ln>
            <a:effectLst/>
          </p:spPr>
        </p:cxnSp>
      </p:grpSp>
      <p:sp>
        <p:nvSpPr>
          <p:cNvPr id="67" name="Text Box 5"/>
          <p:cNvSpPr txBox="1">
            <a:spLocks noChangeArrowheads="1"/>
          </p:cNvSpPr>
          <p:nvPr userDrawn="1"/>
        </p:nvSpPr>
        <p:spPr bwMode="auto">
          <a:xfrm>
            <a:off x="10156634" y="6677486"/>
            <a:ext cx="2084535" cy="461665"/>
          </a:xfrm>
          <a:prstGeom prst="rect">
            <a:avLst/>
          </a:prstGeom>
          <a:noFill/>
          <a:ln w="9525">
            <a:noFill/>
            <a:miter lim="800000"/>
            <a:headEnd/>
            <a:tailEnd/>
          </a:ln>
        </p:spPr>
        <p:txBody>
          <a:bodyPr wrap="square">
            <a:spAutoFit/>
          </a:bodyPr>
          <a:lstStyle/>
          <a:p>
            <a:pPr algn="r" fontAlgn="base">
              <a:spcBef>
                <a:spcPct val="0"/>
              </a:spcBef>
              <a:spcAft>
                <a:spcPct val="0"/>
              </a:spcAft>
            </a:pPr>
            <a:r>
              <a:rPr lang="en-US" sz="2400" b="1">
                <a:solidFill>
                  <a:srgbClr val="00A4D2"/>
                </a:solidFill>
                <a:latin typeface="Arial Narrow" panose="020B0606020202030204" pitchFamily="34" charset="0"/>
              </a:rPr>
              <a:t>0/164/210</a:t>
            </a:r>
          </a:p>
        </p:txBody>
      </p:sp>
      <p:cxnSp>
        <p:nvCxnSpPr>
          <p:cNvPr id="68" name="Straight Connector 67"/>
          <p:cNvCxnSpPr>
            <a:cxnSpLocks/>
          </p:cNvCxnSpPr>
          <p:nvPr userDrawn="1"/>
        </p:nvCxnSpPr>
        <p:spPr bwMode="auto">
          <a:xfrm>
            <a:off x="9115896" y="5714278"/>
            <a:ext cx="3082120" cy="0"/>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sp>
        <p:nvSpPr>
          <p:cNvPr id="69" name="Text Box 5"/>
          <p:cNvSpPr txBox="1">
            <a:spLocks noChangeArrowheads="1"/>
          </p:cNvSpPr>
          <p:nvPr userDrawn="1"/>
        </p:nvSpPr>
        <p:spPr bwMode="auto">
          <a:xfrm>
            <a:off x="10156634" y="5279300"/>
            <a:ext cx="2084535" cy="461665"/>
          </a:xfrm>
          <a:prstGeom prst="rect">
            <a:avLst/>
          </a:prstGeom>
          <a:noFill/>
          <a:ln w="9525">
            <a:noFill/>
            <a:miter lim="800000"/>
            <a:headEnd/>
            <a:tailEnd/>
          </a:ln>
        </p:spPr>
        <p:txBody>
          <a:bodyPr wrap="square">
            <a:spAutoFit/>
          </a:bodyPr>
          <a:lstStyle/>
          <a:p>
            <a:pPr algn="r" fontAlgn="base">
              <a:spcBef>
                <a:spcPct val="0"/>
              </a:spcBef>
              <a:spcAft>
                <a:spcPct val="0"/>
              </a:spcAft>
            </a:pPr>
            <a:r>
              <a:rPr lang="en-US" sz="2400" b="1">
                <a:solidFill>
                  <a:srgbClr val="62BB46"/>
                </a:solidFill>
                <a:latin typeface="Arial Narrow" panose="020B0606020202030204" pitchFamily="34" charset="0"/>
              </a:rPr>
              <a:t>98/187/70</a:t>
            </a:r>
          </a:p>
        </p:txBody>
      </p:sp>
      <p:grpSp>
        <p:nvGrpSpPr>
          <p:cNvPr id="71" name="Group 70"/>
          <p:cNvGrpSpPr/>
          <p:nvPr userDrawn="1"/>
        </p:nvGrpSpPr>
        <p:grpSpPr>
          <a:xfrm flipH="1" flipV="1">
            <a:off x="2644048" y="6458025"/>
            <a:ext cx="3428254" cy="737287"/>
            <a:chOff x="5495453" y="1672306"/>
            <a:chExt cx="2290371" cy="416460"/>
          </a:xfrm>
        </p:grpSpPr>
        <p:cxnSp>
          <p:nvCxnSpPr>
            <p:cNvPr id="72" name="Straight Connector 71"/>
            <p:cNvCxnSpPr/>
            <p:nvPr/>
          </p:nvCxnSpPr>
          <p:spPr bwMode="auto">
            <a:xfrm flipV="1">
              <a:off x="5495453" y="1672306"/>
              <a:ext cx="416460" cy="416460"/>
            </a:xfrm>
            <a:prstGeom prst="line">
              <a:avLst/>
            </a:prstGeom>
            <a:solidFill>
              <a:schemeClr val="accent1"/>
            </a:solidFill>
            <a:ln w="9525" cap="flat" cmpd="sng" algn="ctr">
              <a:solidFill>
                <a:schemeClr val="accent5"/>
              </a:solidFill>
              <a:prstDash val="solid"/>
              <a:round/>
              <a:headEnd type="none" w="med" len="med"/>
              <a:tailEnd type="none" w="med" len="med"/>
            </a:ln>
            <a:effectLst/>
          </p:spPr>
        </p:cxnSp>
        <p:cxnSp>
          <p:nvCxnSpPr>
            <p:cNvPr id="73" name="Straight Connector 72"/>
            <p:cNvCxnSpPr/>
            <p:nvPr/>
          </p:nvCxnSpPr>
          <p:spPr bwMode="auto">
            <a:xfrm>
              <a:off x="5911913" y="1672306"/>
              <a:ext cx="1873911" cy="0"/>
            </a:xfrm>
            <a:prstGeom prst="line">
              <a:avLst/>
            </a:prstGeom>
            <a:solidFill>
              <a:schemeClr val="accent1"/>
            </a:solidFill>
            <a:ln w="9525" cap="flat" cmpd="sng" algn="ctr">
              <a:solidFill>
                <a:schemeClr val="accent5"/>
              </a:solidFill>
              <a:prstDash val="solid"/>
              <a:round/>
              <a:headEnd type="none" w="med" len="med"/>
              <a:tailEnd type="none" w="med" len="med"/>
            </a:ln>
            <a:effectLst/>
          </p:spPr>
        </p:cxnSp>
      </p:grpSp>
      <p:grpSp>
        <p:nvGrpSpPr>
          <p:cNvPr id="75" name="Group 74"/>
          <p:cNvGrpSpPr/>
          <p:nvPr userDrawn="1"/>
        </p:nvGrpSpPr>
        <p:grpSpPr>
          <a:xfrm flipH="1" flipV="1">
            <a:off x="4715741" y="6727203"/>
            <a:ext cx="2375922" cy="1165131"/>
            <a:chOff x="5495453" y="1672306"/>
            <a:chExt cx="3189700" cy="416460"/>
          </a:xfrm>
        </p:grpSpPr>
        <p:cxnSp>
          <p:nvCxnSpPr>
            <p:cNvPr id="76" name="Straight Connector 75"/>
            <p:cNvCxnSpPr/>
            <p:nvPr/>
          </p:nvCxnSpPr>
          <p:spPr bwMode="auto">
            <a:xfrm flipV="1">
              <a:off x="5495453" y="1672306"/>
              <a:ext cx="416460" cy="416460"/>
            </a:xfrm>
            <a:prstGeom prst="line">
              <a:avLst/>
            </a:prstGeom>
            <a:solidFill>
              <a:schemeClr val="accent1"/>
            </a:solidFill>
            <a:ln w="9525" cap="flat" cmpd="sng" algn="ctr">
              <a:solidFill>
                <a:schemeClr val="accent4"/>
              </a:solidFill>
              <a:prstDash val="solid"/>
              <a:round/>
              <a:headEnd type="none" w="med" len="med"/>
              <a:tailEnd type="none" w="med" len="med"/>
            </a:ln>
            <a:effectLst/>
          </p:spPr>
        </p:cxnSp>
        <p:cxnSp>
          <p:nvCxnSpPr>
            <p:cNvPr id="77" name="Straight Connector 76"/>
            <p:cNvCxnSpPr/>
            <p:nvPr/>
          </p:nvCxnSpPr>
          <p:spPr bwMode="auto">
            <a:xfrm flipV="1">
              <a:off x="5911911" y="1672306"/>
              <a:ext cx="2773242" cy="0"/>
            </a:xfrm>
            <a:prstGeom prst="line">
              <a:avLst/>
            </a:prstGeom>
            <a:solidFill>
              <a:schemeClr val="accent1"/>
            </a:solidFill>
            <a:ln w="9525" cap="flat" cmpd="sng" algn="ctr">
              <a:solidFill>
                <a:schemeClr val="accent4"/>
              </a:solidFill>
              <a:prstDash val="solid"/>
              <a:round/>
              <a:headEnd type="none" w="med" len="med"/>
              <a:tailEnd type="none" w="med" len="med"/>
            </a:ln>
            <a:effectLst/>
          </p:spPr>
        </p:cxnSp>
      </p:grpSp>
      <p:sp>
        <p:nvSpPr>
          <p:cNvPr id="78" name="Text Box 5"/>
          <p:cNvSpPr txBox="1">
            <a:spLocks noChangeArrowheads="1"/>
          </p:cNvSpPr>
          <p:nvPr userDrawn="1"/>
        </p:nvSpPr>
        <p:spPr bwMode="auto">
          <a:xfrm>
            <a:off x="4764761" y="7503683"/>
            <a:ext cx="2084535" cy="461665"/>
          </a:xfrm>
          <a:prstGeom prst="rect">
            <a:avLst/>
          </a:prstGeom>
          <a:noFill/>
          <a:ln w="9525">
            <a:noFill/>
            <a:miter lim="800000"/>
            <a:headEnd/>
            <a:tailEnd/>
          </a:ln>
        </p:spPr>
        <p:txBody>
          <a:bodyPr wrap="square">
            <a:spAutoFit/>
          </a:bodyPr>
          <a:lstStyle/>
          <a:p>
            <a:pPr algn="l" fontAlgn="base">
              <a:spcBef>
                <a:spcPct val="0"/>
              </a:spcBef>
              <a:spcAft>
                <a:spcPct val="0"/>
              </a:spcAft>
            </a:pPr>
            <a:r>
              <a:rPr lang="en-US" sz="2400" b="1">
                <a:solidFill>
                  <a:srgbClr val="FFCF22"/>
                </a:solidFill>
                <a:latin typeface="Arial Narrow" panose="020B0606020202030204" pitchFamily="34" charset="0"/>
              </a:rPr>
              <a:t>254/192/38</a:t>
            </a:r>
          </a:p>
        </p:txBody>
      </p:sp>
      <p:cxnSp>
        <p:nvCxnSpPr>
          <p:cNvPr id="81" name="Straight Connector 80"/>
          <p:cNvCxnSpPr>
            <a:cxnSpLocks/>
          </p:cNvCxnSpPr>
          <p:nvPr userDrawn="1"/>
        </p:nvCxnSpPr>
        <p:spPr bwMode="auto">
          <a:xfrm>
            <a:off x="8423847" y="3338996"/>
            <a:ext cx="3691960" cy="0"/>
          </a:xfrm>
          <a:prstGeom prst="line">
            <a:avLst/>
          </a:prstGeom>
          <a:solidFill>
            <a:schemeClr val="accent1"/>
          </a:solidFill>
          <a:ln w="9525" cap="flat" cmpd="sng" algn="ctr">
            <a:solidFill>
              <a:schemeClr val="bg2"/>
            </a:solidFill>
            <a:prstDash val="solid"/>
            <a:round/>
            <a:headEnd type="none" w="med" len="med"/>
            <a:tailEnd type="none" w="med" len="med"/>
          </a:ln>
          <a:effectLst/>
        </p:spPr>
      </p:cxnSp>
      <p:sp>
        <p:nvSpPr>
          <p:cNvPr id="82" name="Text Box 5"/>
          <p:cNvSpPr txBox="1">
            <a:spLocks noChangeArrowheads="1"/>
          </p:cNvSpPr>
          <p:nvPr userDrawn="1"/>
        </p:nvSpPr>
        <p:spPr bwMode="auto">
          <a:xfrm>
            <a:off x="10113481" y="2904018"/>
            <a:ext cx="2084535" cy="461665"/>
          </a:xfrm>
          <a:prstGeom prst="rect">
            <a:avLst/>
          </a:prstGeom>
          <a:noFill/>
          <a:ln w="9525">
            <a:noFill/>
            <a:miter lim="800000"/>
            <a:headEnd/>
            <a:tailEnd/>
          </a:ln>
        </p:spPr>
        <p:txBody>
          <a:bodyPr wrap="square">
            <a:spAutoFit/>
          </a:bodyPr>
          <a:lstStyle/>
          <a:p>
            <a:pPr algn="r" fontAlgn="base">
              <a:spcBef>
                <a:spcPct val="0"/>
              </a:spcBef>
              <a:spcAft>
                <a:spcPct val="0"/>
              </a:spcAft>
            </a:pPr>
            <a:r>
              <a:rPr lang="en-US" sz="2400" b="1">
                <a:solidFill>
                  <a:srgbClr val="9FA1A4"/>
                </a:solidFill>
                <a:latin typeface="Arial Narrow" panose="020B0606020202030204" pitchFamily="34" charset="0"/>
              </a:rPr>
              <a:t>149/151/151</a:t>
            </a:r>
          </a:p>
        </p:txBody>
      </p:sp>
      <p:sp>
        <p:nvSpPr>
          <p:cNvPr id="83" name="Text Box 84"/>
          <p:cNvSpPr txBox="1">
            <a:spLocks noChangeArrowheads="1"/>
          </p:cNvSpPr>
          <p:nvPr userDrawn="1"/>
        </p:nvSpPr>
        <p:spPr bwMode="auto">
          <a:xfrm>
            <a:off x="9103195" y="2228085"/>
            <a:ext cx="3094821" cy="332912"/>
          </a:xfrm>
          <a:prstGeom prst="rect">
            <a:avLst/>
          </a:prstGeom>
          <a:noFill/>
          <a:ln w="9525">
            <a:noFill/>
            <a:miter lim="800000"/>
            <a:headEnd/>
            <a:tailEnd/>
          </a:ln>
        </p:spPr>
        <p:txBody>
          <a:bodyPr wrap="square">
            <a:spAutoFit/>
          </a:bodyPr>
          <a:lstStyle/>
          <a:p>
            <a:pPr algn="r" eaLnBrk="0" hangingPunct="0">
              <a:lnSpc>
                <a:spcPct val="105000"/>
              </a:lnSpc>
            </a:pPr>
            <a:r>
              <a:rPr lang="en-US" sz="1600">
                <a:solidFill>
                  <a:srgbClr val="D31245"/>
                </a:solidFill>
              </a:rPr>
              <a:t>Negative numbers or text </a:t>
            </a:r>
          </a:p>
        </p:txBody>
      </p:sp>
      <p:sp>
        <p:nvSpPr>
          <p:cNvPr id="70" name="5-Point Star 69"/>
          <p:cNvSpPr/>
          <p:nvPr userDrawn="1"/>
        </p:nvSpPr>
        <p:spPr bwMode="white">
          <a:xfrm>
            <a:off x="8941652" y="4515654"/>
            <a:ext cx="280399" cy="280399"/>
          </a:xfrm>
          <a:prstGeom prst="star5">
            <a:avLst>
              <a:gd name="adj" fmla="val 26417"/>
              <a:gd name="hf" fmla="val 105146"/>
              <a:gd name="vf" fmla="val 110557"/>
            </a:avLst>
          </a:prstGeom>
          <a:solidFill>
            <a:schemeClr val="bg1"/>
          </a:solidFill>
          <a:ln w="38100">
            <a:solidFill>
              <a:schemeClr val="bg1"/>
            </a:solidFill>
            <a:round/>
            <a:headEnd/>
            <a:tailEnd/>
          </a:ln>
          <a:effectLst/>
        </p:spPr>
        <p:txBody>
          <a:bodyPr wrap="none" rtlCol="0" anchor="ctr"/>
          <a:lstStyle/>
          <a:p>
            <a:pPr algn="ctr" eaLnBrk="0" fontAlgn="base" hangingPunct="0">
              <a:spcBef>
                <a:spcPct val="0"/>
              </a:spcBef>
              <a:spcAft>
                <a:spcPct val="0"/>
              </a:spcAft>
            </a:pPr>
            <a:endParaRPr lang="en-US" sz="1400" b="1">
              <a:solidFill>
                <a:srgbClr val="FFFFFF"/>
              </a:solidFill>
            </a:endParaRPr>
          </a:p>
        </p:txBody>
      </p:sp>
      <p:sp>
        <p:nvSpPr>
          <p:cNvPr id="74" name="TextBox 73"/>
          <p:cNvSpPr txBox="1"/>
          <p:nvPr userDrawn="1"/>
        </p:nvSpPr>
        <p:spPr>
          <a:xfrm>
            <a:off x="6896768" y="4228762"/>
            <a:ext cx="1792994" cy="984885"/>
          </a:xfrm>
          <a:prstGeom prst="rect">
            <a:avLst/>
          </a:prstGeom>
          <a:noFill/>
        </p:spPr>
        <p:txBody>
          <a:bodyPr wrap="square" rtlCol="0">
            <a:spAutoFit/>
          </a:bodyPr>
          <a:lstStyle/>
          <a:p>
            <a:pPr algn="r" fontAlgn="base">
              <a:spcBef>
                <a:spcPct val="0"/>
              </a:spcBef>
              <a:spcAft>
                <a:spcPct val="0"/>
              </a:spcAft>
            </a:pPr>
            <a:r>
              <a:rPr lang="en-US" b="1">
                <a:solidFill>
                  <a:srgbClr val="004B8D"/>
                </a:solidFill>
              </a:rPr>
              <a:t>Start here</a:t>
            </a:r>
          </a:p>
        </p:txBody>
      </p:sp>
      <p:sp>
        <p:nvSpPr>
          <p:cNvPr id="8" name="Arc 7">
            <a:extLst>
              <a:ext uri="{FF2B5EF4-FFF2-40B4-BE49-F238E27FC236}">
                <a16:creationId xmlns:a16="http://schemas.microsoft.com/office/drawing/2014/main" id="{8F1AC49B-38AD-4E52-A7E8-D631CA140A69}"/>
              </a:ext>
            </a:extLst>
          </p:cNvPr>
          <p:cNvSpPr/>
          <p:nvPr userDrawn="1"/>
        </p:nvSpPr>
        <p:spPr bwMode="auto">
          <a:xfrm rot="5400000">
            <a:off x="5528244" y="3123101"/>
            <a:ext cx="3574952" cy="3574950"/>
          </a:xfrm>
          <a:prstGeom prst="arc">
            <a:avLst>
              <a:gd name="adj1" fmla="val 16200000"/>
              <a:gd name="adj2" fmla="val 13983318"/>
            </a:avLst>
          </a:prstGeom>
          <a:noFill/>
          <a:ln w="25400" cap="flat" cmpd="sng" algn="ctr">
            <a:solidFill>
              <a:schemeClr val="bg1"/>
            </a:solidFill>
            <a:prstDash val="dash"/>
            <a:round/>
            <a:headEnd type="none" w="med" len="med"/>
            <a:tailEnd type="arrow" w="lg" len="sm"/>
          </a:ln>
          <a:effectLst/>
        </p:spPr>
        <p:txBody>
          <a:bodyPr rtlCol="0" anchor="ctr"/>
          <a:lstStyle/>
          <a:p>
            <a:pPr algn="ctr"/>
            <a:endParaRPr lang="en-US"/>
          </a:p>
        </p:txBody>
      </p:sp>
      <p:sp>
        <p:nvSpPr>
          <p:cNvPr id="48" name="Footer Placeholder 2">
            <a:extLst>
              <a:ext uri="{FF2B5EF4-FFF2-40B4-BE49-F238E27FC236}">
                <a16:creationId xmlns:a16="http://schemas.microsoft.com/office/drawing/2014/main" id="{5BDE2877-B063-48C5-B9EC-943E38078356}"/>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107961218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ntent Clear Spac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Clear Space for Content </a:t>
            </a:r>
          </a:p>
        </p:txBody>
      </p:sp>
      <p:sp>
        <p:nvSpPr>
          <p:cNvPr id="5" name="Rectangle 4"/>
          <p:cNvSpPr/>
          <p:nvPr userDrawn="1"/>
        </p:nvSpPr>
        <p:spPr bwMode="auto">
          <a:xfrm>
            <a:off x="382687" y="1468876"/>
            <a:ext cx="13877749" cy="6391597"/>
          </a:xfrm>
          <a:prstGeom prst="rect">
            <a:avLst/>
          </a:prstGeom>
          <a:noFill/>
          <a:ln w="38100">
            <a:solidFill>
              <a:schemeClr val="tx2"/>
            </a:solidFill>
            <a:round/>
            <a:headEnd/>
            <a:tailEnd/>
          </a:ln>
          <a:effectLst/>
        </p:spPr>
        <p:txBody>
          <a:bodyPr wrap="square" rtlCol="0" anchor="ctr"/>
          <a:lstStyle/>
          <a:p>
            <a:pPr algn="ctr" eaLnBrk="0" fontAlgn="base" hangingPunct="0">
              <a:spcBef>
                <a:spcPct val="0"/>
              </a:spcBef>
              <a:spcAft>
                <a:spcPct val="0"/>
              </a:spcAft>
            </a:pPr>
            <a:r>
              <a:rPr lang="en-US" b="1">
                <a:solidFill>
                  <a:schemeClr val="accent1"/>
                </a:solidFill>
              </a:rPr>
              <a:t>Keep content within this blue space </a:t>
            </a:r>
            <a:br>
              <a:rPr lang="en-US" b="1">
                <a:solidFill>
                  <a:schemeClr val="accent1"/>
                </a:solidFill>
              </a:rPr>
            </a:br>
            <a:r>
              <a:rPr lang="en-US" b="1">
                <a:solidFill>
                  <a:schemeClr val="accent1"/>
                </a:solidFill>
              </a:rPr>
              <a:t>so that critical information </a:t>
            </a:r>
            <a:br>
              <a:rPr lang="en-US" b="1">
                <a:solidFill>
                  <a:schemeClr val="accent1"/>
                </a:solidFill>
              </a:rPr>
            </a:br>
            <a:r>
              <a:rPr lang="en-US" b="1">
                <a:solidFill>
                  <a:schemeClr val="accent1"/>
                </a:solidFill>
              </a:rPr>
              <a:t>does not get cut off</a:t>
            </a:r>
          </a:p>
          <a:p>
            <a:pPr algn="ctr" eaLnBrk="0" fontAlgn="base" hangingPunct="0">
              <a:spcBef>
                <a:spcPct val="0"/>
              </a:spcBef>
              <a:spcAft>
                <a:spcPct val="0"/>
              </a:spcAft>
            </a:pPr>
            <a:endParaRPr lang="en-US">
              <a:solidFill>
                <a:schemeClr val="accent1"/>
              </a:solidFill>
            </a:endParaRPr>
          </a:p>
          <a:p>
            <a:pPr algn="ctr" eaLnBrk="0" fontAlgn="base" hangingPunct="0">
              <a:spcBef>
                <a:spcPct val="0"/>
              </a:spcBef>
              <a:spcAft>
                <a:spcPct val="0"/>
              </a:spcAft>
            </a:pPr>
            <a:r>
              <a:rPr lang="en-US" sz="1600" i="1">
                <a:solidFill>
                  <a:schemeClr val="accent1"/>
                </a:solidFill>
              </a:rPr>
              <a:t>Graphics such as color blocks and images can go to the edge of the slide</a:t>
            </a:r>
          </a:p>
        </p:txBody>
      </p:sp>
      <p:cxnSp>
        <p:nvCxnSpPr>
          <p:cNvPr id="6" name="Straight Arrow Connector 5"/>
          <p:cNvCxnSpPr/>
          <p:nvPr userDrawn="1"/>
        </p:nvCxnSpPr>
        <p:spPr bwMode="auto">
          <a:xfrm flipV="1">
            <a:off x="7315200" y="1633977"/>
            <a:ext cx="0" cy="1517514"/>
          </a:xfrm>
          <a:prstGeom prst="straightConnector1">
            <a:avLst/>
          </a:prstGeom>
          <a:solidFill>
            <a:schemeClr val="accent1"/>
          </a:solidFill>
          <a:ln w="19050" cap="flat" cmpd="sng" algn="ctr">
            <a:solidFill>
              <a:schemeClr val="tx2"/>
            </a:solidFill>
            <a:prstDash val="solid"/>
            <a:round/>
            <a:headEnd type="none" w="med" len="med"/>
            <a:tailEnd type="arrow"/>
          </a:ln>
          <a:effectLst/>
        </p:spPr>
      </p:cxnSp>
      <p:cxnSp>
        <p:nvCxnSpPr>
          <p:cNvPr id="7" name="Straight Arrow Connector 6"/>
          <p:cNvCxnSpPr/>
          <p:nvPr userDrawn="1"/>
        </p:nvCxnSpPr>
        <p:spPr bwMode="auto">
          <a:xfrm>
            <a:off x="7315200" y="6326367"/>
            <a:ext cx="0" cy="1324582"/>
          </a:xfrm>
          <a:prstGeom prst="straightConnector1">
            <a:avLst/>
          </a:prstGeom>
          <a:solidFill>
            <a:schemeClr val="accent1"/>
          </a:solidFill>
          <a:ln w="19050" cap="flat" cmpd="sng" algn="ctr">
            <a:solidFill>
              <a:schemeClr val="tx2"/>
            </a:solidFill>
            <a:prstDash val="solid"/>
            <a:round/>
            <a:headEnd type="none" w="med" len="med"/>
            <a:tailEnd type="arrow"/>
          </a:ln>
          <a:effectLst/>
        </p:spPr>
      </p:cxnSp>
      <p:cxnSp>
        <p:nvCxnSpPr>
          <p:cNvPr id="8" name="Straight Arrow Connector 7"/>
          <p:cNvCxnSpPr/>
          <p:nvPr userDrawn="1"/>
        </p:nvCxnSpPr>
        <p:spPr bwMode="auto">
          <a:xfrm rot="5400000" flipV="1">
            <a:off x="12412662" y="2248270"/>
            <a:ext cx="0" cy="3429000"/>
          </a:xfrm>
          <a:prstGeom prst="straightConnector1">
            <a:avLst/>
          </a:prstGeom>
          <a:solidFill>
            <a:schemeClr val="accent1"/>
          </a:solidFill>
          <a:ln w="19050" cap="flat" cmpd="sng" algn="ctr">
            <a:solidFill>
              <a:schemeClr val="tx2"/>
            </a:solidFill>
            <a:prstDash val="solid"/>
            <a:round/>
            <a:headEnd type="none" w="med" len="med"/>
            <a:tailEnd type="arrow"/>
          </a:ln>
          <a:effectLst/>
        </p:spPr>
      </p:cxnSp>
      <p:cxnSp>
        <p:nvCxnSpPr>
          <p:cNvPr id="9" name="Straight Arrow Connector 8"/>
          <p:cNvCxnSpPr/>
          <p:nvPr userDrawn="1"/>
        </p:nvCxnSpPr>
        <p:spPr bwMode="auto">
          <a:xfrm flipH="1">
            <a:off x="503238" y="4114800"/>
            <a:ext cx="3431764" cy="0"/>
          </a:xfrm>
          <a:prstGeom prst="straightConnector1">
            <a:avLst/>
          </a:prstGeom>
          <a:solidFill>
            <a:schemeClr val="accent1"/>
          </a:solidFill>
          <a:ln w="19050" cap="flat" cmpd="sng" algn="ctr">
            <a:solidFill>
              <a:schemeClr val="tx2"/>
            </a:solidFill>
            <a:prstDash val="solid"/>
            <a:round/>
            <a:headEnd type="none" w="med" len="med"/>
            <a:tailEnd type="arrow"/>
          </a:ln>
          <a:effectLst/>
        </p:spPr>
      </p:cxnSp>
      <p:grpSp>
        <p:nvGrpSpPr>
          <p:cNvPr id="13" name="Group 12"/>
          <p:cNvGrpSpPr/>
          <p:nvPr userDrawn="1"/>
        </p:nvGrpSpPr>
        <p:grpSpPr>
          <a:xfrm>
            <a:off x="14332217" y="3992291"/>
            <a:ext cx="218808" cy="245018"/>
            <a:chOff x="516181" y="5154456"/>
            <a:chExt cx="2213903" cy="511276"/>
          </a:xfrm>
        </p:grpSpPr>
        <p:cxnSp>
          <p:nvCxnSpPr>
            <p:cNvPr id="14" name="Straight Connector 13"/>
            <p:cNvCxnSpPr/>
            <p:nvPr/>
          </p:nvCxnSpPr>
          <p:spPr bwMode="auto">
            <a:xfrm>
              <a:off x="516181"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cxnSp>
          <p:nvCxnSpPr>
            <p:cNvPr id="15" name="Straight Connector 14"/>
            <p:cNvCxnSpPr/>
            <p:nvPr/>
          </p:nvCxnSpPr>
          <p:spPr bwMode="auto">
            <a:xfrm flipH="1">
              <a:off x="529418"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grpSp>
      <p:grpSp>
        <p:nvGrpSpPr>
          <p:cNvPr id="20" name="Group 19"/>
          <p:cNvGrpSpPr/>
          <p:nvPr userDrawn="1"/>
        </p:nvGrpSpPr>
        <p:grpSpPr>
          <a:xfrm>
            <a:off x="92480" y="3992291"/>
            <a:ext cx="218808" cy="245018"/>
            <a:chOff x="516181" y="5154456"/>
            <a:chExt cx="2213903" cy="511276"/>
          </a:xfrm>
        </p:grpSpPr>
        <p:cxnSp>
          <p:nvCxnSpPr>
            <p:cNvPr id="21" name="Straight Connector 20"/>
            <p:cNvCxnSpPr/>
            <p:nvPr/>
          </p:nvCxnSpPr>
          <p:spPr bwMode="auto">
            <a:xfrm>
              <a:off x="516181"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cxnSp>
          <p:nvCxnSpPr>
            <p:cNvPr id="22" name="Straight Connector 21"/>
            <p:cNvCxnSpPr/>
            <p:nvPr/>
          </p:nvCxnSpPr>
          <p:spPr bwMode="auto">
            <a:xfrm flipH="1">
              <a:off x="529418"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grpSp>
      <p:grpSp>
        <p:nvGrpSpPr>
          <p:cNvPr id="24" name="Group 23"/>
          <p:cNvGrpSpPr/>
          <p:nvPr userDrawn="1"/>
        </p:nvGrpSpPr>
        <p:grpSpPr>
          <a:xfrm>
            <a:off x="7212157" y="7926707"/>
            <a:ext cx="218808" cy="245018"/>
            <a:chOff x="516181" y="5154456"/>
            <a:chExt cx="2213903" cy="511276"/>
          </a:xfrm>
        </p:grpSpPr>
        <p:cxnSp>
          <p:nvCxnSpPr>
            <p:cNvPr id="25" name="Straight Connector 24"/>
            <p:cNvCxnSpPr/>
            <p:nvPr/>
          </p:nvCxnSpPr>
          <p:spPr bwMode="auto">
            <a:xfrm>
              <a:off x="516181"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cxnSp>
          <p:nvCxnSpPr>
            <p:cNvPr id="26" name="Straight Connector 25"/>
            <p:cNvCxnSpPr/>
            <p:nvPr/>
          </p:nvCxnSpPr>
          <p:spPr bwMode="auto">
            <a:xfrm flipH="1">
              <a:off x="529418"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grpSp>
      <p:sp>
        <p:nvSpPr>
          <p:cNvPr id="19" name="Footer Placeholder 2">
            <a:extLst>
              <a:ext uri="{FF2B5EF4-FFF2-40B4-BE49-F238E27FC236}">
                <a16:creationId xmlns:a16="http://schemas.microsoft.com/office/drawing/2014/main" id="{74285FB9-8CAA-48BF-B247-0F38C9C2831E}"/>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76560148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abl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Table/Agenda Sample to Copy/Paste</a:t>
            </a:r>
          </a:p>
        </p:txBody>
      </p:sp>
      <p:graphicFrame>
        <p:nvGraphicFramePr>
          <p:cNvPr id="5" name="Content Placeholder 4"/>
          <p:cNvGraphicFramePr>
            <a:graphicFrameLocks/>
          </p:cNvGraphicFramePr>
          <p:nvPr userDrawn="1">
            <p:extLst>
              <p:ext uri="{D42A27DB-BD31-4B8C-83A1-F6EECF244321}">
                <p14:modId xmlns:p14="http://schemas.microsoft.com/office/powerpoint/2010/main" val="562412897"/>
              </p:ext>
            </p:extLst>
          </p:nvPr>
        </p:nvGraphicFramePr>
        <p:xfrm>
          <a:off x="0" y="1704975"/>
          <a:ext cx="14127164" cy="5513389"/>
        </p:xfrm>
        <a:graphic>
          <a:graphicData uri="http://schemas.openxmlformats.org/drawingml/2006/table">
            <a:tbl>
              <a:tblPr firstRow="1" bandRow="1">
                <a:tableStyleId>{5C22544A-7EE6-4342-B048-85BDC9FD1C3A}</a:tableStyleId>
              </a:tblPr>
              <a:tblGrid>
                <a:gridCol w="4321629">
                  <a:extLst>
                    <a:ext uri="{9D8B030D-6E8A-4147-A177-3AD203B41FA5}">
                      <a16:colId xmlns:a16="http://schemas.microsoft.com/office/drawing/2014/main" val="20000"/>
                    </a:ext>
                  </a:extLst>
                </a:gridCol>
                <a:gridCol w="9805535">
                  <a:extLst>
                    <a:ext uri="{9D8B030D-6E8A-4147-A177-3AD203B41FA5}">
                      <a16:colId xmlns:a16="http://schemas.microsoft.com/office/drawing/2014/main" val="20001"/>
                    </a:ext>
                  </a:extLst>
                </a:gridCol>
              </a:tblGrid>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latin typeface="Arial Narrow" panose="020B0606020202030204" pitchFamily="34" charset="0"/>
                        </a:rPr>
                        <a:t>Presenter</a:t>
                      </a:r>
                      <a:r>
                        <a:rPr lang="en-US" sz="2400" b="1" baseline="0">
                          <a:solidFill>
                            <a:schemeClr val="tx1"/>
                          </a:solidFill>
                          <a:latin typeface="Arial Narrow" panose="020B0606020202030204" pitchFamily="34" charset="0"/>
                        </a:rPr>
                        <a:t> Name</a:t>
                      </a:r>
                      <a:endParaRPr lang="en-US" sz="2400" b="1">
                        <a:solidFill>
                          <a:schemeClr val="tx1"/>
                        </a:solidFill>
                        <a:latin typeface="Arial Narrow" panose="020B0606020202030204" pitchFamily="34" charset="0"/>
                      </a:endParaRPr>
                    </a:p>
                  </a:txBody>
                  <a:tcPr marR="228600" anchor="ctr">
                    <a:lnR w="76200" cap="flat" cmpd="sng" algn="ctr">
                      <a:solidFill>
                        <a:schemeClr val="tx2"/>
                      </a:solidFill>
                      <a:prstDash val="solid"/>
                      <a:round/>
                      <a:headEnd type="none" w="med" len="med"/>
                      <a:tailEnd type="none" w="med" len="med"/>
                    </a:lnR>
                    <a:lnB w="9525" cap="flat" cmpd="sng" algn="ctr">
                      <a:solidFill>
                        <a:schemeClr val="bg1"/>
                      </a:solidFill>
                      <a:prstDash val="solid"/>
                      <a:round/>
                      <a:headEnd type="none" w="med" len="med"/>
                      <a:tailEnd type="none" w="med" len="med"/>
                    </a:lnB>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Arial Narrow" panose="020B0606020202030204" pitchFamily="34" charset="0"/>
                          <a:ea typeface="+mn-ea"/>
                          <a:cs typeface="+mn-cs"/>
                        </a:rPr>
                        <a:t>Section title</a:t>
                      </a:r>
                    </a:p>
                  </a:txBody>
                  <a:tcPr marL="228600" anchor="ctr">
                    <a:lnL w="76200" cap="flat" cmpd="sng" algn="ctr">
                      <a:solidFill>
                        <a:schemeClr val="tx2"/>
                      </a:solidFill>
                      <a:prstDash val="solid"/>
                      <a:round/>
                      <a:headEnd type="none" w="med" len="med"/>
                      <a:tailEnd type="none" w="med" len="med"/>
                    </a:lnL>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0"/>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latin typeface="Arial Narrow" panose="020B0606020202030204" pitchFamily="34" charset="0"/>
                        </a:rPr>
                        <a:t>Presenter</a:t>
                      </a:r>
                      <a:r>
                        <a:rPr lang="en-US" sz="2400" b="1" baseline="0">
                          <a:solidFill>
                            <a:schemeClr val="tx1"/>
                          </a:solidFill>
                          <a:latin typeface="Arial Narrow" panose="020B0606020202030204" pitchFamily="34" charset="0"/>
                        </a:rPr>
                        <a:t> Name</a:t>
                      </a:r>
                      <a:endParaRPr lang="en-US" sz="2400" b="1">
                        <a:solidFill>
                          <a:schemeClr val="tx1"/>
                        </a:solidFill>
                        <a:latin typeface="Arial Narrow" panose="020B0606020202030204" pitchFamily="34" charset="0"/>
                      </a:endParaRPr>
                    </a:p>
                  </a:txBody>
                  <a:tcPr marR="228600" anchor="ctr">
                    <a:lnR w="76200" cap="flat" cmpd="sng" algn="ctr">
                      <a:solidFill>
                        <a:schemeClr val="accent2"/>
                      </a:solidFill>
                      <a:prstDash val="solid"/>
                      <a:round/>
                      <a:headEnd type="none" w="med" len="med"/>
                      <a:tailEnd type="none" w="med" len="med"/>
                    </a:lnR>
                    <a:lnT w="9525" cap="flat" cmpd="sng" algn="ctr">
                      <a:solidFill>
                        <a:schemeClr val="bg1"/>
                      </a:solidFill>
                      <a:prstDash val="solid"/>
                      <a:round/>
                      <a:headEnd type="none" w="med" len="med"/>
                      <a:tailEnd type="none" w="med" len="med"/>
                    </a:lnT>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Arial Narrow" panose="020B0606020202030204" pitchFamily="34" charset="0"/>
                          <a:ea typeface="+mn-ea"/>
                          <a:cs typeface="+mn-cs"/>
                        </a:rPr>
                        <a:t>Section title</a:t>
                      </a:r>
                    </a:p>
                  </a:txBody>
                  <a:tcPr marL="228600" anchor="ctr">
                    <a:lnL w="76200" cap="flat" cmpd="sng" algn="ctr">
                      <a:solidFill>
                        <a:schemeClr val="accent2"/>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1"/>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latin typeface="Arial Narrow" panose="020B0606020202030204" pitchFamily="34" charset="0"/>
                        </a:rPr>
                        <a:t>Presenter</a:t>
                      </a:r>
                      <a:r>
                        <a:rPr lang="en-US" sz="2400" b="1" baseline="0">
                          <a:solidFill>
                            <a:schemeClr val="tx1"/>
                          </a:solidFill>
                          <a:latin typeface="Arial Narrow" panose="020B0606020202030204" pitchFamily="34" charset="0"/>
                        </a:rPr>
                        <a:t> Name</a:t>
                      </a:r>
                      <a:endParaRPr lang="en-US" sz="2400" b="1">
                        <a:solidFill>
                          <a:schemeClr val="tx1"/>
                        </a:solidFill>
                        <a:latin typeface="Arial Narrow" panose="020B0606020202030204" pitchFamily="34" charset="0"/>
                      </a:endParaRPr>
                    </a:p>
                  </a:txBody>
                  <a:tcPr marR="228600" anchor="ctr">
                    <a:lnR w="76200" cap="flat" cmpd="sng" algn="ctr">
                      <a:solidFill>
                        <a:schemeClr val="accent3"/>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Arial Narrow" panose="020B0606020202030204" pitchFamily="34" charset="0"/>
                          <a:ea typeface="+mn-ea"/>
                          <a:cs typeface="+mn-cs"/>
                        </a:rPr>
                        <a:t>Section title</a:t>
                      </a:r>
                    </a:p>
                  </a:txBody>
                  <a:tcPr marL="228600" anchor="ctr">
                    <a:lnL w="76200" cap="flat" cmpd="sng" algn="ctr">
                      <a:solidFill>
                        <a:schemeClr val="accent3"/>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2"/>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latin typeface="Arial Narrow" panose="020B0606020202030204" pitchFamily="34" charset="0"/>
                        </a:rPr>
                        <a:t>Presenter</a:t>
                      </a:r>
                      <a:r>
                        <a:rPr lang="en-US" sz="2400" b="1" baseline="0">
                          <a:solidFill>
                            <a:schemeClr val="tx1"/>
                          </a:solidFill>
                          <a:latin typeface="Arial Narrow" panose="020B0606020202030204" pitchFamily="34" charset="0"/>
                        </a:rPr>
                        <a:t> Name</a:t>
                      </a:r>
                      <a:endParaRPr lang="en-US" sz="2400" b="1">
                        <a:solidFill>
                          <a:schemeClr val="tx1"/>
                        </a:solidFill>
                        <a:latin typeface="Arial Narrow" panose="020B0606020202030204" pitchFamily="34" charset="0"/>
                      </a:endParaRPr>
                    </a:p>
                  </a:txBody>
                  <a:tcPr marR="228600" anchor="ctr">
                    <a:lnR w="76200" cap="flat" cmpd="sng" algn="ctr">
                      <a:solidFill>
                        <a:schemeClr val="accent4"/>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Arial Narrow" panose="020B0606020202030204" pitchFamily="34" charset="0"/>
                          <a:ea typeface="+mn-ea"/>
                          <a:cs typeface="+mn-cs"/>
                        </a:rPr>
                        <a:t>Section title</a:t>
                      </a:r>
                    </a:p>
                  </a:txBody>
                  <a:tcPr marL="228600" anchor="ctr">
                    <a:lnL w="76200" cap="flat" cmpd="sng" algn="ctr">
                      <a:solidFill>
                        <a:schemeClr val="accent4"/>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3"/>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latin typeface="Arial Narrow" panose="020B0606020202030204" pitchFamily="34" charset="0"/>
                        </a:rPr>
                        <a:t>Presenter</a:t>
                      </a:r>
                      <a:r>
                        <a:rPr lang="en-US" sz="2400" b="1" baseline="0">
                          <a:solidFill>
                            <a:schemeClr val="tx1"/>
                          </a:solidFill>
                          <a:latin typeface="Arial Narrow" panose="020B0606020202030204" pitchFamily="34" charset="0"/>
                        </a:rPr>
                        <a:t> Name</a:t>
                      </a:r>
                      <a:endParaRPr lang="en-US" sz="2400" b="1">
                        <a:solidFill>
                          <a:schemeClr val="tx1"/>
                        </a:solidFill>
                        <a:latin typeface="Arial Narrow" panose="020B0606020202030204" pitchFamily="34" charset="0"/>
                      </a:endParaRPr>
                    </a:p>
                  </a:txBody>
                  <a:tcPr marR="228600" anchor="ctr">
                    <a:lnR w="76200" cap="flat" cmpd="sng" algn="ctr">
                      <a:solidFill>
                        <a:schemeClr val="accent5"/>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Arial Narrow" panose="020B0606020202030204" pitchFamily="34" charset="0"/>
                          <a:ea typeface="+mn-ea"/>
                          <a:cs typeface="+mn-cs"/>
                        </a:rPr>
                        <a:t>Section title</a:t>
                      </a:r>
                    </a:p>
                  </a:txBody>
                  <a:tcPr marL="228600" anchor="ctr">
                    <a:lnL w="76200" cap="flat" cmpd="sng" algn="ctr">
                      <a:solidFill>
                        <a:schemeClr val="accent5"/>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4"/>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latin typeface="Arial Narrow" panose="020B0606020202030204" pitchFamily="34" charset="0"/>
                        </a:rPr>
                        <a:t>Presenter</a:t>
                      </a:r>
                      <a:r>
                        <a:rPr lang="en-US" sz="2400" b="1" baseline="0">
                          <a:solidFill>
                            <a:schemeClr val="tx1"/>
                          </a:solidFill>
                          <a:latin typeface="Arial Narrow" panose="020B0606020202030204" pitchFamily="34" charset="0"/>
                        </a:rPr>
                        <a:t> Name</a:t>
                      </a:r>
                      <a:endParaRPr lang="en-US" sz="2400" b="1">
                        <a:solidFill>
                          <a:schemeClr val="tx1"/>
                        </a:solidFill>
                        <a:latin typeface="Arial Narrow" panose="020B0606020202030204" pitchFamily="34" charset="0"/>
                      </a:endParaRPr>
                    </a:p>
                  </a:txBody>
                  <a:tcPr marR="228600" anchor="ctr">
                    <a:lnR w="76200" cap="flat" cmpd="sng" algn="ctr">
                      <a:solidFill>
                        <a:schemeClr val="accent6"/>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Arial Narrow" panose="020B0606020202030204" pitchFamily="34" charset="0"/>
                          <a:ea typeface="+mn-ea"/>
                          <a:cs typeface="+mn-cs"/>
                        </a:rPr>
                        <a:t>Section title</a:t>
                      </a:r>
                    </a:p>
                  </a:txBody>
                  <a:tcPr marL="228600" anchor="ctr">
                    <a:lnL w="76200" cap="flat" cmpd="sng" algn="ctr">
                      <a:solidFill>
                        <a:schemeClr val="accent6"/>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5"/>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latin typeface="Arial Narrow" panose="020B0606020202030204" pitchFamily="34" charset="0"/>
                        </a:rPr>
                        <a:t>Presenter</a:t>
                      </a:r>
                      <a:r>
                        <a:rPr lang="en-US" sz="2400" b="1" baseline="0">
                          <a:solidFill>
                            <a:schemeClr val="tx1"/>
                          </a:solidFill>
                          <a:latin typeface="Arial Narrow" panose="020B0606020202030204" pitchFamily="34" charset="0"/>
                        </a:rPr>
                        <a:t> Name</a:t>
                      </a:r>
                      <a:endParaRPr lang="en-US" sz="2400" b="1">
                        <a:solidFill>
                          <a:schemeClr val="tx1"/>
                        </a:solidFill>
                        <a:latin typeface="Arial Narrow" panose="020B0606020202030204" pitchFamily="34" charset="0"/>
                      </a:endParaRPr>
                    </a:p>
                  </a:txBody>
                  <a:tcPr marR="228600" anchor="ctr">
                    <a:lnR w="76200" cap="flat" cmpd="sng" algn="ctr">
                      <a:solidFill>
                        <a:srgbClr val="00AA7E"/>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Arial Narrow" panose="020B0606020202030204" pitchFamily="34" charset="0"/>
                          <a:ea typeface="+mn-ea"/>
                          <a:cs typeface="+mn-cs"/>
                        </a:rPr>
                        <a:t>Section title</a:t>
                      </a:r>
                    </a:p>
                  </a:txBody>
                  <a:tcPr marL="228600" anchor="ctr">
                    <a:lnL w="76200" cap="flat" cmpd="sng" algn="ctr">
                      <a:solidFill>
                        <a:srgbClr val="00AA7E"/>
                      </a:solidFill>
                      <a:prstDash val="solid"/>
                      <a:round/>
                      <a:headEnd type="none" w="med" len="med"/>
                      <a:tailEnd type="none" w="med" len="med"/>
                    </a:lnL>
                    <a:lnT w="12700" cap="flat" cmpd="sng" algn="ctr">
                      <a:solidFill>
                        <a:schemeClr val="bg2"/>
                      </a:solidFill>
                      <a:prstDash val="solid"/>
                      <a:round/>
                      <a:headEnd type="none" w="med" len="med"/>
                      <a:tailEnd type="none" w="med" len="med"/>
                    </a:lnT>
                    <a:noFill/>
                  </a:tcPr>
                </a:tc>
                <a:extLst>
                  <a:ext uri="{0D108BD9-81ED-4DB2-BD59-A6C34878D82A}">
                    <a16:rowId xmlns:a16="http://schemas.microsoft.com/office/drawing/2014/main" val="10006"/>
                  </a:ext>
                </a:extLst>
              </a:tr>
            </a:tbl>
          </a:graphicData>
        </a:graphic>
      </p:graphicFrame>
      <p:sp>
        <p:nvSpPr>
          <p:cNvPr id="7" name="Footer Placeholder 2">
            <a:extLst>
              <a:ext uri="{FF2B5EF4-FFF2-40B4-BE49-F238E27FC236}">
                <a16:creationId xmlns:a16="http://schemas.microsoft.com/office/drawing/2014/main" id="{8B6CBF3D-6B6F-48C0-9E4F-61ACF8081A98}"/>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36050495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Lines, Arrows, Call Ou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Lines, Arrows And Call Outs To Copy/Paste</a:t>
            </a:r>
          </a:p>
        </p:txBody>
      </p:sp>
      <p:cxnSp>
        <p:nvCxnSpPr>
          <p:cNvPr id="15" name="Straight Arrow Connector 14"/>
          <p:cNvCxnSpPr/>
          <p:nvPr userDrawn="1"/>
        </p:nvCxnSpPr>
        <p:spPr bwMode="auto">
          <a:xfrm>
            <a:off x="2035145" y="4977922"/>
            <a:ext cx="1163370" cy="0"/>
          </a:xfrm>
          <a:prstGeom prst="straightConnector1">
            <a:avLst/>
          </a:prstGeom>
          <a:solidFill>
            <a:schemeClr val="accent1"/>
          </a:solidFill>
          <a:ln w="38100" cap="flat" cmpd="sng" algn="ctr">
            <a:solidFill>
              <a:schemeClr val="tx1"/>
            </a:solidFill>
            <a:prstDash val="solid"/>
            <a:round/>
            <a:headEnd type="none" w="med" len="med"/>
            <a:tailEnd type="arrow" w="lg" len="med"/>
          </a:ln>
          <a:effectLst/>
        </p:spPr>
      </p:cxnSp>
      <p:cxnSp>
        <p:nvCxnSpPr>
          <p:cNvPr id="16" name="Straight Arrow Connector 15"/>
          <p:cNvCxnSpPr/>
          <p:nvPr userDrawn="1"/>
        </p:nvCxnSpPr>
        <p:spPr bwMode="auto">
          <a:xfrm>
            <a:off x="649965" y="4977922"/>
            <a:ext cx="1163370" cy="0"/>
          </a:xfrm>
          <a:prstGeom prst="straightConnector1">
            <a:avLst/>
          </a:prstGeom>
          <a:solidFill>
            <a:schemeClr val="accent1"/>
          </a:solidFill>
          <a:ln w="19050" cap="flat" cmpd="sng" algn="ctr">
            <a:solidFill>
              <a:schemeClr val="tx1"/>
            </a:solidFill>
            <a:prstDash val="solid"/>
            <a:round/>
            <a:headEnd type="none" w="med" len="med"/>
            <a:tailEnd type="arrow" w="lg" len="med"/>
          </a:ln>
          <a:effectLst/>
        </p:spPr>
      </p:cxnSp>
      <p:cxnSp>
        <p:nvCxnSpPr>
          <p:cNvPr id="17" name="Straight Arrow Connector 16"/>
          <p:cNvCxnSpPr/>
          <p:nvPr userDrawn="1"/>
        </p:nvCxnSpPr>
        <p:spPr bwMode="auto">
          <a:xfrm>
            <a:off x="3556128" y="4977922"/>
            <a:ext cx="1163370" cy="0"/>
          </a:xfrm>
          <a:prstGeom prst="straightConnector1">
            <a:avLst/>
          </a:prstGeom>
          <a:solidFill>
            <a:schemeClr val="accent1"/>
          </a:solidFill>
          <a:ln w="57150" cap="flat" cmpd="sng" algn="ctr">
            <a:solidFill>
              <a:schemeClr val="tx1"/>
            </a:solidFill>
            <a:prstDash val="solid"/>
            <a:round/>
            <a:headEnd type="none" w="med" len="med"/>
            <a:tailEnd type="arrow" w="lg" len="med"/>
          </a:ln>
          <a:effectLst/>
        </p:spPr>
      </p:cxnSp>
      <p:sp>
        <p:nvSpPr>
          <p:cNvPr id="32" name="Footer Placeholder 2">
            <a:extLst>
              <a:ext uri="{FF2B5EF4-FFF2-40B4-BE49-F238E27FC236}">
                <a16:creationId xmlns:a16="http://schemas.microsoft.com/office/drawing/2014/main" id="{C93BE6BA-739A-4633-88BF-459E48EDABAF}"/>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grpSp>
        <p:nvGrpSpPr>
          <p:cNvPr id="66" name="Group 65">
            <a:extLst>
              <a:ext uri="{FF2B5EF4-FFF2-40B4-BE49-F238E27FC236}">
                <a16:creationId xmlns:a16="http://schemas.microsoft.com/office/drawing/2014/main" id="{6128CE07-FE88-400A-8B1B-8C8969AE7343}"/>
              </a:ext>
            </a:extLst>
          </p:cNvPr>
          <p:cNvGrpSpPr/>
          <p:nvPr userDrawn="1"/>
        </p:nvGrpSpPr>
        <p:grpSpPr>
          <a:xfrm>
            <a:off x="565086" y="3214541"/>
            <a:ext cx="4737164" cy="113656"/>
            <a:chOff x="565086" y="2500760"/>
            <a:chExt cx="4737164" cy="113656"/>
          </a:xfrm>
        </p:grpSpPr>
        <p:cxnSp>
          <p:nvCxnSpPr>
            <p:cNvPr id="31" name="Straight Connector 30">
              <a:extLst>
                <a:ext uri="{FF2B5EF4-FFF2-40B4-BE49-F238E27FC236}">
                  <a16:creationId xmlns:a16="http://schemas.microsoft.com/office/drawing/2014/main" id="{1E1DE40F-E8A0-4044-9CDA-9DCC869D3D30}"/>
                </a:ext>
              </a:extLst>
            </p:cNvPr>
            <p:cNvCxnSpPr>
              <a:cxnSpLocks/>
            </p:cNvCxnSpPr>
            <p:nvPr userDrawn="1"/>
          </p:nvCxnSpPr>
          <p:spPr bwMode="auto">
            <a:xfrm flipV="1">
              <a:off x="565086" y="2614415"/>
              <a:ext cx="473716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3" name="Isosceles Triangle 32">
              <a:extLst>
                <a:ext uri="{FF2B5EF4-FFF2-40B4-BE49-F238E27FC236}">
                  <a16:creationId xmlns:a16="http://schemas.microsoft.com/office/drawing/2014/main" id="{B5CDF467-DC85-4433-B593-AD17228CFFE1}"/>
                </a:ext>
              </a:extLst>
            </p:cNvPr>
            <p:cNvSpPr/>
            <p:nvPr userDrawn="1"/>
          </p:nvSpPr>
          <p:spPr bwMode="auto">
            <a:xfrm>
              <a:off x="2867748" y="2500760"/>
              <a:ext cx="131840" cy="113655"/>
            </a:xfrm>
            <a:prstGeom prst="triangle">
              <a:avLst/>
            </a:prstGeom>
            <a:solidFill>
              <a:schemeClr val="tx1"/>
            </a:solidFill>
            <a:ln w="9525">
              <a:noFill/>
              <a:round/>
              <a:headEnd/>
              <a:tailEnd/>
            </a:ln>
            <a:effectLst/>
          </p:spPr>
          <p:txBody>
            <a:bodyPr wrap="square" rtlCol="0" anchor="ctr"/>
            <a:lstStyle>
              <a:defPPr>
                <a:defRPr lang="en-US"/>
              </a:defPPr>
              <a:lvl1pPr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1pPr>
              <a:lvl2pPr marL="730250" indent="-273050"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2pPr>
              <a:lvl3pPr marL="1462088" indent="-547688"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3pPr>
              <a:lvl4pPr marL="2193925" indent="-822325"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4pPr>
              <a:lvl5pPr marL="2925763" indent="-1096963"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5pPr>
              <a:lvl6pPr marL="2286000" algn="l" defTabSz="914400" rtl="0" eaLnBrk="1" latinLnBrk="0" hangingPunct="1">
                <a:defRPr sz="2900" kern="1200">
                  <a:solidFill>
                    <a:schemeClr val="tx1"/>
                  </a:solidFill>
                  <a:latin typeface="Arial" panose="020B0604020202020204" pitchFamily="34" charset="0"/>
                  <a:ea typeface="+mn-ea"/>
                  <a:cs typeface="+mn-cs"/>
                </a:defRPr>
              </a:lvl6pPr>
              <a:lvl7pPr marL="2743200" algn="l" defTabSz="914400" rtl="0" eaLnBrk="1" latinLnBrk="0" hangingPunct="1">
                <a:defRPr sz="2900" kern="1200">
                  <a:solidFill>
                    <a:schemeClr val="tx1"/>
                  </a:solidFill>
                  <a:latin typeface="Arial" panose="020B0604020202020204" pitchFamily="34" charset="0"/>
                  <a:ea typeface="+mn-ea"/>
                  <a:cs typeface="+mn-cs"/>
                </a:defRPr>
              </a:lvl7pPr>
              <a:lvl8pPr marL="3200400" algn="l" defTabSz="914400" rtl="0" eaLnBrk="1" latinLnBrk="0" hangingPunct="1">
                <a:defRPr sz="2900" kern="1200">
                  <a:solidFill>
                    <a:schemeClr val="tx1"/>
                  </a:solidFill>
                  <a:latin typeface="Arial" panose="020B0604020202020204" pitchFamily="34" charset="0"/>
                  <a:ea typeface="+mn-ea"/>
                  <a:cs typeface="+mn-cs"/>
                </a:defRPr>
              </a:lvl8pPr>
              <a:lvl9pPr marL="3657600" algn="l" defTabSz="914400" rtl="0" eaLnBrk="1" latinLnBrk="0" hangingPunct="1">
                <a:defRPr sz="2900" kern="1200">
                  <a:solidFill>
                    <a:schemeClr val="tx1"/>
                  </a:solidFill>
                  <a:latin typeface="Arial" panose="020B0604020202020204" pitchFamily="34" charset="0"/>
                  <a:ea typeface="+mn-ea"/>
                  <a:cs typeface="+mn-cs"/>
                </a:defRPr>
              </a:lvl9pPr>
            </a:lstStyle>
            <a:p>
              <a:pPr algn="ctr" eaLnBrk="0" fontAlgn="base" hangingPunct="0">
                <a:spcBef>
                  <a:spcPct val="0"/>
                </a:spcBef>
                <a:spcAft>
                  <a:spcPct val="0"/>
                </a:spcAft>
              </a:pPr>
              <a:endParaRPr lang="en-US" b="1">
                <a:solidFill>
                  <a:srgbClr val="FFFFFF"/>
                </a:solidFill>
              </a:endParaRPr>
            </a:p>
          </p:txBody>
        </p:sp>
      </p:grpSp>
      <p:grpSp>
        <p:nvGrpSpPr>
          <p:cNvPr id="37" name="Group 36">
            <a:extLst>
              <a:ext uri="{FF2B5EF4-FFF2-40B4-BE49-F238E27FC236}">
                <a16:creationId xmlns:a16="http://schemas.microsoft.com/office/drawing/2014/main" id="{F8C73FD9-5B6A-4595-B189-ABE53490D4AF}"/>
              </a:ext>
            </a:extLst>
          </p:cNvPr>
          <p:cNvGrpSpPr/>
          <p:nvPr userDrawn="1"/>
        </p:nvGrpSpPr>
        <p:grpSpPr>
          <a:xfrm>
            <a:off x="6296501" y="2659897"/>
            <a:ext cx="4261405" cy="866905"/>
            <a:chOff x="5295358" y="4159487"/>
            <a:chExt cx="4261405" cy="866905"/>
          </a:xfrm>
        </p:grpSpPr>
        <p:sp>
          <p:nvSpPr>
            <p:cNvPr id="38" name="Rectangle 37">
              <a:extLst>
                <a:ext uri="{FF2B5EF4-FFF2-40B4-BE49-F238E27FC236}">
                  <a16:creationId xmlns:a16="http://schemas.microsoft.com/office/drawing/2014/main" id="{8D137E2E-0A23-4BD8-B648-B5B59C59DA01}"/>
                </a:ext>
              </a:extLst>
            </p:cNvPr>
            <p:cNvSpPr/>
            <p:nvPr/>
          </p:nvSpPr>
          <p:spPr>
            <a:xfrm>
              <a:off x="6134144" y="4161648"/>
              <a:ext cx="3422619" cy="861774"/>
            </a:xfrm>
            <a:prstGeom prst="rect">
              <a:avLst/>
            </a:prstGeom>
          </p:spPr>
          <p:txBody>
            <a:bodyPr wrap="square">
              <a:spAutoFit/>
            </a:bodyPr>
            <a:lstStyle/>
            <a:p>
              <a:pPr>
                <a:spcBef>
                  <a:spcPts val="1200"/>
                </a:spcBef>
              </a:pPr>
              <a:r>
                <a:rPr kumimoji="0" lang="en-US" sz="1400" b="1" i="0" u="none" strike="noStrike" kern="1200" cap="none" spc="0" normalizeH="0" baseline="0" noProof="0">
                  <a:ln>
                    <a:noFill/>
                  </a:ln>
                  <a:solidFill>
                    <a:srgbClr val="3F4040"/>
                  </a:solidFill>
                  <a:effectLst/>
                  <a:uLnTx/>
                  <a:uFillTx/>
                  <a:latin typeface="+mn-lt"/>
                  <a:ea typeface="+mn-ea"/>
                  <a:cs typeface="+mn-cs"/>
                </a:rPr>
                <a:t>INCREASING</a:t>
              </a:r>
              <a:r>
                <a:rPr lang="en-US" sz="1400" b="1" kern="1200">
                  <a:solidFill>
                    <a:schemeClr val="tx1"/>
                  </a:solidFill>
                  <a:latin typeface="+mn-lt"/>
                  <a:ea typeface="+mn-ea"/>
                  <a:cs typeface="+mn-cs"/>
                </a:rPr>
                <a:t> FACT 14pt – ALL CAP</a:t>
              </a:r>
              <a:br>
                <a:rPr lang="en-US" sz="1400" b="1" kern="1200">
                  <a:solidFill>
                    <a:schemeClr val="tx1"/>
                  </a:solidFill>
                  <a:latin typeface="+mn-lt"/>
                  <a:ea typeface="+mn-ea"/>
                  <a:cs typeface="+mn-cs"/>
                </a:rPr>
              </a:br>
              <a:r>
                <a:rPr lang="en-US" sz="1200"/>
                <a:t>Details, 12pt, </a:t>
              </a:r>
              <a:r>
                <a:rPr lang="en-US" sz="1200" err="1"/>
                <a:t>consectetur</a:t>
              </a:r>
              <a:r>
                <a:rPr lang="en-US" sz="1200"/>
                <a:t> </a:t>
              </a:r>
              <a:r>
                <a:rPr lang="en-US" sz="1200" err="1"/>
                <a:t>adipiscing</a:t>
              </a:r>
              <a:r>
                <a:rPr lang="en-US" sz="1200"/>
                <a:t> </a:t>
              </a:r>
              <a:r>
                <a:rPr lang="en-US" sz="1200" err="1"/>
                <a:t>elit</a:t>
              </a:r>
              <a:r>
                <a:rPr lang="en-US" sz="1200"/>
                <a:t>, </a:t>
              </a:r>
              <a:br>
                <a:rPr lang="en-US" sz="1200"/>
              </a:br>
              <a:r>
                <a:rPr lang="en-US" sz="1200"/>
                <a:t>sed do </a:t>
              </a:r>
              <a:r>
                <a:rPr lang="en-US" sz="1200" err="1"/>
                <a:t>eiusmod</a:t>
              </a:r>
              <a:r>
                <a:rPr lang="en-US" sz="1200"/>
                <a:t> </a:t>
              </a:r>
              <a:r>
                <a:rPr lang="en-US" sz="1200" err="1"/>
                <a:t>tempor</a:t>
              </a:r>
              <a:r>
                <a:rPr lang="en-US" sz="1200"/>
                <a:t> </a:t>
              </a:r>
              <a:r>
                <a:rPr lang="en-US" sz="1200" err="1"/>
                <a:t>incididunt</a:t>
              </a:r>
              <a:r>
                <a:rPr lang="en-US" sz="1200"/>
                <a:t> </a:t>
              </a:r>
              <a:r>
                <a:rPr lang="en-US" sz="1200" err="1"/>
                <a:t>ut</a:t>
              </a:r>
              <a:r>
                <a:rPr lang="en-US" sz="1200"/>
                <a:t> </a:t>
              </a:r>
              <a:r>
                <a:rPr lang="en-US" sz="1200" err="1"/>
                <a:t>labore</a:t>
              </a:r>
              <a:r>
                <a:rPr lang="en-US" sz="1200"/>
                <a:t> </a:t>
              </a:r>
              <a:br>
                <a:rPr lang="en-US" sz="1200"/>
              </a:br>
              <a:r>
                <a:rPr lang="en-US" sz="1200"/>
                <a:t>et dolore magna</a:t>
              </a:r>
            </a:p>
          </p:txBody>
        </p:sp>
        <p:grpSp>
          <p:nvGrpSpPr>
            <p:cNvPr id="39" name="Group 38">
              <a:extLst>
                <a:ext uri="{FF2B5EF4-FFF2-40B4-BE49-F238E27FC236}">
                  <a16:creationId xmlns:a16="http://schemas.microsoft.com/office/drawing/2014/main" id="{59AFD202-CBA1-4170-A618-FD68DB56BF04}"/>
                </a:ext>
              </a:extLst>
            </p:cNvPr>
            <p:cNvGrpSpPr/>
            <p:nvPr/>
          </p:nvGrpSpPr>
          <p:grpSpPr>
            <a:xfrm>
              <a:off x="5295358" y="4159487"/>
              <a:ext cx="778938" cy="866905"/>
              <a:chOff x="5295358" y="3742681"/>
              <a:chExt cx="778938" cy="866905"/>
            </a:xfrm>
          </p:grpSpPr>
          <p:grpSp>
            <p:nvGrpSpPr>
              <p:cNvPr id="40" name="Group 39">
                <a:extLst>
                  <a:ext uri="{FF2B5EF4-FFF2-40B4-BE49-F238E27FC236}">
                    <a16:creationId xmlns:a16="http://schemas.microsoft.com/office/drawing/2014/main" id="{F8587EA4-25E3-48D9-A00E-BF26C4ED90EA}"/>
                  </a:ext>
                </a:extLst>
              </p:cNvPr>
              <p:cNvGrpSpPr/>
              <p:nvPr/>
            </p:nvGrpSpPr>
            <p:grpSpPr>
              <a:xfrm>
                <a:off x="5295358" y="3830648"/>
                <a:ext cx="778938" cy="778938"/>
                <a:chOff x="8260553" y="5005529"/>
                <a:chExt cx="778938" cy="778938"/>
              </a:xfrm>
            </p:grpSpPr>
            <p:sp>
              <p:nvSpPr>
                <p:cNvPr id="42" name="Arc 41">
                  <a:extLst>
                    <a:ext uri="{FF2B5EF4-FFF2-40B4-BE49-F238E27FC236}">
                      <a16:creationId xmlns:a16="http://schemas.microsoft.com/office/drawing/2014/main" id="{BFABE957-D67B-473A-A9C9-7A20D2BDBFDB}"/>
                    </a:ext>
                  </a:extLst>
                </p:cNvPr>
                <p:cNvSpPr/>
                <p:nvPr/>
              </p:nvSpPr>
              <p:spPr bwMode="auto">
                <a:xfrm>
                  <a:off x="8260553" y="5005529"/>
                  <a:ext cx="778938" cy="778938"/>
                </a:xfrm>
                <a:prstGeom prst="arc">
                  <a:avLst>
                    <a:gd name="adj1" fmla="val 17901948"/>
                    <a:gd name="adj2" fmla="val 14486585"/>
                  </a:avLst>
                </a:prstGeom>
                <a:noFill/>
                <a:ln w="19050">
                  <a:solidFill>
                    <a:schemeClr val="tx1"/>
                  </a:solidFill>
                  <a:round/>
                  <a:headEnd/>
                  <a:tailEnd/>
                </a:ln>
                <a:effectLst/>
              </p:spPr>
              <p:txBody>
                <a:bodyPr wrap="square" rtlCol="0" anchor="ctr"/>
                <a:lstStyle/>
                <a:p>
                  <a:pPr marL="0" marR="0" lvl="0" indent="0" algn="ctr" defTabSz="1463040" rtl="0" eaLnBrk="0" fontAlgn="base" latinLnBrk="0" hangingPunct="0">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bg1"/>
                    </a:solidFill>
                    <a:effectLst/>
                    <a:uLnTx/>
                    <a:uFillTx/>
                    <a:latin typeface="Arial"/>
                    <a:ea typeface="+mn-ea"/>
                    <a:cs typeface="+mn-cs"/>
                  </a:endParaRPr>
                </a:p>
              </p:txBody>
            </p:sp>
            <p:sp>
              <p:nvSpPr>
                <p:cNvPr id="43" name="Rectangle 42">
                  <a:extLst>
                    <a:ext uri="{FF2B5EF4-FFF2-40B4-BE49-F238E27FC236}">
                      <a16:creationId xmlns:a16="http://schemas.microsoft.com/office/drawing/2014/main" id="{C817F525-1B5F-46FB-8E6E-1750B3E153DC}"/>
                    </a:ext>
                  </a:extLst>
                </p:cNvPr>
                <p:cNvSpPr/>
                <p:nvPr/>
              </p:nvSpPr>
              <p:spPr>
                <a:xfrm>
                  <a:off x="8404729" y="5195618"/>
                  <a:ext cx="489236" cy="400110"/>
                </a:xfrm>
                <a:prstGeom prst="rect">
                  <a:avLst/>
                </a:prstGeom>
              </p:spPr>
              <p:txBody>
                <a:bodyPr wrap="none">
                  <a:spAutoFit/>
                </a:bodyPr>
                <a:lstStyle/>
                <a:p>
                  <a:pPr algn="ctr"/>
                  <a:r>
                    <a:rPr lang="en-US" sz="2000" b="1">
                      <a:latin typeface="Arial Narrow" panose="020B0606020202030204" pitchFamily="34" charset="0"/>
                    </a:rPr>
                    <a:t>#%</a:t>
                  </a:r>
                </a:p>
              </p:txBody>
            </p:sp>
          </p:grpSp>
          <p:sp>
            <p:nvSpPr>
              <p:cNvPr id="41" name="Freeform 19">
                <a:extLst>
                  <a:ext uri="{FF2B5EF4-FFF2-40B4-BE49-F238E27FC236}">
                    <a16:creationId xmlns:a16="http://schemas.microsoft.com/office/drawing/2014/main" id="{D1F46B9E-54B2-4B8A-B19A-32DC592A6763}"/>
                  </a:ext>
                </a:extLst>
              </p:cNvPr>
              <p:cNvSpPr>
                <a:spLocks/>
              </p:cNvSpPr>
              <p:nvPr/>
            </p:nvSpPr>
            <p:spPr bwMode="auto">
              <a:xfrm rot="10800000">
                <a:off x="5556799" y="3742681"/>
                <a:ext cx="254702" cy="254700"/>
              </a:xfrm>
              <a:custGeom>
                <a:avLst/>
                <a:gdLst>
                  <a:gd name="T0" fmla="*/ 340 w 435"/>
                  <a:gd name="T1" fmla="*/ 190 h 435"/>
                  <a:gd name="T2" fmla="*/ 408 w 435"/>
                  <a:gd name="T3" fmla="*/ 190 h 435"/>
                  <a:gd name="T4" fmla="*/ 435 w 435"/>
                  <a:gd name="T5" fmla="*/ 218 h 435"/>
                  <a:gd name="T6" fmla="*/ 427 w 435"/>
                  <a:gd name="T7" fmla="*/ 237 h 435"/>
                  <a:gd name="T8" fmla="*/ 237 w 435"/>
                  <a:gd name="T9" fmla="*/ 427 h 435"/>
                  <a:gd name="T10" fmla="*/ 218 w 435"/>
                  <a:gd name="T11" fmla="*/ 435 h 435"/>
                  <a:gd name="T12" fmla="*/ 198 w 435"/>
                  <a:gd name="T13" fmla="*/ 427 h 435"/>
                  <a:gd name="T14" fmla="*/ 8 w 435"/>
                  <a:gd name="T15" fmla="*/ 237 h 435"/>
                  <a:gd name="T16" fmla="*/ 0 w 435"/>
                  <a:gd name="T17" fmla="*/ 218 h 435"/>
                  <a:gd name="T18" fmla="*/ 27 w 435"/>
                  <a:gd name="T19" fmla="*/ 190 h 435"/>
                  <a:gd name="T20" fmla="*/ 95 w 435"/>
                  <a:gd name="T21" fmla="*/ 190 h 435"/>
                  <a:gd name="T22" fmla="*/ 95 w 435"/>
                  <a:gd name="T23" fmla="*/ 27 h 435"/>
                  <a:gd name="T24" fmla="*/ 122 w 435"/>
                  <a:gd name="T25" fmla="*/ 0 h 435"/>
                  <a:gd name="T26" fmla="*/ 313 w 435"/>
                  <a:gd name="T27" fmla="*/ 0 h 435"/>
                  <a:gd name="T28" fmla="*/ 340 w 435"/>
                  <a:gd name="T29" fmla="*/ 27 h 435"/>
                  <a:gd name="T30" fmla="*/ 340 w 435"/>
                  <a:gd name="T31" fmla="*/ 19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5" h="435">
                    <a:moveTo>
                      <a:pt x="340" y="190"/>
                    </a:moveTo>
                    <a:cubicBezTo>
                      <a:pt x="408" y="190"/>
                      <a:pt x="408" y="190"/>
                      <a:pt x="408" y="190"/>
                    </a:cubicBezTo>
                    <a:cubicBezTo>
                      <a:pt x="423" y="190"/>
                      <a:pt x="435" y="203"/>
                      <a:pt x="435" y="218"/>
                    </a:cubicBezTo>
                    <a:cubicBezTo>
                      <a:pt x="435" y="225"/>
                      <a:pt x="432" y="232"/>
                      <a:pt x="427" y="237"/>
                    </a:cubicBezTo>
                    <a:cubicBezTo>
                      <a:pt x="237" y="427"/>
                      <a:pt x="237" y="427"/>
                      <a:pt x="237" y="427"/>
                    </a:cubicBezTo>
                    <a:cubicBezTo>
                      <a:pt x="231" y="432"/>
                      <a:pt x="225" y="435"/>
                      <a:pt x="218" y="435"/>
                    </a:cubicBezTo>
                    <a:cubicBezTo>
                      <a:pt x="211" y="435"/>
                      <a:pt x="204" y="432"/>
                      <a:pt x="198" y="427"/>
                    </a:cubicBezTo>
                    <a:cubicBezTo>
                      <a:pt x="8" y="237"/>
                      <a:pt x="8" y="237"/>
                      <a:pt x="8" y="237"/>
                    </a:cubicBezTo>
                    <a:cubicBezTo>
                      <a:pt x="3" y="232"/>
                      <a:pt x="0" y="225"/>
                      <a:pt x="0" y="218"/>
                    </a:cubicBezTo>
                    <a:cubicBezTo>
                      <a:pt x="0" y="203"/>
                      <a:pt x="12" y="190"/>
                      <a:pt x="27" y="190"/>
                    </a:cubicBezTo>
                    <a:cubicBezTo>
                      <a:pt x="95" y="190"/>
                      <a:pt x="95" y="190"/>
                      <a:pt x="95" y="190"/>
                    </a:cubicBezTo>
                    <a:cubicBezTo>
                      <a:pt x="95" y="27"/>
                      <a:pt x="95" y="27"/>
                      <a:pt x="95" y="27"/>
                    </a:cubicBezTo>
                    <a:cubicBezTo>
                      <a:pt x="95" y="12"/>
                      <a:pt x="107" y="0"/>
                      <a:pt x="122" y="0"/>
                    </a:cubicBezTo>
                    <a:cubicBezTo>
                      <a:pt x="313" y="0"/>
                      <a:pt x="313" y="0"/>
                      <a:pt x="313" y="0"/>
                    </a:cubicBezTo>
                    <a:cubicBezTo>
                      <a:pt x="328" y="0"/>
                      <a:pt x="340" y="12"/>
                      <a:pt x="340" y="27"/>
                    </a:cubicBezTo>
                    <a:lnTo>
                      <a:pt x="340" y="19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44" name="Group 43">
            <a:extLst>
              <a:ext uri="{FF2B5EF4-FFF2-40B4-BE49-F238E27FC236}">
                <a16:creationId xmlns:a16="http://schemas.microsoft.com/office/drawing/2014/main" id="{DC80B1D3-D1BB-4934-B3CE-F98A57E7BE61}"/>
              </a:ext>
            </a:extLst>
          </p:cNvPr>
          <p:cNvGrpSpPr/>
          <p:nvPr userDrawn="1"/>
        </p:nvGrpSpPr>
        <p:grpSpPr>
          <a:xfrm>
            <a:off x="6296501" y="5793387"/>
            <a:ext cx="4261405" cy="861774"/>
            <a:chOff x="5292316" y="6403428"/>
            <a:chExt cx="4261405" cy="861774"/>
          </a:xfrm>
        </p:grpSpPr>
        <p:sp>
          <p:nvSpPr>
            <p:cNvPr id="45" name="Rectangle 44">
              <a:extLst>
                <a:ext uri="{FF2B5EF4-FFF2-40B4-BE49-F238E27FC236}">
                  <a16:creationId xmlns:a16="http://schemas.microsoft.com/office/drawing/2014/main" id="{59F2A062-E9D1-4DC0-B6A4-E109D00871C5}"/>
                </a:ext>
              </a:extLst>
            </p:cNvPr>
            <p:cNvSpPr/>
            <p:nvPr/>
          </p:nvSpPr>
          <p:spPr>
            <a:xfrm>
              <a:off x="6134143" y="6403428"/>
              <a:ext cx="3419578" cy="861774"/>
            </a:xfrm>
            <a:prstGeom prst="rect">
              <a:avLst/>
            </a:prstGeom>
          </p:spPr>
          <p:txBody>
            <a:bodyPr wrap="square">
              <a:spAutoFit/>
            </a:bodyPr>
            <a:lstStyle/>
            <a:p>
              <a:pPr marL="0" marR="0" lvl="0" indent="0" algn="l" defTabSz="1463040" rtl="0" eaLnBrk="1" fontAlgn="auto" latinLnBrk="0" hangingPunct="1">
                <a:lnSpc>
                  <a:spcPct val="100000"/>
                </a:lnSpc>
                <a:spcBef>
                  <a:spcPts val="1200"/>
                </a:spcBef>
                <a:spcAft>
                  <a:spcPts val="0"/>
                </a:spcAft>
                <a:buClrTx/>
                <a:buSzTx/>
                <a:buFontTx/>
                <a:buNone/>
                <a:tabLst/>
                <a:defRPr/>
              </a:pPr>
              <a:r>
                <a:rPr kumimoji="0" lang="en-US" sz="1400" b="1" i="0" u="none" strike="noStrike" kern="1200" cap="none" spc="0" normalizeH="0" baseline="0" noProof="0">
                  <a:ln>
                    <a:noFill/>
                  </a:ln>
                  <a:solidFill>
                    <a:srgbClr val="3F4040"/>
                  </a:solidFill>
                  <a:effectLst/>
                  <a:uLnTx/>
                  <a:uFillTx/>
                  <a:latin typeface="+mn-lt"/>
                  <a:ea typeface="+mn-ea"/>
                  <a:cs typeface="+mn-cs"/>
                </a:rPr>
                <a:t>SIMPLE # FACT 14pt – ALL CAP</a:t>
              </a:r>
              <a:br>
                <a:rPr kumimoji="0" lang="en-US" sz="1400" b="1" i="0" u="none" strike="noStrike" kern="1200" cap="none" spc="0" normalizeH="0" baseline="0" noProof="0">
                  <a:ln>
                    <a:noFill/>
                  </a:ln>
                  <a:solidFill>
                    <a:srgbClr val="3F4040"/>
                  </a:solidFill>
                  <a:effectLst/>
                  <a:uLnTx/>
                  <a:uFillTx/>
                  <a:latin typeface="+mn-lt"/>
                  <a:ea typeface="+mn-ea"/>
                  <a:cs typeface="+mn-cs"/>
                </a:rPr>
              </a:br>
              <a:r>
                <a:rPr kumimoji="0" lang="en-US" sz="1200" b="0" i="0" u="none" strike="noStrike" kern="1200" cap="none" spc="0" normalizeH="0" baseline="0" noProof="0">
                  <a:ln>
                    <a:noFill/>
                  </a:ln>
                  <a:solidFill>
                    <a:srgbClr val="3F4040"/>
                  </a:solidFill>
                  <a:effectLst/>
                  <a:uLnTx/>
                  <a:uFillTx/>
                  <a:latin typeface="+mn-lt"/>
                  <a:ea typeface="+mn-ea"/>
                  <a:cs typeface="+mn-cs"/>
                </a:rPr>
                <a:t>Details, 12pt, </a:t>
              </a:r>
              <a:r>
                <a:rPr kumimoji="0" lang="en-US" sz="1200" b="0" i="0" u="none" strike="noStrike" kern="1200" cap="none" spc="0" normalizeH="0" baseline="0" noProof="0" err="1">
                  <a:ln>
                    <a:noFill/>
                  </a:ln>
                  <a:solidFill>
                    <a:srgbClr val="3F4040"/>
                  </a:solidFill>
                  <a:effectLst/>
                  <a:uLnTx/>
                  <a:uFillTx/>
                  <a:latin typeface="+mn-lt"/>
                  <a:ea typeface="+mn-ea"/>
                  <a:cs typeface="+mn-cs"/>
                </a:rPr>
                <a:t>consectetur</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adipiscing</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elit</a:t>
              </a:r>
              <a:r>
                <a:rPr kumimoji="0" lang="en-US" sz="1200" b="0" i="0" u="none" strike="noStrike" kern="1200" cap="none" spc="0" normalizeH="0" baseline="0" noProof="0">
                  <a:ln>
                    <a:noFill/>
                  </a:ln>
                  <a:solidFill>
                    <a:srgbClr val="3F4040"/>
                  </a:solidFill>
                  <a:effectLst/>
                  <a:uLnTx/>
                  <a:uFillTx/>
                  <a:latin typeface="+mn-lt"/>
                  <a:ea typeface="+mn-ea"/>
                  <a:cs typeface="+mn-cs"/>
                </a:rPr>
                <a:t>, </a:t>
              </a:r>
              <a:br>
                <a:rPr kumimoji="0" lang="en-US" sz="1200" b="0" i="0" u="none" strike="noStrike" kern="1200" cap="none" spc="0" normalizeH="0" baseline="0" noProof="0">
                  <a:ln>
                    <a:noFill/>
                  </a:ln>
                  <a:solidFill>
                    <a:srgbClr val="3F4040"/>
                  </a:solidFill>
                  <a:effectLst/>
                  <a:uLnTx/>
                  <a:uFillTx/>
                  <a:latin typeface="+mn-lt"/>
                  <a:ea typeface="+mn-ea"/>
                  <a:cs typeface="+mn-cs"/>
                </a:rPr>
              </a:br>
              <a:r>
                <a:rPr kumimoji="0" lang="en-US" sz="1200" b="0" i="0" u="none" strike="noStrike" kern="1200" cap="none" spc="0" normalizeH="0" baseline="0" noProof="0">
                  <a:ln>
                    <a:noFill/>
                  </a:ln>
                  <a:solidFill>
                    <a:srgbClr val="3F4040"/>
                  </a:solidFill>
                  <a:effectLst/>
                  <a:uLnTx/>
                  <a:uFillTx/>
                  <a:latin typeface="+mn-lt"/>
                  <a:ea typeface="+mn-ea"/>
                  <a:cs typeface="+mn-cs"/>
                </a:rPr>
                <a:t>sed do </a:t>
              </a:r>
              <a:r>
                <a:rPr kumimoji="0" lang="en-US" sz="1200" b="0" i="0" u="none" strike="noStrike" kern="1200" cap="none" spc="0" normalizeH="0" baseline="0" noProof="0" err="1">
                  <a:ln>
                    <a:noFill/>
                  </a:ln>
                  <a:solidFill>
                    <a:srgbClr val="3F4040"/>
                  </a:solidFill>
                  <a:effectLst/>
                  <a:uLnTx/>
                  <a:uFillTx/>
                  <a:latin typeface="+mn-lt"/>
                  <a:ea typeface="+mn-ea"/>
                  <a:cs typeface="+mn-cs"/>
                </a:rPr>
                <a:t>eiusmod</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tempor</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incididunt</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ut</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labore</a:t>
              </a:r>
              <a:r>
                <a:rPr kumimoji="0" lang="en-US" sz="1200" b="0" i="0" u="none" strike="noStrike" kern="1200" cap="none" spc="0" normalizeH="0" baseline="0" noProof="0">
                  <a:ln>
                    <a:noFill/>
                  </a:ln>
                  <a:solidFill>
                    <a:srgbClr val="3F4040"/>
                  </a:solidFill>
                  <a:effectLst/>
                  <a:uLnTx/>
                  <a:uFillTx/>
                  <a:latin typeface="+mn-lt"/>
                  <a:ea typeface="+mn-ea"/>
                  <a:cs typeface="+mn-cs"/>
                </a:rPr>
                <a:t> </a:t>
              </a:r>
              <a:br>
                <a:rPr kumimoji="0" lang="en-US" sz="1200" b="0" i="0" u="none" strike="noStrike" kern="1200" cap="none" spc="0" normalizeH="0" baseline="0" noProof="0">
                  <a:ln>
                    <a:noFill/>
                  </a:ln>
                  <a:solidFill>
                    <a:srgbClr val="3F4040"/>
                  </a:solidFill>
                  <a:effectLst/>
                  <a:uLnTx/>
                  <a:uFillTx/>
                  <a:latin typeface="+mn-lt"/>
                  <a:ea typeface="+mn-ea"/>
                  <a:cs typeface="+mn-cs"/>
                </a:rPr>
              </a:br>
              <a:r>
                <a:rPr kumimoji="0" lang="en-US" sz="1200" b="0" i="0" u="none" strike="noStrike" kern="1200" cap="none" spc="0" normalizeH="0" baseline="0" noProof="0">
                  <a:ln>
                    <a:noFill/>
                  </a:ln>
                  <a:solidFill>
                    <a:srgbClr val="3F4040"/>
                  </a:solidFill>
                  <a:effectLst/>
                  <a:uLnTx/>
                  <a:uFillTx/>
                  <a:latin typeface="+mn-lt"/>
                  <a:ea typeface="+mn-ea"/>
                  <a:cs typeface="+mn-cs"/>
                </a:rPr>
                <a:t>et dolore magna</a:t>
              </a:r>
            </a:p>
          </p:txBody>
        </p:sp>
        <p:sp>
          <p:nvSpPr>
            <p:cNvPr id="46" name="Oval 45">
              <a:extLst>
                <a:ext uri="{FF2B5EF4-FFF2-40B4-BE49-F238E27FC236}">
                  <a16:creationId xmlns:a16="http://schemas.microsoft.com/office/drawing/2014/main" id="{5E6317F2-76D4-4713-B32A-4C9257E324E5}"/>
                </a:ext>
              </a:extLst>
            </p:cNvPr>
            <p:cNvSpPr/>
            <p:nvPr/>
          </p:nvSpPr>
          <p:spPr bwMode="auto">
            <a:xfrm>
              <a:off x="5292316" y="6429502"/>
              <a:ext cx="777240" cy="777240"/>
            </a:xfrm>
            <a:prstGeom prst="ellipse">
              <a:avLst/>
            </a:prstGeom>
            <a:noFill/>
            <a:ln w="19050">
              <a:solidFill>
                <a:schemeClr val="tx1"/>
              </a:solidFill>
              <a:round/>
              <a:headEnd/>
              <a:tailEnd/>
            </a:ln>
            <a:effectLst/>
          </p:spPr>
          <p:txBody>
            <a:bodyPr wrap="square" lIns="0" tIns="0" rIns="0" bIns="0" rtlCol="0" anchor="ctr"/>
            <a:lstStyle/>
            <a:p>
              <a:pPr algn="ctr"/>
              <a:r>
                <a:rPr lang="en-US" sz="2000" b="1">
                  <a:latin typeface="Arial Narrow" panose="020B0606020202030204" pitchFamily="34" charset="0"/>
                </a:rPr>
                <a:t>50%</a:t>
              </a:r>
            </a:p>
          </p:txBody>
        </p:sp>
      </p:grpSp>
      <p:sp>
        <p:nvSpPr>
          <p:cNvPr id="47" name="Freeform 19">
            <a:extLst>
              <a:ext uri="{FF2B5EF4-FFF2-40B4-BE49-F238E27FC236}">
                <a16:creationId xmlns:a16="http://schemas.microsoft.com/office/drawing/2014/main" id="{31EA9EE8-FDC0-4D88-B82D-C70C137FC3C1}"/>
              </a:ext>
            </a:extLst>
          </p:cNvPr>
          <p:cNvSpPr>
            <a:spLocks/>
          </p:cNvSpPr>
          <p:nvPr userDrawn="1"/>
        </p:nvSpPr>
        <p:spPr bwMode="auto">
          <a:xfrm rot="10800000">
            <a:off x="699781" y="5758356"/>
            <a:ext cx="357099" cy="357096"/>
          </a:xfrm>
          <a:custGeom>
            <a:avLst/>
            <a:gdLst>
              <a:gd name="T0" fmla="*/ 340 w 435"/>
              <a:gd name="T1" fmla="*/ 190 h 435"/>
              <a:gd name="T2" fmla="*/ 408 w 435"/>
              <a:gd name="T3" fmla="*/ 190 h 435"/>
              <a:gd name="T4" fmla="*/ 435 w 435"/>
              <a:gd name="T5" fmla="*/ 218 h 435"/>
              <a:gd name="T6" fmla="*/ 427 w 435"/>
              <a:gd name="T7" fmla="*/ 237 h 435"/>
              <a:gd name="T8" fmla="*/ 237 w 435"/>
              <a:gd name="T9" fmla="*/ 427 h 435"/>
              <a:gd name="T10" fmla="*/ 218 w 435"/>
              <a:gd name="T11" fmla="*/ 435 h 435"/>
              <a:gd name="T12" fmla="*/ 198 w 435"/>
              <a:gd name="T13" fmla="*/ 427 h 435"/>
              <a:gd name="T14" fmla="*/ 8 w 435"/>
              <a:gd name="T15" fmla="*/ 237 h 435"/>
              <a:gd name="T16" fmla="*/ 0 w 435"/>
              <a:gd name="T17" fmla="*/ 218 h 435"/>
              <a:gd name="T18" fmla="*/ 27 w 435"/>
              <a:gd name="T19" fmla="*/ 190 h 435"/>
              <a:gd name="T20" fmla="*/ 95 w 435"/>
              <a:gd name="T21" fmla="*/ 190 h 435"/>
              <a:gd name="T22" fmla="*/ 95 w 435"/>
              <a:gd name="T23" fmla="*/ 27 h 435"/>
              <a:gd name="T24" fmla="*/ 122 w 435"/>
              <a:gd name="T25" fmla="*/ 0 h 435"/>
              <a:gd name="T26" fmla="*/ 313 w 435"/>
              <a:gd name="T27" fmla="*/ 0 h 435"/>
              <a:gd name="T28" fmla="*/ 340 w 435"/>
              <a:gd name="T29" fmla="*/ 27 h 435"/>
              <a:gd name="T30" fmla="*/ 340 w 435"/>
              <a:gd name="T31" fmla="*/ 19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5" h="435">
                <a:moveTo>
                  <a:pt x="340" y="190"/>
                </a:moveTo>
                <a:cubicBezTo>
                  <a:pt x="408" y="190"/>
                  <a:pt x="408" y="190"/>
                  <a:pt x="408" y="190"/>
                </a:cubicBezTo>
                <a:cubicBezTo>
                  <a:pt x="423" y="190"/>
                  <a:pt x="435" y="203"/>
                  <a:pt x="435" y="218"/>
                </a:cubicBezTo>
                <a:cubicBezTo>
                  <a:pt x="435" y="225"/>
                  <a:pt x="432" y="232"/>
                  <a:pt x="427" y="237"/>
                </a:cubicBezTo>
                <a:cubicBezTo>
                  <a:pt x="237" y="427"/>
                  <a:pt x="237" y="427"/>
                  <a:pt x="237" y="427"/>
                </a:cubicBezTo>
                <a:cubicBezTo>
                  <a:pt x="231" y="432"/>
                  <a:pt x="225" y="435"/>
                  <a:pt x="218" y="435"/>
                </a:cubicBezTo>
                <a:cubicBezTo>
                  <a:pt x="211" y="435"/>
                  <a:pt x="204" y="432"/>
                  <a:pt x="198" y="427"/>
                </a:cubicBezTo>
                <a:cubicBezTo>
                  <a:pt x="8" y="237"/>
                  <a:pt x="8" y="237"/>
                  <a:pt x="8" y="237"/>
                </a:cubicBezTo>
                <a:cubicBezTo>
                  <a:pt x="3" y="232"/>
                  <a:pt x="0" y="225"/>
                  <a:pt x="0" y="218"/>
                </a:cubicBezTo>
                <a:cubicBezTo>
                  <a:pt x="0" y="203"/>
                  <a:pt x="12" y="190"/>
                  <a:pt x="27" y="190"/>
                </a:cubicBezTo>
                <a:cubicBezTo>
                  <a:pt x="95" y="190"/>
                  <a:pt x="95" y="190"/>
                  <a:pt x="95" y="190"/>
                </a:cubicBezTo>
                <a:cubicBezTo>
                  <a:pt x="95" y="27"/>
                  <a:pt x="95" y="27"/>
                  <a:pt x="95" y="27"/>
                </a:cubicBezTo>
                <a:cubicBezTo>
                  <a:pt x="95" y="12"/>
                  <a:pt x="107" y="0"/>
                  <a:pt x="122" y="0"/>
                </a:cubicBezTo>
                <a:cubicBezTo>
                  <a:pt x="313" y="0"/>
                  <a:pt x="313" y="0"/>
                  <a:pt x="313" y="0"/>
                </a:cubicBezTo>
                <a:cubicBezTo>
                  <a:pt x="328" y="0"/>
                  <a:pt x="340" y="12"/>
                  <a:pt x="340" y="27"/>
                </a:cubicBezTo>
                <a:lnTo>
                  <a:pt x="340" y="19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chemeClr val="tx2"/>
              </a:solidFill>
            </a:endParaRPr>
          </a:p>
        </p:txBody>
      </p:sp>
      <p:grpSp>
        <p:nvGrpSpPr>
          <p:cNvPr id="52" name="Group 51">
            <a:extLst>
              <a:ext uri="{FF2B5EF4-FFF2-40B4-BE49-F238E27FC236}">
                <a16:creationId xmlns:a16="http://schemas.microsoft.com/office/drawing/2014/main" id="{BAEB7CFF-75E0-4297-9440-1B37CC4DEF57}"/>
              </a:ext>
            </a:extLst>
          </p:cNvPr>
          <p:cNvGrpSpPr/>
          <p:nvPr userDrawn="1"/>
        </p:nvGrpSpPr>
        <p:grpSpPr>
          <a:xfrm>
            <a:off x="6296501" y="4235577"/>
            <a:ext cx="4261405" cy="874294"/>
            <a:chOff x="5295358" y="4152098"/>
            <a:chExt cx="4261405" cy="874294"/>
          </a:xfrm>
        </p:grpSpPr>
        <p:sp>
          <p:nvSpPr>
            <p:cNvPr id="53" name="Rectangle 52">
              <a:extLst>
                <a:ext uri="{FF2B5EF4-FFF2-40B4-BE49-F238E27FC236}">
                  <a16:creationId xmlns:a16="http://schemas.microsoft.com/office/drawing/2014/main" id="{C391EE23-C2FF-41E2-BEC1-BE073BE18B36}"/>
                </a:ext>
              </a:extLst>
            </p:cNvPr>
            <p:cNvSpPr/>
            <p:nvPr/>
          </p:nvSpPr>
          <p:spPr>
            <a:xfrm>
              <a:off x="6134144" y="4152098"/>
              <a:ext cx="3422619" cy="861774"/>
            </a:xfrm>
            <a:prstGeom prst="rect">
              <a:avLst/>
            </a:prstGeom>
          </p:spPr>
          <p:txBody>
            <a:bodyPr wrap="square">
              <a:spAutoFit/>
            </a:bodyPr>
            <a:lstStyle/>
            <a:p>
              <a:pPr marL="0" marR="0" lvl="0" indent="0" algn="l" defTabSz="1463040" rtl="0" eaLnBrk="1" fontAlgn="auto" latinLnBrk="0" hangingPunct="1">
                <a:lnSpc>
                  <a:spcPct val="100000"/>
                </a:lnSpc>
                <a:spcBef>
                  <a:spcPts val="1200"/>
                </a:spcBef>
                <a:spcAft>
                  <a:spcPts val="0"/>
                </a:spcAft>
                <a:buClrTx/>
                <a:buSzTx/>
                <a:buFontTx/>
                <a:buNone/>
                <a:tabLst/>
                <a:defRPr/>
              </a:pPr>
              <a:r>
                <a:rPr kumimoji="0" lang="en-US" sz="1400" b="1" i="0" u="none" strike="noStrike" kern="1200" cap="none" spc="0" normalizeH="0" baseline="0" noProof="0">
                  <a:ln>
                    <a:noFill/>
                  </a:ln>
                  <a:solidFill>
                    <a:srgbClr val="3F4040"/>
                  </a:solidFill>
                  <a:effectLst/>
                  <a:uLnTx/>
                  <a:uFillTx/>
                  <a:latin typeface="+mn-lt"/>
                  <a:ea typeface="+mn-ea"/>
                  <a:cs typeface="+mn-cs"/>
                </a:rPr>
                <a:t>DECREASING FACT 14pt – ALL CAP</a:t>
              </a:r>
              <a:br>
                <a:rPr kumimoji="0" lang="en-US" sz="1400" b="1" i="0" u="none" strike="noStrike" kern="1200" cap="none" spc="0" normalizeH="0" baseline="0" noProof="0">
                  <a:ln>
                    <a:noFill/>
                  </a:ln>
                  <a:solidFill>
                    <a:srgbClr val="3F4040"/>
                  </a:solidFill>
                  <a:effectLst/>
                  <a:uLnTx/>
                  <a:uFillTx/>
                  <a:latin typeface="+mn-lt"/>
                  <a:ea typeface="+mn-ea"/>
                  <a:cs typeface="+mn-cs"/>
                </a:rPr>
              </a:br>
              <a:r>
                <a:rPr kumimoji="0" lang="en-US" sz="1200" b="0" i="0" u="none" strike="noStrike" kern="1200" cap="none" spc="0" normalizeH="0" baseline="0" noProof="0">
                  <a:ln>
                    <a:noFill/>
                  </a:ln>
                  <a:solidFill>
                    <a:srgbClr val="3F4040"/>
                  </a:solidFill>
                  <a:effectLst/>
                  <a:uLnTx/>
                  <a:uFillTx/>
                  <a:latin typeface="+mn-lt"/>
                  <a:ea typeface="+mn-ea"/>
                  <a:cs typeface="+mn-cs"/>
                </a:rPr>
                <a:t>Details, 12pt, </a:t>
              </a:r>
              <a:r>
                <a:rPr kumimoji="0" lang="en-US" sz="1200" b="0" i="0" u="none" strike="noStrike" kern="1200" cap="none" spc="0" normalizeH="0" baseline="0" noProof="0" err="1">
                  <a:ln>
                    <a:noFill/>
                  </a:ln>
                  <a:solidFill>
                    <a:srgbClr val="3F4040"/>
                  </a:solidFill>
                  <a:effectLst/>
                  <a:uLnTx/>
                  <a:uFillTx/>
                  <a:latin typeface="+mn-lt"/>
                  <a:ea typeface="+mn-ea"/>
                  <a:cs typeface="+mn-cs"/>
                </a:rPr>
                <a:t>consectetur</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adipiscing</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elit</a:t>
              </a:r>
              <a:r>
                <a:rPr kumimoji="0" lang="en-US" sz="1200" b="0" i="0" u="none" strike="noStrike" kern="1200" cap="none" spc="0" normalizeH="0" baseline="0" noProof="0">
                  <a:ln>
                    <a:noFill/>
                  </a:ln>
                  <a:solidFill>
                    <a:srgbClr val="3F4040"/>
                  </a:solidFill>
                  <a:effectLst/>
                  <a:uLnTx/>
                  <a:uFillTx/>
                  <a:latin typeface="+mn-lt"/>
                  <a:ea typeface="+mn-ea"/>
                  <a:cs typeface="+mn-cs"/>
                </a:rPr>
                <a:t>, </a:t>
              </a:r>
              <a:br>
                <a:rPr kumimoji="0" lang="en-US" sz="1200" b="0" i="0" u="none" strike="noStrike" kern="1200" cap="none" spc="0" normalizeH="0" baseline="0" noProof="0">
                  <a:ln>
                    <a:noFill/>
                  </a:ln>
                  <a:solidFill>
                    <a:srgbClr val="3F4040"/>
                  </a:solidFill>
                  <a:effectLst/>
                  <a:uLnTx/>
                  <a:uFillTx/>
                  <a:latin typeface="+mn-lt"/>
                  <a:ea typeface="+mn-ea"/>
                  <a:cs typeface="+mn-cs"/>
                </a:rPr>
              </a:br>
              <a:r>
                <a:rPr kumimoji="0" lang="en-US" sz="1200" b="0" i="0" u="none" strike="noStrike" kern="1200" cap="none" spc="0" normalizeH="0" baseline="0" noProof="0">
                  <a:ln>
                    <a:noFill/>
                  </a:ln>
                  <a:solidFill>
                    <a:srgbClr val="3F4040"/>
                  </a:solidFill>
                  <a:effectLst/>
                  <a:uLnTx/>
                  <a:uFillTx/>
                  <a:latin typeface="+mn-lt"/>
                  <a:ea typeface="+mn-ea"/>
                  <a:cs typeface="+mn-cs"/>
                </a:rPr>
                <a:t>sed do </a:t>
              </a:r>
              <a:r>
                <a:rPr kumimoji="0" lang="en-US" sz="1200" b="0" i="0" u="none" strike="noStrike" kern="1200" cap="none" spc="0" normalizeH="0" baseline="0" noProof="0" err="1">
                  <a:ln>
                    <a:noFill/>
                  </a:ln>
                  <a:solidFill>
                    <a:srgbClr val="3F4040"/>
                  </a:solidFill>
                  <a:effectLst/>
                  <a:uLnTx/>
                  <a:uFillTx/>
                  <a:latin typeface="+mn-lt"/>
                  <a:ea typeface="+mn-ea"/>
                  <a:cs typeface="+mn-cs"/>
                </a:rPr>
                <a:t>eiusmod</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tempor</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incididunt</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ut</a:t>
              </a:r>
              <a:r>
                <a:rPr kumimoji="0" lang="en-US" sz="1200" b="0" i="0" u="none" strike="noStrike" kern="1200" cap="none" spc="0" normalizeH="0" baseline="0" noProof="0">
                  <a:ln>
                    <a:noFill/>
                  </a:ln>
                  <a:solidFill>
                    <a:srgbClr val="3F4040"/>
                  </a:solidFill>
                  <a:effectLst/>
                  <a:uLnTx/>
                  <a:uFillTx/>
                  <a:latin typeface="+mn-lt"/>
                  <a:ea typeface="+mn-ea"/>
                  <a:cs typeface="+mn-cs"/>
                </a:rPr>
                <a:t> </a:t>
              </a:r>
              <a:r>
                <a:rPr kumimoji="0" lang="en-US" sz="1200" b="0" i="0" u="none" strike="noStrike" kern="1200" cap="none" spc="0" normalizeH="0" baseline="0" noProof="0" err="1">
                  <a:ln>
                    <a:noFill/>
                  </a:ln>
                  <a:solidFill>
                    <a:srgbClr val="3F4040"/>
                  </a:solidFill>
                  <a:effectLst/>
                  <a:uLnTx/>
                  <a:uFillTx/>
                  <a:latin typeface="+mn-lt"/>
                  <a:ea typeface="+mn-ea"/>
                  <a:cs typeface="+mn-cs"/>
                </a:rPr>
                <a:t>labore</a:t>
              </a:r>
              <a:r>
                <a:rPr kumimoji="0" lang="en-US" sz="1200" b="0" i="0" u="none" strike="noStrike" kern="1200" cap="none" spc="0" normalizeH="0" baseline="0" noProof="0">
                  <a:ln>
                    <a:noFill/>
                  </a:ln>
                  <a:solidFill>
                    <a:srgbClr val="3F4040"/>
                  </a:solidFill>
                  <a:effectLst/>
                  <a:uLnTx/>
                  <a:uFillTx/>
                  <a:latin typeface="+mn-lt"/>
                  <a:ea typeface="+mn-ea"/>
                  <a:cs typeface="+mn-cs"/>
                </a:rPr>
                <a:t> </a:t>
              </a:r>
              <a:br>
                <a:rPr kumimoji="0" lang="en-US" sz="1200" b="0" i="0" u="none" strike="noStrike" kern="1200" cap="none" spc="0" normalizeH="0" baseline="0" noProof="0">
                  <a:ln>
                    <a:noFill/>
                  </a:ln>
                  <a:solidFill>
                    <a:srgbClr val="3F4040"/>
                  </a:solidFill>
                  <a:effectLst/>
                  <a:uLnTx/>
                  <a:uFillTx/>
                  <a:latin typeface="+mn-lt"/>
                  <a:ea typeface="+mn-ea"/>
                  <a:cs typeface="+mn-cs"/>
                </a:rPr>
              </a:br>
              <a:r>
                <a:rPr kumimoji="0" lang="en-US" sz="1200" b="0" i="0" u="none" strike="noStrike" kern="1200" cap="none" spc="0" normalizeH="0" baseline="0" noProof="0">
                  <a:ln>
                    <a:noFill/>
                  </a:ln>
                  <a:solidFill>
                    <a:srgbClr val="3F4040"/>
                  </a:solidFill>
                  <a:effectLst/>
                  <a:uLnTx/>
                  <a:uFillTx/>
                  <a:latin typeface="+mn-lt"/>
                  <a:ea typeface="+mn-ea"/>
                  <a:cs typeface="+mn-cs"/>
                </a:rPr>
                <a:t>et dolore magna</a:t>
              </a:r>
            </a:p>
          </p:txBody>
        </p:sp>
        <p:grpSp>
          <p:nvGrpSpPr>
            <p:cNvPr id="54" name="Group 53">
              <a:extLst>
                <a:ext uri="{FF2B5EF4-FFF2-40B4-BE49-F238E27FC236}">
                  <a16:creationId xmlns:a16="http://schemas.microsoft.com/office/drawing/2014/main" id="{101C6D1A-0D42-4581-9747-3E616F0E9056}"/>
                </a:ext>
              </a:extLst>
            </p:cNvPr>
            <p:cNvGrpSpPr/>
            <p:nvPr/>
          </p:nvGrpSpPr>
          <p:grpSpPr>
            <a:xfrm>
              <a:off x="5295358" y="4159487"/>
              <a:ext cx="778938" cy="866905"/>
              <a:chOff x="5295358" y="3742681"/>
              <a:chExt cx="778938" cy="866905"/>
            </a:xfrm>
          </p:grpSpPr>
          <p:grpSp>
            <p:nvGrpSpPr>
              <p:cNvPr id="55" name="Group 54">
                <a:extLst>
                  <a:ext uri="{FF2B5EF4-FFF2-40B4-BE49-F238E27FC236}">
                    <a16:creationId xmlns:a16="http://schemas.microsoft.com/office/drawing/2014/main" id="{6F12BED1-E127-4A61-ACD4-4C0BC6C9A76F}"/>
                  </a:ext>
                </a:extLst>
              </p:cNvPr>
              <p:cNvGrpSpPr/>
              <p:nvPr/>
            </p:nvGrpSpPr>
            <p:grpSpPr>
              <a:xfrm>
                <a:off x="5295358" y="3830648"/>
                <a:ext cx="778938" cy="778938"/>
                <a:chOff x="8260553" y="5005529"/>
                <a:chExt cx="778938" cy="778938"/>
              </a:xfrm>
            </p:grpSpPr>
            <p:sp>
              <p:nvSpPr>
                <p:cNvPr id="57" name="Arc 56">
                  <a:extLst>
                    <a:ext uri="{FF2B5EF4-FFF2-40B4-BE49-F238E27FC236}">
                      <a16:creationId xmlns:a16="http://schemas.microsoft.com/office/drawing/2014/main" id="{1B326B67-C8BC-4731-AF2A-A12BCE8DFC10}"/>
                    </a:ext>
                  </a:extLst>
                </p:cNvPr>
                <p:cNvSpPr/>
                <p:nvPr/>
              </p:nvSpPr>
              <p:spPr bwMode="auto">
                <a:xfrm>
                  <a:off x="8260553" y="5005529"/>
                  <a:ext cx="778938" cy="778938"/>
                </a:xfrm>
                <a:prstGeom prst="arc">
                  <a:avLst>
                    <a:gd name="adj1" fmla="val 17901948"/>
                    <a:gd name="adj2" fmla="val 14486585"/>
                  </a:avLst>
                </a:prstGeom>
                <a:noFill/>
                <a:ln w="19050">
                  <a:solidFill>
                    <a:schemeClr val="tx1"/>
                  </a:solidFill>
                  <a:round/>
                  <a:headEnd/>
                  <a:tailEnd/>
                </a:ln>
                <a:effectLst/>
              </p:spPr>
              <p:txBody>
                <a:bodyPr wrap="square" rtlCol="0" anchor="ctr"/>
                <a:lstStyle/>
                <a:p>
                  <a:pPr marL="0" marR="0" lvl="0" indent="0" algn="ctr" defTabSz="1463040" rtl="0" eaLnBrk="0" fontAlgn="base" latinLnBrk="0" hangingPunct="0">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bg1"/>
                    </a:solidFill>
                    <a:effectLst/>
                    <a:uLnTx/>
                    <a:uFillTx/>
                    <a:latin typeface="Arial"/>
                    <a:ea typeface="+mn-ea"/>
                    <a:cs typeface="+mn-cs"/>
                  </a:endParaRPr>
                </a:p>
              </p:txBody>
            </p:sp>
            <p:sp>
              <p:nvSpPr>
                <p:cNvPr id="58" name="Rectangle 57">
                  <a:extLst>
                    <a:ext uri="{FF2B5EF4-FFF2-40B4-BE49-F238E27FC236}">
                      <a16:creationId xmlns:a16="http://schemas.microsoft.com/office/drawing/2014/main" id="{40D66438-4E8B-4CFD-80BD-67438055A28C}"/>
                    </a:ext>
                  </a:extLst>
                </p:cNvPr>
                <p:cNvSpPr/>
                <p:nvPr/>
              </p:nvSpPr>
              <p:spPr>
                <a:xfrm>
                  <a:off x="8404729" y="5195618"/>
                  <a:ext cx="489236" cy="400110"/>
                </a:xfrm>
                <a:prstGeom prst="rect">
                  <a:avLst/>
                </a:prstGeom>
              </p:spPr>
              <p:txBody>
                <a:bodyPr wrap="none">
                  <a:spAutoFit/>
                </a:bodyPr>
                <a:lstStyle/>
                <a:p>
                  <a:pPr algn="ctr"/>
                  <a:r>
                    <a:rPr lang="en-US" sz="2000" b="1">
                      <a:latin typeface="Arial Narrow" panose="020B0606020202030204" pitchFamily="34" charset="0"/>
                    </a:rPr>
                    <a:t>#%</a:t>
                  </a:r>
                </a:p>
              </p:txBody>
            </p:sp>
          </p:grpSp>
          <p:sp>
            <p:nvSpPr>
              <p:cNvPr id="56" name="Freeform 19">
                <a:extLst>
                  <a:ext uri="{FF2B5EF4-FFF2-40B4-BE49-F238E27FC236}">
                    <a16:creationId xmlns:a16="http://schemas.microsoft.com/office/drawing/2014/main" id="{529EB714-FA38-42FE-9A86-B53F39602072}"/>
                  </a:ext>
                </a:extLst>
              </p:cNvPr>
              <p:cNvSpPr>
                <a:spLocks/>
              </p:cNvSpPr>
              <p:nvPr/>
            </p:nvSpPr>
            <p:spPr bwMode="auto">
              <a:xfrm>
                <a:off x="5556799" y="3742681"/>
                <a:ext cx="254702" cy="254700"/>
              </a:xfrm>
              <a:custGeom>
                <a:avLst/>
                <a:gdLst>
                  <a:gd name="T0" fmla="*/ 340 w 435"/>
                  <a:gd name="T1" fmla="*/ 190 h 435"/>
                  <a:gd name="T2" fmla="*/ 408 w 435"/>
                  <a:gd name="T3" fmla="*/ 190 h 435"/>
                  <a:gd name="T4" fmla="*/ 435 w 435"/>
                  <a:gd name="T5" fmla="*/ 218 h 435"/>
                  <a:gd name="T6" fmla="*/ 427 w 435"/>
                  <a:gd name="T7" fmla="*/ 237 h 435"/>
                  <a:gd name="T8" fmla="*/ 237 w 435"/>
                  <a:gd name="T9" fmla="*/ 427 h 435"/>
                  <a:gd name="T10" fmla="*/ 218 w 435"/>
                  <a:gd name="T11" fmla="*/ 435 h 435"/>
                  <a:gd name="T12" fmla="*/ 198 w 435"/>
                  <a:gd name="T13" fmla="*/ 427 h 435"/>
                  <a:gd name="T14" fmla="*/ 8 w 435"/>
                  <a:gd name="T15" fmla="*/ 237 h 435"/>
                  <a:gd name="T16" fmla="*/ 0 w 435"/>
                  <a:gd name="T17" fmla="*/ 218 h 435"/>
                  <a:gd name="T18" fmla="*/ 27 w 435"/>
                  <a:gd name="T19" fmla="*/ 190 h 435"/>
                  <a:gd name="T20" fmla="*/ 95 w 435"/>
                  <a:gd name="T21" fmla="*/ 190 h 435"/>
                  <a:gd name="T22" fmla="*/ 95 w 435"/>
                  <a:gd name="T23" fmla="*/ 27 h 435"/>
                  <a:gd name="T24" fmla="*/ 122 w 435"/>
                  <a:gd name="T25" fmla="*/ 0 h 435"/>
                  <a:gd name="T26" fmla="*/ 313 w 435"/>
                  <a:gd name="T27" fmla="*/ 0 h 435"/>
                  <a:gd name="T28" fmla="*/ 340 w 435"/>
                  <a:gd name="T29" fmla="*/ 27 h 435"/>
                  <a:gd name="T30" fmla="*/ 340 w 435"/>
                  <a:gd name="T31" fmla="*/ 19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5" h="435">
                    <a:moveTo>
                      <a:pt x="340" y="190"/>
                    </a:moveTo>
                    <a:cubicBezTo>
                      <a:pt x="408" y="190"/>
                      <a:pt x="408" y="190"/>
                      <a:pt x="408" y="190"/>
                    </a:cubicBezTo>
                    <a:cubicBezTo>
                      <a:pt x="423" y="190"/>
                      <a:pt x="435" y="203"/>
                      <a:pt x="435" y="218"/>
                    </a:cubicBezTo>
                    <a:cubicBezTo>
                      <a:pt x="435" y="225"/>
                      <a:pt x="432" y="232"/>
                      <a:pt x="427" y="237"/>
                    </a:cubicBezTo>
                    <a:cubicBezTo>
                      <a:pt x="237" y="427"/>
                      <a:pt x="237" y="427"/>
                      <a:pt x="237" y="427"/>
                    </a:cubicBezTo>
                    <a:cubicBezTo>
                      <a:pt x="231" y="432"/>
                      <a:pt x="225" y="435"/>
                      <a:pt x="218" y="435"/>
                    </a:cubicBezTo>
                    <a:cubicBezTo>
                      <a:pt x="211" y="435"/>
                      <a:pt x="204" y="432"/>
                      <a:pt x="198" y="427"/>
                    </a:cubicBezTo>
                    <a:cubicBezTo>
                      <a:pt x="8" y="237"/>
                      <a:pt x="8" y="237"/>
                      <a:pt x="8" y="237"/>
                    </a:cubicBezTo>
                    <a:cubicBezTo>
                      <a:pt x="3" y="232"/>
                      <a:pt x="0" y="225"/>
                      <a:pt x="0" y="218"/>
                    </a:cubicBezTo>
                    <a:cubicBezTo>
                      <a:pt x="0" y="203"/>
                      <a:pt x="12" y="190"/>
                      <a:pt x="27" y="190"/>
                    </a:cubicBezTo>
                    <a:cubicBezTo>
                      <a:pt x="95" y="190"/>
                      <a:pt x="95" y="190"/>
                      <a:pt x="95" y="190"/>
                    </a:cubicBezTo>
                    <a:cubicBezTo>
                      <a:pt x="95" y="27"/>
                      <a:pt x="95" y="27"/>
                      <a:pt x="95" y="27"/>
                    </a:cubicBezTo>
                    <a:cubicBezTo>
                      <a:pt x="95" y="12"/>
                      <a:pt x="107" y="0"/>
                      <a:pt x="122" y="0"/>
                    </a:cubicBezTo>
                    <a:cubicBezTo>
                      <a:pt x="313" y="0"/>
                      <a:pt x="313" y="0"/>
                      <a:pt x="313" y="0"/>
                    </a:cubicBezTo>
                    <a:cubicBezTo>
                      <a:pt x="328" y="0"/>
                      <a:pt x="340" y="12"/>
                      <a:pt x="340" y="27"/>
                    </a:cubicBezTo>
                    <a:lnTo>
                      <a:pt x="340" y="19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sp>
        <p:nvSpPr>
          <p:cNvPr id="59" name="Freeform 19">
            <a:extLst>
              <a:ext uri="{FF2B5EF4-FFF2-40B4-BE49-F238E27FC236}">
                <a16:creationId xmlns:a16="http://schemas.microsoft.com/office/drawing/2014/main" id="{22C5860A-49EE-4CC4-9522-23E702238F47}"/>
              </a:ext>
            </a:extLst>
          </p:cNvPr>
          <p:cNvSpPr>
            <a:spLocks/>
          </p:cNvSpPr>
          <p:nvPr userDrawn="1"/>
        </p:nvSpPr>
        <p:spPr bwMode="auto">
          <a:xfrm>
            <a:off x="1231650" y="5758356"/>
            <a:ext cx="357099" cy="357096"/>
          </a:xfrm>
          <a:custGeom>
            <a:avLst/>
            <a:gdLst>
              <a:gd name="T0" fmla="*/ 340 w 435"/>
              <a:gd name="T1" fmla="*/ 190 h 435"/>
              <a:gd name="T2" fmla="*/ 408 w 435"/>
              <a:gd name="T3" fmla="*/ 190 h 435"/>
              <a:gd name="T4" fmla="*/ 435 w 435"/>
              <a:gd name="T5" fmla="*/ 218 h 435"/>
              <a:gd name="T6" fmla="*/ 427 w 435"/>
              <a:gd name="T7" fmla="*/ 237 h 435"/>
              <a:gd name="T8" fmla="*/ 237 w 435"/>
              <a:gd name="T9" fmla="*/ 427 h 435"/>
              <a:gd name="T10" fmla="*/ 218 w 435"/>
              <a:gd name="T11" fmla="*/ 435 h 435"/>
              <a:gd name="T12" fmla="*/ 198 w 435"/>
              <a:gd name="T13" fmla="*/ 427 h 435"/>
              <a:gd name="T14" fmla="*/ 8 w 435"/>
              <a:gd name="T15" fmla="*/ 237 h 435"/>
              <a:gd name="T16" fmla="*/ 0 w 435"/>
              <a:gd name="T17" fmla="*/ 218 h 435"/>
              <a:gd name="T18" fmla="*/ 27 w 435"/>
              <a:gd name="T19" fmla="*/ 190 h 435"/>
              <a:gd name="T20" fmla="*/ 95 w 435"/>
              <a:gd name="T21" fmla="*/ 190 h 435"/>
              <a:gd name="T22" fmla="*/ 95 w 435"/>
              <a:gd name="T23" fmla="*/ 27 h 435"/>
              <a:gd name="T24" fmla="*/ 122 w 435"/>
              <a:gd name="T25" fmla="*/ 0 h 435"/>
              <a:gd name="T26" fmla="*/ 313 w 435"/>
              <a:gd name="T27" fmla="*/ 0 h 435"/>
              <a:gd name="T28" fmla="*/ 340 w 435"/>
              <a:gd name="T29" fmla="*/ 27 h 435"/>
              <a:gd name="T30" fmla="*/ 340 w 435"/>
              <a:gd name="T31" fmla="*/ 19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5" h="435">
                <a:moveTo>
                  <a:pt x="340" y="190"/>
                </a:moveTo>
                <a:cubicBezTo>
                  <a:pt x="408" y="190"/>
                  <a:pt x="408" y="190"/>
                  <a:pt x="408" y="190"/>
                </a:cubicBezTo>
                <a:cubicBezTo>
                  <a:pt x="423" y="190"/>
                  <a:pt x="435" y="203"/>
                  <a:pt x="435" y="218"/>
                </a:cubicBezTo>
                <a:cubicBezTo>
                  <a:pt x="435" y="225"/>
                  <a:pt x="432" y="232"/>
                  <a:pt x="427" y="237"/>
                </a:cubicBezTo>
                <a:cubicBezTo>
                  <a:pt x="237" y="427"/>
                  <a:pt x="237" y="427"/>
                  <a:pt x="237" y="427"/>
                </a:cubicBezTo>
                <a:cubicBezTo>
                  <a:pt x="231" y="432"/>
                  <a:pt x="225" y="435"/>
                  <a:pt x="218" y="435"/>
                </a:cubicBezTo>
                <a:cubicBezTo>
                  <a:pt x="211" y="435"/>
                  <a:pt x="204" y="432"/>
                  <a:pt x="198" y="427"/>
                </a:cubicBezTo>
                <a:cubicBezTo>
                  <a:pt x="8" y="237"/>
                  <a:pt x="8" y="237"/>
                  <a:pt x="8" y="237"/>
                </a:cubicBezTo>
                <a:cubicBezTo>
                  <a:pt x="3" y="232"/>
                  <a:pt x="0" y="225"/>
                  <a:pt x="0" y="218"/>
                </a:cubicBezTo>
                <a:cubicBezTo>
                  <a:pt x="0" y="203"/>
                  <a:pt x="12" y="190"/>
                  <a:pt x="27" y="190"/>
                </a:cubicBezTo>
                <a:cubicBezTo>
                  <a:pt x="95" y="190"/>
                  <a:pt x="95" y="190"/>
                  <a:pt x="95" y="190"/>
                </a:cubicBezTo>
                <a:cubicBezTo>
                  <a:pt x="95" y="27"/>
                  <a:pt x="95" y="27"/>
                  <a:pt x="95" y="27"/>
                </a:cubicBezTo>
                <a:cubicBezTo>
                  <a:pt x="95" y="12"/>
                  <a:pt x="107" y="0"/>
                  <a:pt x="122" y="0"/>
                </a:cubicBezTo>
                <a:cubicBezTo>
                  <a:pt x="313" y="0"/>
                  <a:pt x="313" y="0"/>
                  <a:pt x="313" y="0"/>
                </a:cubicBezTo>
                <a:cubicBezTo>
                  <a:pt x="328" y="0"/>
                  <a:pt x="340" y="12"/>
                  <a:pt x="340" y="27"/>
                </a:cubicBezTo>
                <a:lnTo>
                  <a:pt x="340" y="19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chemeClr val="tx2"/>
              </a:solidFill>
            </a:endParaRPr>
          </a:p>
        </p:txBody>
      </p:sp>
      <p:cxnSp>
        <p:nvCxnSpPr>
          <p:cNvPr id="60" name="Straight Connector 59">
            <a:extLst>
              <a:ext uri="{FF2B5EF4-FFF2-40B4-BE49-F238E27FC236}">
                <a16:creationId xmlns:a16="http://schemas.microsoft.com/office/drawing/2014/main" id="{FB462493-4D7D-492B-B539-7D622B2B0977}"/>
              </a:ext>
            </a:extLst>
          </p:cNvPr>
          <p:cNvCxnSpPr>
            <a:cxnSpLocks/>
          </p:cNvCxnSpPr>
          <p:nvPr userDrawn="1"/>
        </p:nvCxnSpPr>
        <p:spPr bwMode="auto">
          <a:xfrm flipV="1">
            <a:off x="565086" y="2751592"/>
            <a:ext cx="473716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65" name="Group 64">
            <a:extLst>
              <a:ext uri="{FF2B5EF4-FFF2-40B4-BE49-F238E27FC236}">
                <a16:creationId xmlns:a16="http://schemas.microsoft.com/office/drawing/2014/main" id="{56B4EDE5-44A5-48CB-B37D-B648D3052753}"/>
              </a:ext>
            </a:extLst>
          </p:cNvPr>
          <p:cNvGrpSpPr/>
          <p:nvPr userDrawn="1"/>
        </p:nvGrpSpPr>
        <p:grpSpPr>
          <a:xfrm>
            <a:off x="565086" y="3791145"/>
            <a:ext cx="4737164" cy="113656"/>
            <a:chOff x="565086" y="3608678"/>
            <a:chExt cx="4737164" cy="113656"/>
          </a:xfrm>
        </p:grpSpPr>
        <p:cxnSp>
          <p:nvCxnSpPr>
            <p:cNvPr id="62" name="Straight Connector 61">
              <a:extLst>
                <a:ext uri="{FF2B5EF4-FFF2-40B4-BE49-F238E27FC236}">
                  <a16:creationId xmlns:a16="http://schemas.microsoft.com/office/drawing/2014/main" id="{11E95463-23AA-457B-BBFF-DEBBAF717521}"/>
                </a:ext>
              </a:extLst>
            </p:cNvPr>
            <p:cNvCxnSpPr>
              <a:cxnSpLocks/>
            </p:cNvCxnSpPr>
            <p:nvPr userDrawn="1"/>
          </p:nvCxnSpPr>
          <p:spPr bwMode="auto">
            <a:xfrm rot="10800000" flipV="1">
              <a:off x="565086" y="3608678"/>
              <a:ext cx="4737164"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63" name="Isosceles Triangle 62">
              <a:extLst>
                <a:ext uri="{FF2B5EF4-FFF2-40B4-BE49-F238E27FC236}">
                  <a16:creationId xmlns:a16="http://schemas.microsoft.com/office/drawing/2014/main" id="{88398F06-CA25-4826-BB76-95D10F72C8FB}"/>
                </a:ext>
              </a:extLst>
            </p:cNvPr>
            <p:cNvSpPr/>
            <p:nvPr userDrawn="1"/>
          </p:nvSpPr>
          <p:spPr bwMode="auto">
            <a:xfrm rot="10800000">
              <a:off x="2867749" y="3608679"/>
              <a:ext cx="131840" cy="113655"/>
            </a:xfrm>
            <a:prstGeom prst="triangle">
              <a:avLst/>
            </a:prstGeom>
            <a:solidFill>
              <a:schemeClr val="tx1"/>
            </a:solidFill>
            <a:ln w="9525">
              <a:noFill/>
              <a:round/>
              <a:headEnd/>
              <a:tailEnd/>
            </a:ln>
            <a:effectLst/>
          </p:spPr>
          <p:txBody>
            <a:bodyPr wrap="square" rtlCol="0" anchor="ctr"/>
            <a:lstStyle>
              <a:defPPr>
                <a:defRPr lang="en-US"/>
              </a:defPPr>
              <a:lvl1pPr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1pPr>
              <a:lvl2pPr marL="730250" indent="-273050"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2pPr>
              <a:lvl3pPr marL="1462088" indent="-547688"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3pPr>
              <a:lvl4pPr marL="2193925" indent="-822325"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4pPr>
              <a:lvl5pPr marL="2925763" indent="-1096963" algn="l" defTabSz="1462088" rtl="0" eaLnBrk="0" fontAlgn="base" hangingPunct="0">
                <a:spcBef>
                  <a:spcPct val="0"/>
                </a:spcBef>
                <a:spcAft>
                  <a:spcPct val="0"/>
                </a:spcAft>
                <a:defRPr sz="2900" kern="1200">
                  <a:solidFill>
                    <a:schemeClr val="tx1"/>
                  </a:solidFill>
                  <a:latin typeface="Arial" panose="020B0604020202020204" pitchFamily="34" charset="0"/>
                  <a:ea typeface="+mn-ea"/>
                  <a:cs typeface="+mn-cs"/>
                </a:defRPr>
              </a:lvl5pPr>
              <a:lvl6pPr marL="2286000" algn="l" defTabSz="914400" rtl="0" eaLnBrk="1" latinLnBrk="0" hangingPunct="1">
                <a:defRPr sz="2900" kern="1200">
                  <a:solidFill>
                    <a:schemeClr val="tx1"/>
                  </a:solidFill>
                  <a:latin typeface="Arial" panose="020B0604020202020204" pitchFamily="34" charset="0"/>
                  <a:ea typeface="+mn-ea"/>
                  <a:cs typeface="+mn-cs"/>
                </a:defRPr>
              </a:lvl6pPr>
              <a:lvl7pPr marL="2743200" algn="l" defTabSz="914400" rtl="0" eaLnBrk="1" latinLnBrk="0" hangingPunct="1">
                <a:defRPr sz="2900" kern="1200">
                  <a:solidFill>
                    <a:schemeClr val="tx1"/>
                  </a:solidFill>
                  <a:latin typeface="Arial" panose="020B0604020202020204" pitchFamily="34" charset="0"/>
                  <a:ea typeface="+mn-ea"/>
                  <a:cs typeface="+mn-cs"/>
                </a:defRPr>
              </a:lvl7pPr>
              <a:lvl8pPr marL="3200400" algn="l" defTabSz="914400" rtl="0" eaLnBrk="1" latinLnBrk="0" hangingPunct="1">
                <a:defRPr sz="2900" kern="1200">
                  <a:solidFill>
                    <a:schemeClr val="tx1"/>
                  </a:solidFill>
                  <a:latin typeface="Arial" panose="020B0604020202020204" pitchFamily="34" charset="0"/>
                  <a:ea typeface="+mn-ea"/>
                  <a:cs typeface="+mn-cs"/>
                </a:defRPr>
              </a:lvl8pPr>
              <a:lvl9pPr marL="3657600" algn="l" defTabSz="914400" rtl="0" eaLnBrk="1" latinLnBrk="0" hangingPunct="1">
                <a:defRPr sz="2900" kern="1200">
                  <a:solidFill>
                    <a:schemeClr val="tx1"/>
                  </a:solidFill>
                  <a:latin typeface="Arial" panose="020B0604020202020204" pitchFamily="34" charset="0"/>
                  <a:ea typeface="+mn-ea"/>
                  <a:cs typeface="+mn-cs"/>
                </a:defRPr>
              </a:lvl9pPr>
            </a:lstStyle>
            <a:p>
              <a:pPr algn="ctr" eaLnBrk="0" fontAlgn="base" hangingPunct="0">
                <a:spcBef>
                  <a:spcPct val="0"/>
                </a:spcBef>
                <a:spcAft>
                  <a:spcPct val="0"/>
                </a:spcAft>
              </a:pPr>
              <a:endParaRPr lang="en-US" b="1">
                <a:solidFill>
                  <a:srgbClr val="FFFFFF"/>
                </a:solidFill>
              </a:endParaRPr>
            </a:p>
          </p:txBody>
        </p:sp>
      </p:grpSp>
      <p:sp>
        <p:nvSpPr>
          <p:cNvPr id="67" name="Freeform 19">
            <a:extLst>
              <a:ext uri="{FF2B5EF4-FFF2-40B4-BE49-F238E27FC236}">
                <a16:creationId xmlns:a16="http://schemas.microsoft.com/office/drawing/2014/main" id="{899D04F0-241D-4D6B-9864-9D2D29F1AAD5}"/>
              </a:ext>
            </a:extLst>
          </p:cNvPr>
          <p:cNvSpPr>
            <a:spLocks/>
          </p:cNvSpPr>
          <p:nvPr userDrawn="1"/>
        </p:nvSpPr>
        <p:spPr bwMode="auto">
          <a:xfrm rot="13500000">
            <a:off x="1778008" y="5758356"/>
            <a:ext cx="357099" cy="357096"/>
          </a:xfrm>
          <a:custGeom>
            <a:avLst/>
            <a:gdLst>
              <a:gd name="T0" fmla="*/ 340 w 435"/>
              <a:gd name="T1" fmla="*/ 190 h 435"/>
              <a:gd name="T2" fmla="*/ 408 w 435"/>
              <a:gd name="T3" fmla="*/ 190 h 435"/>
              <a:gd name="T4" fmla="*/ 435 w 435"/>
              <a:gd name="T5" fmla="*/ 218 h 435"/>
              <a:gd name="T6" fmla="*/ 427 w 435"/>
              <a:gd name="T7" fmla="*/ 237 h 435"/>
              <a:gd name="T8" fmla="*/ 237 w 435"/>
              <a:gd name="T9" fmla="*/ 427 h 435"/>
              <a:gd name="T10" fmla="*/ 218 w 435"/>
              <a:gd name="T11" fmla="*/ 435 h 435"/>
              <a:gd name="T12" fmla="*/ 198 w 435"/>
              <a:gd name="T13" fmla="*/ 427 h 435"/>
              <a:gd name="T14" fmla="*/ 8 w 435"/>
              <a:gd name="T15" fmla="*/ 237 h 435"/>
              <a:gd name="T16" fmla="*/ 0 w 435"/>
              <a:gd name="T17" fmla="*/ 218 h 435"/>
              <a:gd name="T18" fmla="*/ 27 w 435"/>
              <a:gd name="T19" fmla="*/ 190 h 435"/>
              <a:gd name="T20" fmla="*/ 95 w 435"/>
              <a:gd name="T21" fmla="*/ 190 h 435"/>
              <a:gd name="T22" fmla="*/ 95 w 435"/>
              <a:gd name="T23" fmla="*/ 27 h 435"/>
              <a:gd name="T24" fmla="*/ 122 w 435"/>
              <a:gd name="T25" fmla="*/ 0 h 435"/>
              <a:gd name="T26" fmla="*/ 313 w 435"/>
              <a:gd name="T27" fmla="*/ 0 h 435"/>
              <a:gd name="T28" fmla="*/ 340 w 435"/>
              <a:gd name="T29" fmla="*/ 27 h 435"/>
              <a:gd name="T30" fmla="*/ 340 w 435"/>
              <a:gd name="T31" fmla="*/ 19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5" h="435">
                <a:moveTo>
                  <a:pt x="340" y="190"/>
                </a:moveTo>
                <a:cubicBezTo>
                  <a:pt x="408" y="190"/>
                  <a:pt x="408" y="190"/>
                  <a:pt x="408" y="190"/>
                </a:cubicBezTo>
                <a:cubicBezTo>
                  <a:pt x="423" y="190"/>
                  <a:pt x="435" y="203"/>
                  <a:pt x="435" y="218"/>
                </a:cubicBezTo>
                <a:cubicBezTo>
                  <a:pt x="435" y="225"/>
                  <a:pt x="432" y="232"/>
                  <a:pt x="427" y="237"/>
                </a:cubicBezTo>
                <a:cubicBezTo>
                  <a:pt x="237" y="427"/>
                  <a:pt x="237" y="427"/>
                  <a:pt x="237" y="427"/>
                </a:cubicBezTo>
                <a:cubicBezTo>
                  <a:pt x="231" y="432"/>
                  <a:pt x="225" y="435"/>
                  <a:pt x="218" y="435"/>
                </a:cubicBezTo>
                <a:cubicBezTo>
                  <a:pt x="211" y="435"/>
                  <a:pt x="204" y="432"/>
                  <a:pt x="198" y="427"/>
                </a:cubicBezTo>
                <a:cubicBezTo>
                  <a:pt x="8" y="237"/>
                  <a:pt x="8" y="237"/>
                  <a:pt x="8" y="237"/>
                </a:cubicBezTo>
                <a:cubicBezTo>
                  <a:pt x="3" y="232"/>
                  <a:pt x="0" y="225"/>
                  <a:pt x="0" y="218"/>
                </a:cubicBezTo>
                <a:cubicBezTo>
                  <a:pt x="0" y="203"/>
                  <a:pt x="12" y="190"/>
                  <a:pt x="27" y="190"/>
                </a:cubicBezTo>
                <a:cubicBezTo>
                  <a:pt x="95" y="190"/>
                  <a:pt x="95" y="190"/>
                  <a:pt x="95" y="190"/>
                </a:cubicBezTo>
                <a:cubicBezTo>
                  <a:pt x="95" y="27"/>
                  <a:pt x="95" y="27"/>
                  <a:pt x="95" y="27"/>
                </a:cubicBezTo>
                <a:cubicBezTo>
                  <a:pt x="95" y="12"/>
                  <a:pt x="107" y="0"/>
                  <a:pt x="122" y="0"/>
                </a:cubicBezTo>
                <a:cubicBezTo>
                  <a:pt x="313" y="0"/>
                  <a:pt x="313" y="0"/>
                  <a:pt x="313" y="0"/>
                </a:cubicBezTo>
                <a:cubicBezTo>
                  <a:pt x="328" y="0"/>
                  <a:pt x="340" y="12"/>
                  <a:pt x="340" y="27"/>
                </a:cubicBezTo>
                <a:lnTo>
                  <a:pt x="340" y="19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chemeClr val="tx2"/>
              </a:solidFill>
            </a:endParaRPr>
          </a:p>
        </p:txBody>
      </p:sp>
      <p:sp>
        <p:nvSpPr>
          <p:cNvPr id="68" name="Freeform 19">
            <a:extLst>
              <a:ext uri="{FF2B5EF4-FFF2-40B4-BE49-F238E27FC236}">
                <a16:creationId xmlns:a16="http://schemas.microsoft.com/office/drawing/2014/main" id="{1B860F4A-C3BE-4901-B420-44CFC7831B59}"/>
              </a:ext>
            </a:extLst>
          </p:cNvPr>
          <p:cNvSpPr>
            <a:spLocks/>
          </p:cNvSpPr>
          <p:nvPr userDrawn="1"/>
        </p:nvSpPr>
        <p:spPr bwMode="auto">
          <a:xfrm rot="18000000">
            <a:off x="2296581" y="5758355"/>
            <a:ext cx="357099" cy="357096"/>
          </a:xfrm>
          <a:custGeom>
            <a:avLst/>
            <a:gdLst>
              <a:gd name="T0" fmla="*/ 340 w 435"/>
              <a:gd name="T1" fmla="*/ 190 h 435"/>
              <a:gd name="T2" fmla="*/ 408 w 435"/>
              <a:gd name="T3" fmla="*/ 190 h 435"/>
              <a:gd name="T4" fmla="*/ 435 w 435"/>
              <a:gd name="T5" fmla="*/ 218 h 435"/>
              <a:gd name="T6" fmla="*/ 427 w 435"/>
              <a:gd name="T7" fmla="*/ 237 h 435"/>
              <a:gd name="T8" fmla="*/ 237 w 435"/>
              <a:gd name="T9" fmla="*/ 427 h 435"/>
              <a:gd name="T10" fmla="*/ 218 w 435"/>
              <a:gd name="T11" fmla="*/ 435 h 435"/>
              <a:gd name="T12" fmla="*/ 198 w 435"/>
              <a:gd name="T13" fmla="*/ 427 h 435"/>
              <a:gd name="T14" fmla="*/ 8 w 435"/>
              <a:gd name="T15" fmla="*/ 237 h 435"/>
              <a:gd name="T16" fmla="*/ 0 w 435"/>
              <a:gd name="T17" fmla="*/ 218 h 435"/>
              <a:gd name="T18" fmla="*/ 27 w 435"/>
              <a:gd name="T19" fmla="*/ 190 h 435"/>
              <a:gd name="T20" fmla="*/ 95 w 435"/>
              <a:gd name="T21" fmla="*/ 190 h 435"/>
              <a:gd name="T22" fmla="*/ 95 w 435"/>
              <a:gd name="T23" fmla="*/ 27 h 435"/>
              <a:gd name="T24" fmla="*/ 122 w 435"/>
              <a:gd name="T25" fmla="*/ 0 h 435"/>
              <a:gd name="T26" fmla="*/ 313 w 435"/>
              <a:gd name="T27" fmla="*/ 0 h 435"/>
              <a:gd name="T28" fmla="*/ 340 w 435"/>
              <a:gd name="T29" fmla="*/ 27 h 435"/>
              <a:gd name="T30" fmla="*/ 340 w 435"/>
              <a:gd name="T31" fmla="*/ 19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5" h="435">
                <a:moveTo>
                  <a:pt x="340" y="190"/>
                </a:moveTo>
                <a:cubicBezTo>
                  <a:pt x="408" y="190"/>
                  <a:pt x="408" y="190"/>
                  <a:pt x="408" y="190"/>
                </a:cubicBezTo>
                <a:cubicBezTo>
                  <a:pt x="423" y="190"/>
                  <a:pt x="435" y="203"/>
                  <a:pt x="435" y="218"/>
                </a:cubicBezTo>
                <a:cubicBezTo>
                  <a:pt x="435" y="225"/>
                  <a:pt x="432" y="232"/>
                  <a:pt x="427" y="237"/>
                </a:cubicBezTo>
                <a:cubicBezTo>
                  <a:pt x="237" y="427"/>
                  <a:pt x="237" y="427"/>
                  <a:pt x="237" y="427"/>
                </a:cubicBezTo>
                <a:cubicBezTo>
                  <a:pt x="231" y="432"/>
                  <a:pt x="225" y="435"/>
                  <a:pt x="218" y="435"/>
                </a:cubicBezTo>
                <a:cubicBezTo>
                  <a:pt x="211" y="435"/>
                  <a:pt x="204" y="432"/>
                  <a:pt x="198" y="427"/>
                </a:cubicBezTo>
                <a:cubicBezTo>
                  <a:pt x="8" y="237"/>
                  <a:pt x="8" y="237"/>
                  <a:pt x="8" y="237"/>
                </a:cubicBezTo>
                <a:cubicBezTo>
                  <a:pt x="3" y="232"/>
                  <a:pt x="0" y="225"/>
                  <a:pt x="0" y="218"/>
                </a:cubicBezTo>
                <a:cubicBezTo>
                  <a:pt x="0" y="203"/>
                  <a:pt x="12" y="190"/>
                  <a:pt x="27" y="190"/>
                </a:cubicBezTo>
                <a:cubicBezTo>
                  <a:pt x="95" y="190"/>
                  <a:pt x="95" y="190"/>
                  <a:pt x="95" y="190"/>
                </a:cubicBezTo>
                <a:cubicBezTo>
                  <a:pt x="95" y="27"/>
                  <a:pt x="95" y="27"/>
                  <a:pt x="95" y="27"/>
                </a:cubicBezTo>
                <a:cubicBezTo>
                  <a:pt x="95" y="12"/>
                  <a:pt x="107" y="0"/>
                  <a:pt x="122" y="0"/>
                </a:cubicBezTo>
                <a:cubicBezTo>
                  <a:pt x="313" y="0"/>
                  <a:pt x="313" y="0"/>
                  <a:pt x="313" y="0"/>
                </a:cubicBezTo>
                <a:cubicBezTo>
                  <a:pt x="328" y="0"/>
                  <a:pt x="340" y="12"/>
                  <a:pt x="340" y="27"/>
                </a:cubicBezTo>
                <a:lnTo>
                  <a:pt x="340" y="19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chemeClr val="tx2"/>
              </a:solidFill>
            </a:endParaRPr>
          </a:p>
        </p:txBody>
      </p:sp>
      <p:grpSp>
        <p:nvGrpSpPr>
          <p:cNvPr id="36" name="Group 35">
            <a:extLst>
              <a:ext uri="{FF2B5EF4-FFF2-40B4-BE49-F238E27FC236}">
                <a16:creationId xmlns:a16="http://schemas.microsoft.com/office/drawing/2014/main" id="{3BD914CC-D7C7-4B70-845A-AD3663B9469F}"/>
              </a:ext>
            </a:extLst>
          </p:cNvPr>
          <p:cNvGrpSpPr/>
          <p:nvPr userDrawn="1"/>
        </p:nvGrpSpPr>
        <p:grpSpPr>
          <a:xfrm>
            <a:off x="3437245" y="5645244"/>
            <a:ext cx="1121106" cy="1110493"/>
            <a:chOff x="10019372" y="5383332"/>
            <a:chExt cx="2152284" cy="2131913"/>
          </a:xfrm>
        </p:grpSpPr>
        <p:sp>
          <p:nvSpPr>
            <p:cNvPr id="48" name="Arc 47">
              <a:extLst>
                <a:ext uri="{FF2B5EF4-FFF2-40B4-BE49-F238E27FC236}">
                  <a16:creationId xmlns:a16="http://schemas.microsoft.com/office/drawing/2014/main" id="{B3638777-CE23-4C5A-AFA2-331696C2D485}"/>
                </a:ext>
              </a:extLst>
            </p:cNvPr>
            <p:cNvSpPr/>
            <p:nvPr/>
          </p:nvSpPr>
          <p:spPr bwMode="auto">
            <a:xfrm>
              <a:off x="10056139" y="5383332"/>
              <a:ext cx="2112860" cy="2112864"/>
            </a:xfrm>
            <a:prstGeom prst="arc">
              <a:avLst>
                <a:gd name="adj1" fmla="val 16200000"/>
                <a:gd name="adj2" fmla="val 1726514"/>
              </a:avLst>
            </a:prstGeom>
            <a:noFill/>
            <a:ln w="25400" cap="flat" cmpd="sng" algn="ctr">
              <a:solidFill>
                <a:schemeClr val="tx1"/>
              </a:solidFill>
              <a:prstDash val="solid"/>
              <a:round/>
              <a:headEnd type="none" w="med" len="med"/>
              <a:tailEnd type="arrow" w="lg" len="sm"/>
            </a:ln>
            <a:effectLst/>
          </p:spPr>
          <p:txBody>
            <a:bodyPr rtlCol="0" anchor="ctr"/>
            <a:lstStyle/>
            <a:p>
              <a:pPr algn="ctr"/>
              <a:endParaRPr lang="en-US"/>
            </a:p>
          </p:txBody>
        </p:sp>
        <p:sp>
          <p:nvSpPr>
            <p:cNvPr id="49" name="Arc 48">
              <a:extLst>
                <a:ext uri="{FF2B5EF4-FFF2-40B4-BE49-F238E27FC236}">
                  <a16:creationId xmlns:a16="http://schemas.microsoft.com/office/drawing/2014/main" id="{469D92B2-DA86-4E5E-8C59-823B75D89AB6}"/>
                </a:ext>
              </a:extLst>
            </p:cNvPr>
            <p:cNvSpPr/>
            <p:nvPr/>
          </p:nvSpPr>
          <p:spPr bwMode="auto">
            <a:xfrm flipH="1">
              <a:off x="10019372" y="5383332"/>
              <a:ext cx="2112862" cy="2112864"/>
            </a:xfrm>
            <a:prstGeom prst="arc">
              <a:avLst>
                <a:gd name="adj1" fmla="val 16200000"/>
                <a:gd name="adj2" fmla="val 1726514"/>
              </a:avLst>
            </a:prstGeom>
            <a:noFill/>
            <a:ln w="25400" cap="flat" cmpd="sng" algn="ctr">
              <a:solidFill>
                <a:schemeClr val="tx1"/>
              </a:solidFill>
              <a:prstDash val="solid"/>
              <a:round/>
              <a:headEnd type="arrow" w="lg" len="sm"/>
              <a:tailEnd type="none" w="lg" len="sm"/>
            </a:ln>
            <a:effectLst/>
          </p:spPr>
          <p:txBody>
            <a:bodyPr rtlCol="0" anchor="ctr"/>
            <a:lstStyle/>
            <a:p>
              <a:pPr algn="ctr"/>
              <a:endParaRPr lang="en-US"/>
            </a:p>
          </p:txBody>
        </p:sp>
        <p:sp>
          <p:nvSpPr>
            <p:cNvPr id="50" name="Arc 49">
              <a:extLst>
                <a:ext uri="{FF2B5EF4-FFF2-40B4-BE49-F238E27FC236}">
                  <a16:creationId xmlns:a16="http://schemas.microsoft.com/office/drawing/2014/main" id="{5CFD725C-0F87-4EF9-839C-CEDB6514D95A}"/>
                </a:ext>
              </a:extLst>
            </p:cNvPr>
            <p:cNvSpPr/>
            <p:nvPr/>
          </p:nvSpPr>
          <p:spPr bwMode="auto">
            <a:xfrm rot="7241160">
              <a:off x="10058795" y="5402383"/>
              <a:ext cx="2112860" cy="2112863"/>
            </a:xfrm>
            <a:prstGeom prst="arc">
              <a:avLst>
                <a:gd name="adj1" fmla="val 16200000"/>
                <a:gd name="adj2" fmla="val 1726514"/>
              </a:avLst>
            </a:prstGeom>
            <a:noFill/>
            <a:ln w="25400" cap="flat" cmpd="sng" algn="ctr">
              <a:solidFill>
                <a:schemeClr val="tx1"/>
              </a:solidFill>
              <a:prstDash val="solid"/>
              <a:round/>
              <a:headEnd type="none" w="med" len="med"/>
              <a:tailEnd type="arrow" w="lg" len="sm"/>
            </a:ln>
            <a:effectLst/>
          </p:spPr>
          <p:txBody>
            <a:bodyPr rtlCol="0" anchor="ctr"/>
            <a:lstStyle/>
            <a:p>
              <a:pPr algn="ctr"/>
              <a:endParaRPr lang="en-US"/>
            </a:p>
          </p:txBody>
        </p:sp>
      </p:grpSp>
    </p:spTree>
    <p:extLst>
      <p:ext uri="{BB962C8B-B14F-4D97-AF65-F5344CB8AC3E}">
        <p14:creationId xmlns:p14="http://schemas.microsoft.com/office/powerpoint/2010/main" val="32730228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ooter and page number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How To Add Additional language To A Footer</a:t>
            </a:r>
          </a:p>
        </p:txBody>
      </p:sp>
      <p:sp>
        <p:nvSpPr>
          <p:cNvPr id="32" name="Footer Placeholder 2">
            <a:extLst>
              <a:ext uri="{FF2B5EF4-FFF2-40B4-BE49-F238E27FC236}">
                <a16:creationId xmlns:a16="http://schemas.microsoft.com/office/drawing/2014/main" id="{A6D0D7DC-F41D-4571-84FE-9F068344E56A}"/>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grpSp>
        <p:nvGrpSpPr>
          <p:cNvPr id="11" name="Group 10">
            <a:extLst>
              <a:ext uri="{FF2B5EF4-FFF2-40B4-BE49-F238E27FC236}">
                <a16:creationId xmlns:a16="http://schemas.microsoft.com/office/drawing/2014/main" id="{1FE94F36-1F52-4EFA-AB0B-8759818BEF46}"/>
              </a:ext>
            </a:extLst>
          </p:cNvPr>
          <p:cNvGrpSpPr/>
          <p:nvPr userDrawn="1"/>
        </p:nvGrpSpPr>
        <p:grpSpPr>
          <a:xfrm>
            <a:off x="571500" y="2111848"/>
            <a:ext cx="9599309" cy="1149512"/>
            <a:chOff x="571500" y="2111848"/>
            <a:chExt cx="9599309" cy="1149512"/>
          </a:xfrm>
        </p:grpSpPr>
        <p:pic>
          <p:nvPicPr>
            <p:cNvPr id="12" name="Picture 11">
              <a:extLst>
                <a:ext uri="{FF2B5EF4-FFF2-40B4-BE49-F238E27FC236}">
                  <a16:creationId xmlns:a16="http://schemas.microsoft.com/office/drawing/2014/main" id="{0D1B8462-A482-46F3-90AF-9D1B9F084B13}"/>
                </a:ext>
              </a:extLst>
            </p:cNvPr>
            <p:cNvPicPr>
              <a:picLocks noChangeAspect="1"/>
            </p:cNvPicPr>
            <p:nvPr/>
          </p:nvPicPr>
          <p:blipFill rotWithShape="1">
            <a:blip r:embed="rId2"/>
            <a:srcRect b="76930"/>
            <a:stretch/>
          </p:blipFill>
          <p:spPr>
            <a:xfrm>
              <a:off x="571500" y="2111848"/>
              <a:ext cx="9599309" cy="1149512"/>
            </a:xfrm>
            <a:prstGeom prst="rect">
              <a:avLst/>
            </a:prstGeom>
          </p:spPr>
        </p:pic>
        <p:sp>
          <p:nvSpPr>
            <p:cNvPr id="13" name="Rounded Rectangle 60">
              <a:extLst>
                <a:ext uri="{FF2B5EF4-FFF2-40B4-BE49-F238E27FC236}">
                  <a16:creationId xmlns:a16="http://schemas.microsoft.com/office/drawing/2014/main" id="{DBE6E0CD-58D0-4A18-AFDA-0320D687B689}"/>
                </a:ext>
              </a:extLst>
            </p:cNvPr>
            <p:cNvSpPr/>
            <p:nvPr/>
          </p:nvSpPr>
          <p:spPr bwMode="auto">
            <a:xfrm>
              <a:off x="8938593" y="2290422"/>
              <a:ext cx="627653" cy="772818"/>
            </a:xfrm>
            <a:prstGeom prst="roundRect">
              <a:avLst>
                <a:gd name="adj" fmla="val 30575"/>
              </a:avLst>
            </a:prstGeom>
            <a:noFill/>
            <a:ln w="28575">
              <a:solidFill>
                <a:schemeClr val="tx1"/>
              </a:solidFill>
              <a:round/>
              <a:headEnd/>
              <a:tailEnd/>
            </a:ln>
            <a:effectLst>
              <a:outerShdw blurRad="63500" sx="102000" sy="102000" algn="ctr" rotWithShape="0">
                <a:prstClr val="black">
                  <a:alpha val="40000"/>
                </a:prstClr>
              </a:outerShdw>
            </a:effectLst>
          </p:spPr>
          <p:txBody>
            <a:bodyPr wrap="none" rtlCol="0" anchor="ctr"/>
            <a:lstStyle/>
            <a:p>
              <a:pPr algn="ctr" eaLnBrk="0" fontAlgn="base" hangingPunct="0">
                <a:spcBef>
                  <a:spcPct val="0"/>
                </a:spcBef>
                <a:spcAft>
                  <a:spcPct val="0"/>
                </a:spcAft>
              </a:pPr>
              <a:endParaRPr lang="en-US">
                <a:solidFill>
                  <a:srgbClr val="FFFFFF"/>
                </a:solidFill>
              </a:endParaRPr>
            </a:p>
          </p:txBody>
        </p:sp>
      </p:grpSp>
      <p:pic>
        <p:nvPicPr>
          <p:cNvPr id="14" name="Picture 13">
            <a:extLst>
              <a:ext uri="{FF2B5EF4-FFF2-40B4-BE49-F238E27FC236}">
                <a16:creationId xmlns:a16="http://schemas.microsoft.com/office/drawing/2014/main" id="{4086AAEE-4FD5-45C0-8504-4E5439798576}"/>
              </a:ext>
            </a:extLst>
          </p:cNvPr>
          <p:cNvPicPr>
            <a:picLocks noChangeAspect="1"/>
          </p:cNvPicPr>
          <p:nvPr userDrawn="1"/>
        </p:nvPicPr>
        <p:blipFill>
          <a:blip r:embed="rId3"/>
          <a:stretch>
            <a:fillRect/>
          </a:stretch>
        </p:blipFill>
        <p:spPr>
          <a:xfrm>
            <a:off x="4701900" y="3439933"/>
            <a:ext cx="5668586" cy="3668437"/>
          </a:xfrm>
          <a:prstGeom prst="rect">
            <a:avLst/>
          </a:prstGeom>
        </p:spPr>
      </p:pic>
      <p:sp>
        <p:nvSpPr>
          <p:cNvPr id="15" name="Footer Placeholder 2">
            <a:extLst>
              <a:ext uri="{FF2B5EF4-FFF2-40B4-BE49-F238E27FC236}">
                <a16:creationId xmlns:a16="http://schemas.microsoft.com/office/drawing/2014/main" id="{091820B2-EC3B-4F33-9067-2FA2AA29AC41}"/>
              </a:ext>
            </a:extLst>
          </p:cNvPr>
          <p:cNvSpPr txBox="1">
            <a:spLocks/>
          </p:cNvSpPr>
          <p:nvPr userDrawn="1"/>
        </p:nvSpPr>
        <p:spPr>
          <a:xfrm>
            <a:off x="503238" y="7862887"/>
            <a:ext cx="8338186" cy="24447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vl2pPr marL="731520" algn="l" defTabSz="1463040" rtl="0" eaLnBrk="1" latinLnBrk="0" hangingPunct="1">
              <a:defRPr sz="2900" kern="1200">
                <a:solidFill>
                  <a:schemeClr val="tx1"/>
                </a:solidFill>
                <a:latin typeface="+mn-lt"/>
                <a:ea typeface="+mn-ea"/>
                <a:cs typeface="+mn-cs"/>
              </a:defRPr>
            </a:lvl2pPr>
            <a:lvl3pPr marL="1463040" algn="l" defTabSz="1463040" rtl="0" eaLnBrk="1" latinLnBrk="0" hangingPunct="1">
              <a:defRPr sz="2900" kern="1200">
                <a:solidFill>
                  <a:schemeClr val="tx1"/>
                </a:solidFill>
                <a:latin typeface="+mn-lt"/>
                <a:ea typeface="+mn-ea"/>
                <a:cs typeface="+mn-cs"/>
              </a:defRPr>
            </a:lvl3pPr>
            <a:lvl4pPr marL="2194560" algn="l" defTabSz="1463040" rtl="0" eaLnBrk="1" latinLnBrk="0" hangingPunct="1">
              <a:defRPr sz="2900" kern="1200">
                <a:solidFill>
                  <a:schemeClr val="tx1"/>
                </a:solidFill>
                <a:latin typeface="+mn-lt"/>
                <a:ea typeface="+mn-ea"/>
                <a:cs typeface="+mn-cs"/>
              </a:defRPr>
            </a:lvl4pPr>
            <a:lvl5pPr marL="2926080" algn="l" defTabSz="1463040" rtl="0" eaLnBrk="1" latinLnBrk="0" hangingPunct="1">
              <a:defRPr sz="2900" kern="1200">
                <a:solidFill>
                  <a:schemeClr val="tx1"/>
                </a:solidFill>
                <a:latin typeface="+mn-lt"/>
                <a:ea typeface="+mn-ea"/>
                <a:cs typeface="+mn-cs"/>
              </a:defRPr>
            </a:lvl5pPr>
            <a:lvl6pPr marL="3657600" algn="l" defTabSz="1463040" rtl="0" eaLnBrk="1" latinLnBrk="0" hangingPunct="1">
              <a:defRPr sz="2900" kern="1200">
                <a:solidFill>
                  <a:schemeClr val="tx1"/>
                </a:solidFill>
                <a:latin typeface="+mn-lt"/>
                <a:ea typeface="+mn-ea"/>
                <a:cs typeface="+mn-cs"/>
              </a:defRPr>
            </a:lvl6pPr>
            <a:lvl7pPr marL="4389120" algn="l" defTabSz="1463040" rtl="0" eaLnBrk="1" latinLnBrk="0" hangingPunct="1">
              <a:defRPr sz="2900" kern="1200">
                <a:solidFill>
                  <a:schemeClr val="tx1"/>
                </a:solidFill>
                <a:latin typeface="+mn-lt"/>
                <a:ea typeface="+mn-ea"/>
                <a:cs typeface="+mn-cs"/>
              </a:defRPr>
            </a:lvl7pPr>
            <a:lvl8pPr marL="5120640" algn="l" defTabSz="1463040" rtl="0" eaLnBrk="1" latinLnBrk="0" hangingPunct="1">
              <a:defRPr sz="2900" kern="1200">
                <a:solidFill>
                  <a:schemeClr val="tx1"/>
                </a:solidFill>
                <a:latin typeface="+mn-lt"/>
                <a:ea typeface="+mn-ea"/>
                <a:cs typeface="+mn-cs"/>
              </a:defRPr>
            </a:lvl8pPr>
            <a:lvl9pPr marL="5852160" algn="l" defTabSz="1463040" rtl="0" eaLnBrk="1" latinLnBrk="0" hangingPunct="1">
              <a:defRPr sz="2900" kern="1200">
                <a:solidFill>
                  <a:schemeClr val="tx1"/>
                </a:solidFill>
                <a:latin typeface="+mn-lt"/>
                <a:ea typeface="+mn-ea"/>
                <a:cs typeface="+mn-cs"/>
              </a:defRPr>
            </a:lvl9pPr>
          </a:lstStyle>
          <a:p>
            <a:pPr>
              <a:defRPr/>
            </a:pPr>
            <a:r>
              <a:rPr lang="en-US"/>
              <a:t>Emerson Confidential | Preliminary planning document subject to consultation, negotiation or other legal requirements</a:t>
            </a:r>
          </a:p>
        </p:txBody>
      </p:sp>
      <p:cxnSp>
        <p:nvCxnSpPr>
          <p:cNvPr id="16" name="Straight Arrow Connector 15">
            <a:extLst>
              <a:ext uri="{FF2B5EF4-FFF2-40B4-BE49-F238E27FC236}">
                <a16:creationId xmlns:a16="http://schemas.microsoft.com/office/drawing/2014/main" id="{9939BEBA-C23B-4A30-AB76-1C828237CC7E}"/>
              </a:ext>
            </a:extLst>
          </p:cNvPr>
          <p:cNvCxnSpPr>
            <a:cxnSpLocks/>
          </p:cNvCxnSpPr>
          <p:nvPr userDrawn="1"/>
        </p:nvCxnSpPr>
        <p:spPr bwMode="auto">
          <a:xfrm flipH="1">
            <a:off x="1493522" y="6030686"/>
            <a:ext cx="3579221" cy="1711234"/>
          </a:xfrm>
          <a:prstGeom prst="straightConnector1">
            <a:avLst/>
          </a:prstGeom>
          <a:noFill/>
          <a:ln w="28575">
            <a:solidFill>
              <a:schemeClr val="tx1"/>
            </a:solidFill>
            <a:round/>
            <a:headEnd type="none" w="med" len="med"/>
            <a:tailEnd type="arrow" w="med" len="med"/>
          </a:ln>
          <a:effectLst>
            <a:outerShdw blurRad="63500" sx="102000" sy="102000" algn="ctr" rotWithShape="0">
              <a:prstClr val="black">
                <a:alpha val="40000"/>
              </a:prstClr>
            </a:outerShdw>
          </a:effectLst>
        </p:spPr>
      </p:cxnSp>
    </p:spTree>
    <p:extLst>
      <p:ext uri="{BB962C8B-B14F-4D97-AF65-F5344CB8AC3E}">
        <p14:creationId xmlns:p14="http://schemas.microsoft.com/office/powerpoint/2010/main" val="4060486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Footer and page number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How To Add Footer And Page Numbers</a:t>
            </a:r>
          </a:p>
        </p:txBody>
      </p:sp>
      <p:sp>
        <p:nvSpPr>
          <p:cNvPr id="32" name="Footer Placeholder 2">
            <a:extLst>
              <a:ext uri="{FF2B5EF4-FFF2-40B4-BE49-F238E27FC236}">
                <a16:creationId xmlns:a16="http://schemas.microsoft.com/office/drawing/2014/main" id="{A6D0D7DC-F41D-4571-84FE-9F068344E56A}"/>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pic>
        <p:nvPicPr>
          <p:cNvPr id="36" name="Picture 35">
            <a:extLst>
              <a:ext uri="{FF2B5EF4-FFF2-40B4-BE49-F238E27FC236}">
                <a16:creationId xmlns:a16="http://schemas.microsoft.com/office/drawing/2014/main" id="{41E72BD6-1406-495E-952A-CF2DE70C5144}"/>
              </a:ext>
            </a:extLst>
          </p:cNvPr>
          <p:cNvPicPr>
            <a:picLocks noChangeAspect="1"/>
          </p:cNvPicPr>
          <p:nvPr userDrawn="1"/>
        </p:nvPicPr>
        <p:blipFill rotWithShape="1">
          <a:blip r:embed="rId2"/>
          <a:srcRect l="41596" t="28663" r="7045" b="1688"/>
          <a:stretch/>
        </p:blipFill>
        <p:spPr>
          <a:xfrm>
            <a:off x="5054934" y="3540044"/>
            <a:ext cx="4930140" cy="3470356"/>
          </a:xfrm>
          <a:prstGeom prst="rect">
            <a:avLst/>
          </a:prstGeom>
        </p:spPr>
      </p:pic>
      <p:cxnSp>
        <p:nvCxnSpPr>
          <p:cNvPr id="37" name="Straight Arrow Connector 36">
            <a:extLst>
              <a:ext uri="{FF2B5EF4-FFF2-40B4-BE49-F238E27FC236}">
                <a16:creationId xmlns:a16="http://schemas.microsoft.com/office/drawing/2014/main" id="{4E2E27EA-A69C-41ED-B7DA-0A37299D285B}"/>
              </a:ext>
            </a:extLst>
          </p:cNvPr>
          <p:cNvCxnSpPr>
            <a:cxnSpLocks/>
          </p:cNvCxnSpPr>
          <p:nvPr userDrawn="1"/>
        </p:nvCxnSpPr>
        <p:spPr bwMode="auto">
          <a:xfrm flipH="1">
            <a:off x="1493522" y="5897880"/>
            <a:ext cx="3779518" cy="1844040"/>
          </a:xfrm>
          <a:prstGeom prst="straightConnector1">
            <a:avLst/>
          </a:prstGeom>
          <a:noFill/>
          <a:ln w="28575">
            <a:solidFill>
              <a:schemeClr val="tx1"/>
            </a:solidFill>
            <a:round/>
            <a:headEnd type="none" w="med" len="med"/>
            <a:tailEnd type="arrow" w="med" len="med"/>
          </a:ln>
          <a:effectLst>
            <a:outerShdw blurRad="63500" sx="102000" sy="102000" algn="ctr" rotWithShape="0">
              <a:prstClr val="black">
                <a:alpha val="40000"/>
              </a:prstClr>
            </a:outerShdw>
          </a:effectLst>
        </p:spPr>
      </p:cxnSp>
      <p:cxnSp>
        <p:nvCxnSpPr>
          <p:cNvPr id="38" name="Straight Arrow Connector 37">
            <a:extLst>
              <a:ext uri="{FF2B5EF4-FFF2-40B4-BE49-F238E27FC236}">
                <a16:creationId xmlns:a16="http://schemas.microsoft.com/office/drawing/2014/main" id="{3511D3D5-96C3-47C3-B25E-057B31CF06FA}"/>
              </a:ext>
            </a:extLst>
          </p:cNvPr>
          <p:cNvCxnSpPr>
            <a:cxnSpLocks/>
          </p:cNvCxnSpPr>
          <p:nvPr userDrawn="1"/>
        </p:nvCxnSpPr>
        <p:spPr bwMode="auto">
          <a:xfrm>
            <a:off x="6196426" y="5643164"/>
            <a:ext cx="7801196" cy="2340754"/>
          </a:xfrm>
          <a:prstGeom prst="straightConnector1">
            <a:avLst/>
          </a:prstGeom>
          <a:noFill/>
          <a:ln w="28575">
            <a:solidFill>
              <a:schemeClr val="tx1"/>
            </a:solidFill>
            <a:round/>
            <a:headEnd type="none" w="med" len="med"/>
            <a:tailEnd type="arrow" w="med" len="med"/>
          </a:ln>
          <a:effectLst>
            <a:outerShdw blurRad="63500" sx="102000" sy="102000" algn="ctr" rotWithShape="0">
              <a:prstClr val="black">
                <a:alpha val="40000"/>
              </a:prstClr>
            </a:outerShdw>
          </a:effectLst>
        </p:spPr>
      </p:cxnSp>
      <p:grpSp>
        <p:nvGrpSpPr>
          <p:cNvPr id="11" name="Group 10">
            <a:extLst>
              <a:ext uri="{FF2B5EF4-FFF2-40B4-BE49-F238E27FC236}">
                <a16:creationId xmlns:a16="http://schemas.microsoft.com/office/drawing/2014/main" id="{1FE94F36-1F52-4EFA-AB0B-8759818BEF46}"/>
              </a:ext>
            </a:extLst>
          </p:cNvPr>
          <p:cNvGrpSpPr/>
          <p:nvPr userDrawn="1"/>
        </p:nvGrpSpPr>
        <p:grpSpPr>
          <a:xfrm>
            <a:off x="571500" y="2111848"/>
            <a:ext cx="9599309" cy="1149512"/>
            <a:chOff x="571500" y="2111848"/>
            <a:chExt cx="9599309" cy="1149512"/>
          </a:xfrm>
        </p:grpSpPr>
        <p:pic>
          <p:nvPicPr>
            <p:cNvPr id="12" name="Picture 11">
              <a:extLst>
                <a:ext uri="{FF2B5EF4-FFF2-40B4-BE49-F238E27FC236}">
                  <a16:creationId xmlns:a16="http://schemas.microsoft.com/office/drawing/2014/main" id="{0D1B8462-A482-46F3-90AF-9D1B9F084B13}"/>
                </a:ext>
              </a:extLst>
            </p:cNvPr>
            <p:cNvPicPr>
              <a:picLocks noChangeAspect="1"/>
            </p:cNvPicPr>
            <p:nvPr/>
          </p:nvPicPr>
          <p:blipFill rotWithShape="1">
            <a:blip r:embed="rId2"/>
            <a:srcRect b="76930"/>
            <a:stretch/>
          </p:blipFill>
          <p:spPr>
            <a:xfrm>
              <a:off x="571500" y="2111848"/>
              <a:ext cx="9599309" cy="1149512"/>
            </a:xfrm>
            <a:prstGeom prst="rect">
              <a:avLst/>
            </a:prstGeom>
          </p:spPr>
        </p:pic>
        <p:sp>
          <p:nvSpPr>
            <p:cNvPr id="13" name="Rounded Rectangle 60">
              <a:extLst>
                <a:ext uri="{FF2B5EF4-FFF2-40B4-BE49-F238E27FC236}">
                  <a16:creationId xmlns:a16="http://schemas.microsoft.com/office/drawing/2014/main" id="{DBE6E0CD-58D0-4A18-AFDA-0320D687B689}"/>
                </a:ext>
              </a:extLst>
            </p:cNvPr>
            <p:cNvSpPr/>
            <p:nvPr/>
          </p:nvSpPr>
          <p:spPr bwMode="auto">
            <a:xfrm>
              <a:off x="8938593" y="2290422"/>
              <a:ext cx="627653" cy="772818"/>
            </a:xfrm>
            <a:prstGeom prst="roundRect">
              <a:avLst>
                <a:gd name="adj" fmla="val 30575"/>
              </a:avLst>
            </a:prstGeom>
            <a:noFill/>
            <a:ln w="28575">
              <a:solidFill>
                <a:schemeClr val="tx1"/>
              </a:solidFill>
              <a:round/>
              <a:headEnd/>
              <a:tailEnd/>
            </a:ln>
            <a:effectLst>
              <a:outerShdw blurRad="63500" sx="102000" sy="102000" algn="ctr" rotWithShape="0">
                <a:prstClr val="black">
                  <a:alpha val="40000"/>
                </a:prstClr>
              </a:outerShdw>
            </a:effectLst>
          </p:spPr>
          <p:txBody>
            <a:bodyPr wrap="none" rtlCol="0" anchor="ctr"/>
            <a:lstStyle/>
            <a:p>
              <a:pPr algn="ctr" eaLnBrk="0" fontAlgn="base" hangingPunct="0">
                <a:spcBef>
                  <a:spcPct val="0"/>
                </a:spcBef>
                <a:spcAft>
                  <a:spcPct val="0"/>
                </a:spcAft>
              </a:pPr>
              <a:endParaRPr lang="en-US">
                <a:solidFill>
                  <a:srgbClr val="FFFFFF"/>
                </a:solidFill>
              </a:endParaRPr>
            </a:p>
          </p:txBody>
        </p:sp>
      </p:grpSp>
    </p:spTree>
    <p:extLst>
      <p:ext uri="{BB962C8B-B14F-4D97-AF65-F5344CB8AC3E}">
        <p14:creationId xmlns:p14="http://schemas.microsoft.com/office/powerpoint/2010/main" val="177889425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ontent slides with line VS. content slides without lin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Content Slides With Line VS. Content Slides Without Line</a:t>
            </a:r>
          </a:p>
        </p:txBody>
      </p:sp>
      <p:sp>
        <p:nvSpPr>
          <p:cNvPr id="32" name="Footer Placeholder 2">
            <a:extLst>
              <a:ext uri="{FF2B5EF4-FFF2-40B4-BE49-F238E27FC236}">
                <a16:creationId xmlns:a16="http://schemas.microsoft.com/office/drawing/2014/main" id="{A6D0D7DC-F41D-4571-84FE-9F068344E56A}"/>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934790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 Column and Image">
    <p:spTree>
      <p:nvGrpSpPr>
        <p:cNvPr id="1" name=""/>
        <p:cNvGrpSpPr/>
        <p:nvPr/>
      </p:nvGrpSpPr>
      <p:grpSpPr>
        <a:xfrm>
          <a:off x="0" y="0"/>
          <a:ext cx="0" cy="0"/>
          <a:chOff x="0" y="0"/>
          <a:chExt cx="0" cy="0"/>
        </a:xfrm>
      </p:grpSpPr>
      <p:sp>
        <p:nvSpPr>
          <p:cNvPr id="13" name="object 2">
            <a:extLst>
              <a:ext uri="{FF2B5EF4-FFF2-40B4-BE49-F238E27FC236}">
                <a16:creationId xmlns:a16="http://schemas.microsoft.com/office/drawing/2014/main" id="{6C10F033-310E-418B-9500-0A633CF0E529}"/>
              </a:ext>
            </a:extLst>
          </p:cNvPr>
          <p:cNvSpPr/>
          <p:nvPr userDrawn="1"/>
        </p:nvSpPr>
        <p:spPr>
          <a:xfrm>
            <a:off x="1" y="-14148"/>
            <a:ext cx="5800090" cy="3494063"/>
          </a:xfrm>
          <a:custGeom>
            <a:avLst/>
            <a:gdLst/>
            <a:ahLst/>
            <a:cxnLst/>
            <a:rect l="l" t="t" r="r" b="b"/>
            <a:pathLst>
              <a:path w="4064000" h="5619115">
                <a:moveTo>
                  <a:pt x="0" y="5618975"/>
                </a:moveTo>
                <a:lnTo>
                  <a:pt x="4063898" y="5618975"/>
                </a:lnTo>
                <a:lnTo>
                  <a:pt x="4063898" y="0"/>
                </a:lnTo>
                <a:lnTo>
                  <a:pt x="0" y="0"/>
                </a:lnTo>
                <a:lnTo>
                  <a:pt x="0" y="5618975"/>
                </a:lnTo>
                <a:close/>
              </a:path>
            </a:pathLst>
          </a:custGeom>
          <a:solidFill>
            <a:schemeClr val="accent1"/>
          </a:solidFill>
        </p:spPr>
        <p:txBody>
          <a:bodyPr wrap="square" lIns="0" tIns="0" rIns="0" bIns="0" rtlCol="0"/>
          <a:lstStyle/>
          <a:p>
            <a:endParaRPr/>
          </a:p>
        </p:txBody>
      </p:sp>
      <p:sp>
        <p:nvSpPr>
          <p:cNvPr id="14" name="Title 1">
            <a:extLst>
              <a:ext uri="{FF2B5EF4-FFF2-40B4-BE49-F238E27FC236}">
                <a16:creationId xmlns:a16="http://schemas.microsoft.com/office/drawing/2014/main" id="{40D7DEA7-0BFF-4814-AC1C-96585540DA0C}"/>
              </a:ext>
            </a:extLst>
          </p:cNvPr>
          <p:cNvSpPr>
            <a:spLocks noGrp="1"/>
          </p:cNvSpPr>
          <p:nvPr>
            <p:ph type="title" hasCustomPrompt="1"/>
          </p:nvPr>
        </p:nvSpPr>
        <p:spPr>
          <a:xfrm>
            <a:off x="503237" y="1224708"/>
            <a:ext cx="4983163" cy="1016350"/>
          </a:xfrm>
        </p:spPr>
        <p:txBody>
          <a:bodyPr/>
          <a:lstStyle>
            <a:lvl1pPr>
              <a:defRPr>
                <a:solidFill>
                  <a:schemeClr val="bg1"/>
                </a:solidFill>
              </a:defRPr>
            </a:lvl1pPr>
          </a:lstStyle>
          <a:p>
            <a:r>
              <a:rPr lang="en-US"/>
              <a:t>Slide Titles Should Use Initial Caps </a:t>
            </a:r>
          </a:p>
        </p:txBody>
      </p:sp>
      <p:sp>
        <p:nvSpPr>
          <p:cNvPr id="17" name="Content Placeholder 2">
            <a:extLst>
              <a:ext uri="{FF2B5EF4-FFF2-40B4-BE49-F238E27FC236}">
                <a16:creationId xmlns:a16="http://schemas.microsoft.com/office/drawing/2014/main" id="{55E38AB6-C00F-4AAC-9E6B-07039EE2CC5C}"/>
              </a:ext>
            </a:extLst>
          </p:cNvPr>
          <p:cNvSpPr>
            <a:spLocks noGrp="1"/>
          </p:cNvSpPr>
          <p:nvPr>
            <p:ph idx="1"/>
          </p:nvPr>
        </p:nvSpPr>
        <p:spPr>
          <a:xfrm>
            <a:off x="503237" y="3780928"/>
            <a:ext cx="3897948" cy="3494063"/>
          </a:xfrm>
        </p:spPr>
        <p:txBody>
          <a:bodyPr/>
          <a:lstStyle>
            <a:lvl1pPr marL="0" indent="0">
              <a:buNone/>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ECB40410-7BA7-41F0-88A6-2142F4DFFC8F}"/>
              </a:ext>
            </a:extLst>
          </p:cNvPr>
          <p:cNvSpPr>
            <a:spLocks noGrp="1"/>
          </p:cNvSpPr>
          <p:nvPr>
            <p:ph idx="12"/>
          </p:nvPr>
        </p:nvSpPr>
        <p:spPr>
          <a:xfrm>
            <a:off x="5366226" y="3780928"/>
            <a:ext cx="3897948" cy="3494063"/>
          </a:xfrm>
        </p:spPr>
        <p:txBody>
          <a:bodyPr/>
          <a:lstStyle>
            <a:lvl1pPr marL="0" indent="0">
              <a:buNone/>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Picture Placeholder 3">
            <a:extLst>
              <a:ext uri="{FF2B5EF4-FFF2-40B4-BE49-F238E27FC236}">
                <a16:creationId xmlns:a16="http://schemas.microsoft.com/office/drawing/2014/main" id="{7067B3A5-954F-4A6B-82EA-00D1F5889635}"/>
              </a:ext>
            </a:extLst>
          </p:cNvPr>
          <p:cNvSpPr>
            <a:spLocks noGrp="1"/>
          </p:cNvSpPr>
          <p:nvPr>
            <p:ph type="pic" sz="quarter" idx="10"/>
          </p:nvPr>
        </p:nvSpPr>
        <p:spPr>
          <a:xfrm>
            <a:off x="5676900" y="-14148"/>
            <a:ext cx="8953500" cy="3494064"/>
          </a:xfrm>
        </p:spPr>
        <p:txBody>
          <a:bodyPr anchor="ctr"/>
          <a:lstStyle>
            <a:lvl1pPr marL="0" indent="0">
              <a:buNone/>
              <a:defRPr/>
            </a:lvl1pPr>
          </a:lstStyle>
          <a:p>
            <a:r>
              <a:rPr lang="en-US"/>
              <a:t>Click icon to add picture</a:t>
            </a:r>
          </a:p>
        </p:txBody>
      </p:sp>
      <p:sp>
        <p:nvSpPr>
          <p:cNvPr id="11" name="Content Placeholder 2">
            <a:extLst>
              <a:ext uri="{FF2B5EF4-FFF2-40B4-BE49-F238E27FC236}">
                <a16:creationId xmlns:a16="http://schemas.microsoft.com/office/drawing/2014/main" id="{491E77F9-EEAD-4FE4-A258-BFCA67C31708}"/>
              </a:ext>
            </a:extLst>
          </p:cNvPr>
          <p:cNvSpPr>
            <a:spLocks noGrp="1"/>
          </p:cNvSpPr>
          <p:nvPr>
            <p:ph idx="13"/>
          </p:nvPr>
        </p:nvSpPr>
        <p:spPr>
          <a:xfrm>
            <a:off x="10229215" y="3780928"/>
            <a:ext cx="3897948" cy="3494063"/>
          </a:xfrm>
        </p:spPr>
        <p:txBody>
          <a:bodyPr/>
          <a:lstStyle>
            <a:lvl1pPr marL="0" indent="0">
              <a:buNone/>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4C08E3DE-0039-45C0-B8F3-77D01AD4CE28}"/>
              </a:ext>
            </a:extLst>
          </p:cNvPr>
          <p:cNvSpPr>
            <a:spLocks noGrp="1"/>
          </p:cNvSpPr>
          <p:nvPr>
            <p:ph type="ftr" sz="quarter" idx="3"/>
          </p:nvPr>
        </p:nvSpPr>
        <p:spPr>
          <a:xfrm>
            <a:off x="503237" y="7862887"/>
            <a:ext cx="7412673"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2" name="Text Placeholder 8">
            <a:extLst>
              <a:ext uri="{FF2B5EF4-FFF2-40B4-BE49-F238E27FC236}">
                <a16:creationId xmlns:a16="http://schemas.microsoft.com/office/drawing/2014/main" id="{09F52B60-39B4-4504-BD29-985C137E5DC6}"/>
              </a:ext>
            </a:extLst>
          </p:cNvPr>
          <p:cNvSpPr>
            <a:spLocks noGrp="1"/>
          </p:cNvSpPr>
          <p:nvPr>
            <p:ph type="body" sz="quarter" idx="18"/>
          </p:nvPr>
        </p:nvSpPr>
        <p:spPr>
          <a:xfrm>
            <a:off x="503239" y="7389813"/>
            <a:ext cx="7412672"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964435186"/>
      </p:ext>
    </p:extLst>
  </p:cSld>
  <p:clrMapOvr>
    <a:masterClrMapping/>
  </p:clrMapOvr>
  <p:extLst>
    <p:ext uri="{DCECCB84-F9BA-43D5-87BE-67443E8EF086}">
      <p15:sldGuideLst xmlns:p15="http://schemas.microsoft.com/office/powerpoint/2012/main">
        <p15:guide id="1" pos="1752">
          <p15:clr>
            <a:srgbClr val="FBAE40"/>
          </p15:clr>
        </p15:guide>
        <p15:guide id="2" pos="4608">
          <p15:clr>
            <a:srgbClr val="FBAE40"/>
          </p15:clr>
        </p15:guide>
        <p15:guide id="3" pos="7464">
          <p15:clr>
            <a:srgbClr val="FBAE40"/>
          </p15:clr>
        </p15:guide>
        <p15:guide id="4" pos="6048">
          <p15:clr>
            <a:srgbClr val="FBAE40"/>
          </p15:clr>
        </p15:guide>
        <p15:guide id="5" pos="3168">
          <p15:clr>
            <a:srgbClr val="FBAE40"/>
          </p15:clr>
        </p15:guide>
        <p15:guide id="6" pos="336">
          <p15:clr>
            <a:srgbClr val="FBAE40"/>
          </p15:clr>
        </p15:guide>
        <p15:guide id="7" pos="8880">
          <p15:clr>
            <a:srgbClr val="FBAE40"/>
          </p15:clr>
        </p15:guide>
        <p15:guide id="8" orient="horz" pos="4824">
          <p15:clr>
            <a:srgbClr val="FBAE40"/>
          </p15:clr>
        </p15:guide>
        <p15:guide id="9" orient="horz" pos="2592">
          <p15:clr>
            <a:srgbClr val="FBAE40"/>
          </p15:clr>
        </p15:guide>
        <p15:guide id="10" orient="horz" pos="336">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est practices to apply template to existing presenta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Best Practices To Apply Template To Existing Presentation</a:t>
            </a:r>
          </a:p>
        </p:txBody>
      </p:sp>
      <p:sp>
        <p:nvSpPr>
          <p:cNvPr id="32" name="Footer Placeholder 2">
            <a:extLst>
              <a:ext uri="{FF2B5EF4-FFF2-40B4-BE49-F238E27FC236}">
                <a16:creationId xmlns:a16="http://schemas.microsoft.com/office/drawing/2014/main" id="{A6D0D7DC-F41D-4571-84FE-9F068344E56A}"/>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grpSp>
        <p:nvGrpSpPr>
          <p:cNvPr id="13" name="Group 12">
            <a:extLst>
              <a:ext uri="{FF2B5EF4-FFF2-40B4-BE49-F238E27FC236}">
                <a16:creationId xmlns:a16="http://schemas.microsoft.com/office/drawing/2014/main" id="{669AECBC-8ED4-4286-BC5C-78304971A132}"/>
              </a:ext>
            </a:extLst>
          </p:cNvPr>
          <p:cNvGrpSpPr/>
          <p:nvPr userDrawn="1"/>
        </p:nvGrpSpPr>
        <p:grpSpPr>
          <a:xfrm>
            <a:off x="503238" y="1640584"/>
            <a:ext cx="1843722" cy="2961896"/>
            <a:chOff x="2575560" y="1640584"/>
            <a:chExt cx="1402080" cy="2252409"/>
          </a:xfrm>
        </p:grpSpPr>
        <p:pic>
          <p:nvPicPr>
            <p:cNvPr id="14" name="Picture 13">
              <a:extLst>
                <a:ext uri="{FF2B5EF4-FFF2-40B4-BE49-F238E27FC236}">
                  <a16:creationId xmlns:a16="http://schemas.microsoft.com/office/drawing/2014/main" id="{A50C7D77-0ED8-4F06-B741-48C0E70E37DF}"/>
                </a:ext>
              </a:extLst>
            </p:cNvPr>
            <p:cNvPicPr>
              <a:picLocks noChangeAspect="1"/>
            </p:cNvPicPr>
            <p:nvPr/>
          </p:nvPicPr>
          <p:blipFill rotWithShape="1">
            <a:blip r:embed="rId2"/>
            <a:srcRect t="4074" r="90417" b="72669"/>
            <a:stretch/>
          </p:blipFill>
          <p:spPr>
            <a:xfrm>
              <a:off x="2575560" y="1640584"/>
              <a:ext cx="1402080" cy="1913984"/>
            </a:xfrm>
            <a:prstGeom prst="rect">
              <a:avLst/>
            </a:prstGeom>
          </p:spPr>
        </p:pic>
        <p:sp>
          <p:nvSpPr>
            <p:cNvPr id="15" name="Rounded Rectangle 60">
              <a:extLst>
                <a:ext uri="{FF2B5EF4-FFF2-40B4-BE49-F238E27FC236}">
                  <a16:creationId xmlns:a16="http://schemas.microsoft.com/office/drawing/2014/main" id="{9195CE94-B084-4970-BC86-CB67E5EC13E3}"/>
                </a:ext>
              </a:extLst>
            </p:cNvPr>
            <p:cNvSpPr/>
            <p:nvPr/>
          </p:nvSpPr>
          <p:spPr bwMode="auto">
            <a:xfrm>
              <a:off x="2596027" y="2951964"/>
              <a:ext cx="428695" cy="299872"/>
            </a:xfrm>
            <a:prstGeom prst="roundRect">
              <a:avLst>
                <a:gd name="adj" fmla="val 50000"/>
              </a:avLst>
            </a:prstGeom>
            <a:noFill/>
            <a:ln w="28575">
              <a:solidFill>
                <a:schemeClr val="tx1"/>
              </a:solidFill>
              <a:round/>
              <a:headEnd/>
              <a:tailEnd/>
            </a:ln>
            <a:effectLst>
              <a:outerShdw blurRad="63500" sx="102000" sy="102000" algn="ctr" rotWithShape="0">
                <a:prstClr val="black">
                  <a:alpha val="40000"/>
                </a:prstClr>
              </a:outerShdw>
            </a:effectLst>
          </p:spPr>
          <p:txBody>
            <a:bodyPr wrap="none" rtlCol="0" anchor="ctr"/>
            <a:lstStyle/>
            <a:p>
              <a:pPr algn="ctr" eaLnBrk="0" fontAlgn="base" hangingPunct="0">
                <a:spcBef>
                  <a:spcPct val="0"/>
                </a:spcBef>
                <a:spcAft>
                  <a:spcPct val="0"/>
                </a:spcAft>
              </a:pPr>
              <a:endParaRPr lang="en-US">
                <a:solidFill>
                  <a:srgbClr val="FFFFFF"/>
                </a:solidFill>
              </a:endParaRPr>
            </a:p>
          </p:txBody>
        </p:sp>
        <p:cxnSp>
          <p:nvCxnSpPr>
            <p:cNvPr id="16" name="Straight Arrow Connector 15">
              <a:extLst>
                <a:ext uri="{FF2B5EF4-FFF2-40B4-BE49-F238E27FC236}">
                  <a16:creationId xmlns:a16="http://schemas.microsoft.com/office/drawing/2014/main" id="{F534778E-F0ED-461C-94FF-8486086175EC}"/>
                </a:ext>
              </a:extLst>
            </p:cNvPr>
            <p:cNvCxnSpPr>
              <a:cxnSpLocks/>
            </p:cNvCxnSpPr>
            <p:nvPr/>
          </p:nvCxnSpPr>
          <p:spPr bwMode="auto">
            <a:xfrm flipV="1">
              <a:off x="2810374" y="3413761"/>
              <a:ext cx="0" cy="479232"/>
            </a:xfrm>
            <a:prstGeom prst="straightConnector1">
              <a:avLst/>
            </a:prstGeom>
            <a:noFill/>
            <a:ln w="28575">
              <a:solidFill>
                <a:schemeClr val="tx1"/>
              </a:solidFill>
              <a:round/>
              <a:headEnd type="none" w="med" len="med"/>
              <a:tailEnd type="arrow" w="med" len="med"/>
            </a:ln>
            <a:effectLst>
              <a:outerShdw blurRad="63500" sx="102000" sy="102000" algn="ctr" rotWithShape="0">
                <a:prstClr val="black">
                  <a:alpha val="40000"/>
                </a:prstClr>
              </a:outerShdw>
            </a:effectLst>
          </p:spPr>
        </p:cxnSp>
      </p:grpSp>
      <p:pic>
        <p:nvPicPr>
          <p:cNvPr id="10" name="Picture 9">
            <a:extLst>
              <a:ext uri="{FF2B5EF4-FFF2-40B4-BE49-F238E27FC236}">
                <a16:creationId xmlns:a16="http://schemas.microsoft.com/office/drawing/2014/main" id="{8EBCBD00-37A2-4C2A-B9B0-223728C5C05D}"/>
              </a:ext>
            </a:extLst>
          </p:cNvPr>
          <p:cNvPicPr>
            <a:picLocks noChangeAspect="1"/>
          </p:cNvPicPr>
          <p:nvPr userDrawn="1"/>
        </p:nvPicPr>
        <p:blipFill>
          <a:blip r:embed="rId3"/>
          <a:stretch>
            <a:fillRect/>
          </a:stretch>
        </p:blipFill>
        <p:spPr>
          <a:xfrm>
            <a:off x="156440" y="6573042"/>
            <a:ext cx="2190520" cy="1016351"/>
          </a:xfrm>
          <a:prstGeom prst="rect">
            <a:avLst/>
          </a:prstGeom>
        </p:spPr>
      </p:pic>
      <p:cxnSp>
        <p:nvCxnSpPr>
          <p:cNvPr id="11" name="Straight Arrow Connector 10">
            <a:extLst>
              <a:ext uri="{FF2B5EF4-FFF2-40B4-BE49-F238E27FC236}">
                <a16:creationId xmlns:a16="http://schemas.microsoft.com/office/drawing/2014/main" id="{E4CC4D49-383E-416F-8538-E394C1CB33FC}"/>
              </a:ext>
            </a:extLst>
          </p:cNvPr>
          <p:cNvCxnSpPr>
            <a:cxnSpLocks/>
          </p:cNvCxnSpPr>
          <p:nvPr userDrawn="1"/>
        </p:nvCxnSpPr>
        <p:spPr bwMode="auto">
          <a:xfrm flipH="1" flipV="1">
            <a:off x="2161932" y="7122151"/>
            <a:ext cx="949176" cy="1"/>
          </a:xfrm>
          <a:prstGeom prst="straightConnector1">
            <a:avLst/>
          </a:prstGeom>
          <a:noFill/>
          <a:ln w="28575">
            <a:solidFill>
              <a:schemeClr val="tx1"/>
            </a:solidFill>
            <a:round/>
            <a:headEnd type="none" w="med" len="med"/>
            <a:tailEnd type="arrow" w="med" len="med"/>
          </a:ln>
          <a:effectLst>
            <a:outerShdw blurRad="63500" sx="102000" sy="102000" algn="ctr" rotWithShape="0">
              <a:prstClr val="black">
                <a:alpha val="40000"/>
              </a:prstClr>
            </a:outerShdw>
          </a:effectLst>
        </p:spPr>
      </p:cxnSp>
      <p:sp>
        <p:nvSpPr>
          <p:cNvPr id="12" name="Text Placeholder 3">
            <a:extLst>
              <a:ext uri="{FF2B5EF4-FFF2-40B4-BE49-F238E27FC236}">
                <a16:creationId xmlns:a16="http://schemas.microsoft.com/office/drawing/2014/main" id="{8F84B732-6F61-4695-B8FB-6439BE1B9F7A}"/>
              </a:ext>
            </a:extLst>
          </p:cNvPr>
          <p:cNvSpPr txBox="1">
            <a:spLocks/>
          </p:cNvSpPr>
          <p:nvPr userDrawn="1"/>
        </p:nvSpPr>
        <p:spPr>
          <a:xfrm>
            <a:off x="3187308" y="6898384"/>
            <a:ext cx="10665852" cy="843536"/>
          </a:xfrm>
          <a:prstGeom prst="rect">
            <a:avLst/>
          </a:prstGeom>
        </p:spPr>
        <p:txBody>
          <a:bodyPr vert="horz" lIns="91440" tIns="91440" rIns="91440" bIns="45720" rtlCol="0">
            <a:noAutofit/>
          </a:bodyPr>
          <a:lstStyle>
            <a:lvl1pPr marL="225425"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defRPr sz="2400" kern="1200">
                <a:solidFill>
                  <a:schemeClr val="tx1"/>
                </a:solidFill>
                <a:latin typeface="+mn-lt"/>
                <a:ea typeface="+mn-ea"/>
                <a:cs typeface="+mn-cs"/>
              </a:defRPr>
            </a:lvl1pPr>
            <a:lvl2pPr marL="627063" indent="-287338"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2pPr>
            <a:lvl3pPr marL="914400"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3pPr>
            <a:lvl4pPr marL="1254125" indent="-277813"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4pPr>
            <a:lvl5pPr marL="1541463" indent="-227013"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5pPr>
            <a:lvl6pPr marL="402336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6pPr>
            <a:lvl7pPr marL="475488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7pPr>
            <a:lvl8pPr marL="548640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8pPr>
            <a:lvl9pPr marL="621792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9pPr>
          </a:lstStyle>
          <a:p>
            <a:pPr marL="0" indent="0">
              <a:spcBef>
                <a:spcPts val="600"/>
              </a:spcBef>
              <a:spcAft>
                <a:spcPts val="600"/>
              </a:spcAft>
              <a:buNone/>
            </a:pPr>
            <a:r>
              <a:rPr lang="en-US" sz="2000" i="1">
                <a:solidFill>
                  <a:schemeClr val="tx2"/>
                </a:solidFill>
              </a:rPr>
              <a:t>Use the </a:t>
            </a:r>
            <a:r>
              <a:rPr lang="en-US" sz="2000" b="1" i="1">
                <a:solidFill>
                  <a:schemeClr val="tx2"/>
                </a:solidFill>
              </a:rPr>
              <a:t>“Reset”</a:t>
            </a:r>
            <a:r>
              <a:rPr lang="en-US" sz="2000" i="1">
                <a:solidFill>
                  <a:schemeClr val="tx2"/>
                </a:solidFill>
              </a:rPr>
              <a:t> button to reset the positioning, size, and formatting of the slide placeholders to their default settings. This is helpful if a title, page number, or footer is accidentally moved out of place. </a:t>
            </a:r>
            <a:endParaRPr lang="en-US" sz="2000" b="1" i="1">
              <a:solidFill>
                <a:schemeClr val="tx2"/>
              </a:solidFill>
            </a:endParaRPr>
          </a:p>
        </p:txBody>
      </p:sp>
    </p:spTree>
    <p:extLst>
      <p:ext uri="{BB962C8B-B14F-4D97-AF65-F5344CB8AC3E}">
        <p14:creationId xmlns:p14="http://schemas.microsoft.com/office/powerpoint/2010/main" val="262492381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Icon Library 1">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Icon Library To Copy/Paste, Fill Color Can Be Changed As Needed</a:t>
            </a:r>
          </a:p>
        </p:txBody>
      </p:sp>
      <p:sp>
        <p:nvSpPr>
          <p:cNvPr id="134" name="Rectangle 133"/>
          <p:cNvSpPr/>
          <p:nvPr userDrawn="1"/>
        </p:nvSpPr>
        <p:spPr>
          <a:xfrm>
            <a:off x="506947" y="1658372"/>
            <a:ext cx="1742785"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Arial"/>
                <a:ea typeface="+mj-ea"/>
                <a:cs typeface="+mj-cs"/>
              </a:rPr>
              <a:t>Office/Technology</a:t>
            </a:r>
            <a:endParaRPr kumimoji="0" lang="en-US" sz="1050" b="1" i="0" u="none" strike="noStrike" kern="0" cap="none" spc="0" normalizeH="0" baseline="0" noProof="0">
              <a:ln>
                <a:noFill/>
              </a:ln>
              <a:solidFill>
                <a:schemeClr val="tx1"/>
              </a:solidFill>
              <a:effectLst/>
              <a:uLnTx/>
              <a:uFillTx/>
            </a:endParaRPr>
          </a:p>
        </p:txBody>
      </p:sp>
      <p:sp>
        <p:nvSpPr>
          <p:cNvPr id="475" name="Freeform 43"/>
          <p:cNvSpPr>
            <a:spLocks/>
          </p:cNvSpPr>
          <p:nvPr userDrawn="1"/>
        </p:nvSpPr>
        <p:spPr bwMode="auto">
          <a:xfrm>
            <a:off x="4366586" y="3281937"/>
            <a:ext cx="275695" cy="172206"/>
          </a:xfrm>
          <a:custGeom>
            <a:avLst/>
            <a:gdLst>
              <a:gd name="T0" fmla="*/ 231 w 410"/>
              <a:gd name="T1" fmla="*/ 0 h 257"/>
              <a:gd name="T2" fmla="*/ 139 w 410"/>
              <a:gd name="T3" fmla="*/ 57 h 257"/>
              <a:gd name="T4" fmla="*/ 116 w 410"/>
              <a:gd name="T5" fmla="*/ 52 h 257"/>
              <a:gd name="T6" fmla="*/ 64 w 410"/>
              <a:gd name="T7" fmla="*/ 103 h 257"/>
              <a:gd name="T8" fmla="*/ 64 w 410"/>
              <a:gd name="T9" fmla="*/ 104 h 257"/>
              <a:gd name="T10" fmla="*/ 0 w 410"/>
              <a:gd name="T11" fmla="*/ 180 h 257"/>
              <a:gd name="T12" fmla="*/ 77 w 410"/>
              <a:gd name="T13" fmla="*/ 257 h 257"/>
              <a:gd name="T14" fmla="*/ 321 w 410"/>
              <a:gd name="T15" fmla="*/ 257 h 257"/>
              <a:gd name="T16" fmla="*/ 321 w 410"/>
              <a:gd name="T17" fmla="*/ 257 h 257"/>
              <a:gd name="T18" fmla="*/ 410 w 410"/>
              <a:gd name="T19" fmla="*/ 167 h 257"/>
              <a:gd name="T20" fmla="*/ 330 w 410"/>
              <a:gd name="T21" fmla="*/ 78 h 257"/>
              <a:gd name="T22" fmla="*/ 231 w 410"/>
              <a:gd name="T23" fmla="*/ 0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0" h="257">
                <a:moveTo>
                  <a:pt x="231" y="0"/>
                </a:moveTo>
                <a:cubicBezTo>
                  <a:pt x="191" y="0"/>
                  <a:pt x="156" y="24"/>
                  <a:pt x="139" y="57"/>
                </a:cubicBezTo>
                <a:cubicBezTo>
                  <a:pt x="132" y="54"/>
                  <a:pt x="124" y="52"/>
                  <a:pt x="116" y="52"/>
                </a:cubicBezTo>
                <a:cubicBezTo>
                  <a:pt x="87" y="52"/>
                  <a:pt x="64" y="75"/>
                  <a:pt x="64" y="103"/>
                </a:cubicBezTo>
                <a:cubicBezTo>
                  <a:pt x="64" y="103"/>
                  <a:pt x="64" y="104"/>
                  <a:pt x="64" y="104"/>
                </a:cubicBezTo>
                <a:cubicBezTo>
                  <a:pt x="28" y="110"/>
                  <a:pt x="0" y="142"/>
                  <a:pt x="0" y="180"/>
                </a:cubicBezTo>
                <a:cubicBezTo>
                  <a:pt x="0" y="222"/>
                  <a:pt x="35" y="257"/>
                  <a:pt x="77" y="257"/>
                </a:cubicBezTo>
                <a:cubicBezTo>
                  <a:pt x="321" y="257"/>
                  <a:pt x="321" y="257"/>
                  <a:pt x="321" y="257"/>
                </a:cubicBezTo>
                <a:cubicBezTo>
                  <a:pt x="321" y="257"/>
                  <a:pt x="321" y="257"/>
                  <a:pt x="321" y="257"/>
                </a:cubicBezTo>
                <a:cubicBezTo>
                  <a:pt x="370" y="257"/>
                  <a:pt x="410" y="217"/>
                  <a:pt x="410" y="167"/>
                </a:cubicBezTo>
                <a:cubicBezTo>
                  <a:pt x="410" y="121"/>
                  <a:pt x="375" y="83"/>
                  <a:pt x="330" y="78"/>
                </a:cubicBezTo>
                <a:cubicBezTo>
                  <a:pt x="319" y="33"/>
                  <a:pt x="279" y="0"/>
                  <a:pt x="231" y="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60" name="Group 2059"/>
          <p:cNvGrpSpPr/>
          <p:nvPr userDrawn="1"/>
        </p:nvGrpSpPr>
        <p:grpSpPr>
          <a:xfrm>
            <a:off x="5024712" y="6760693"/>
            <a:ext cx="262157" cy="261790"/>
            <a:chOff x="7118350" y="3086100"/>
            <a:chExt cx="1135063" cy="1133475"/>
          </a:xfrm>
          <a:solidFill>
            <a:schemeClr val="tx1"/>
          </a:solidFill>
        </p:grpSpPr>
        <p:sp>
          <p:nvSpPr>
            <p:cNvPr id="661" name="Freeform 51"/>
            <p:cNvSpPr>
              <a:spLocks noEditPoints="1"/>
            </p:cNvSpPr>
            <p:nvPr/>
          </p:nvSpPr>
          <p:spPr bwMode="auto">
            <a:xfrm>
              <a:off x="7296150" y="3260725"/>
              <a:ext cx="779463" cy="781050"/>
            </a:xfrm>
            <a:custGeom>
              <a:avLst/>
              <a:gdLst>
                <a:gd name="T0" fmla="*/ 152 w 303"/>
                <a:gd name="T1" fmla="*/ 0 h 303"/>
                <a:gd name="T2" fmla="*/ 0 w 303"/>
                <a:gd name="T3" fmla="*/ 152 h 303"/>
                <a:gd name="T4" fmla="*/ 152 w 303"/>
                <a:gd name="T5" fmla="*/ 303 h 303"/>
                <a:gd name="T6" fmla="*/ 303 w 303"/>
                <a:gd name="T7" fmla="*/ 152 h 303"/>
                <a:gd name="T8" fmla="*/ 152 w 303"/>
                <a:gd name="T9" fmla="*/ 0 h 303"/>
                <a:gd name="T10" fmla="*/ 214 w 303"/>
                <a:gd name="T11" fmla="*/ 172 h 303"/>
                <a:gd name="T12" fmla="*/ 152 w 303"/>
                <a:gd name="T13" fmla="*/ 172 h 303"/>
                <a:gd name="T14" fmla="*/ 131 w 303"/>
                <a:gd name="T15" fmla="*/ 152 h 303"/>
                <a:gd name="T16" fmla="*/ 131 w 303"/>
                <a:gd name="T17" fmla="*/ 62 h 303"/>
                <a:gd name="T18" fmla="*/ 152 w 303"/>
                <a:gd name="T19" fmla="*/ 42 h 303"/>
                <a:gd name="T20" fmla="*/ 172 w 303"/>
                <a:gd name="T21" fmla="*/ 62 h 303"/>
                <a:gd name="T22" fmla="*/ 172 w 303"/>
                <a:gd name="T23" fmla="*/ 131 h 303"/>
                <a:gd name="T24" fmla="*/ 214 w 303"/>
                <a:gd name="T25" fmla="*/ 131 h 303"/>
                <a:gd name="T26" fmla="*/ 234 w 303"/>
                <a:gd name="T27" fmla="*/ 152 h 303"/>
                <a:gd name="T28" fmla="*/ 214 w 303"/>
                <a:gd name="T29" fmla="*/ 172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3" h="303">
                  <a:moveTo>
                    <a:pt x="152" y="0"/>
                  </a:moveTo>
                  <a:cubicBezTo>
                    <a:pt x="68" y="0"/>
                    <a:pt x="0" y="68"/>
                    <a:pt x="0" y="152"/>
                  </a:cubicBezTo>
                  <a:cubicBezTo>
                    <a:pt x="0" y="235"/>
                    <a:pt x="68" y="303"/>
                    <a:pt x="152" y="303"/>
                  </a:cubicBezTo>
                  <a:cubicBezTo>
                    <a:pt x="235" y="303"/>
                    <a:pt x="303" y="235"/>
                    <a:pt x="303" y="152"/>
                  </a:cubicBezTo>
                  <a:cubicBezTo>
                    <a:pt x="303" y="68"/>
                    <a:pt x="235" y="0"/>
                    <a:pt x="152" y="0"/>
                  </a:cubicBezTo>
                  <a:close/>
                  <a:moveTo>
                    <a:pt x="214" y="172"/>
                  </a:moveTo>
                  <a:cubicBezTo>
                    <a:pt x="152" y="172"/>
                    <a:pt x="152" y="172"/>
                    <a:pt x="152" y="172"/>
                  </a:cubicBezTo>
                  <a:cubicBezTo>
                    <a:pt x="140" y="172"/>
                    <a:pt x="131" y="163"/>
                    <a:pt x="131" y="152"/>
                  </a:cubicBezTo>
                  <a:cubicBezTo>
                    <a:pt x="131" y="62"/>
                    <a:pt x="131" y="62"/>
                    <a:pt x="131" y="62"/>
                  </a:cubicBezTo>
                  <a:cubicBezTo>
                    <a:pt x="131" y="51"/>
                    <a:pt x="140" y="42"/>
                    <a:pt x="152" y="42"/>
                  </a:cubicBezTo>
                  <a:cubicBezTo>
                    <a:pt x="163" y="42"/>
                    <a:pt x="172" y="51"/>
                    <a:pt x="172" y="62"/>
                  </a:cubicBezTo>
                  <a:cubicBezTo>
                    <a:pt x="172" y="131"/>
                    <a:pt x="172" y="131"/>
                    <a:pt x="172" y="131"/>
                  </a:cubicBezTo>
                  <a:cubicBezTo>
                    <a:pt x="214" y="131"/>
                    <a:pt x="214" y="131"/>
                    <a:pt x="214" y="131"/>
                  </a:cubicBezTo>
                  <a:cubicBezTo>
                    <a:pt x="225" y="131"/>
                    <a:pt x="234" y="140"/>
                    <a:pt x="234" y="152"/>
                  </a:cubicBezTo>
                  <a:cubicBezTo>
                    <a:pt x="234" y="163"/>
                    <a:pt x="225" y="172"/>
                    <a:pt x="214" y="17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62" name="Freeform 52"/>
            <p:cNvSpPr>
              <a:spLocks noEditPoints="1"/>
            </p:cNvSpPr>
            <p:nvPr/>
          </p:nvSpPr>
          <p:spPr bwMode="auto">
            <a:xfrm>
              <a:off x="7118350" y="3086100"/>
              <a:ext cx="1135063" cy="1133475"/>
            </a:xfrm>
            <a:custGeom>
              <a:avLst/>
              <a:gdLst>
                <a:gd name="T0" fmla="*/ 221 w 441"/>
                <a:gd name="T1" fmla="*/ 0 h 440"/>
                <a:gd name="T2" fmla="*/ 0 w 441"/>
                <a:gd name="T3" fmla="*/ 220 h 440"/>
                <a:gd name="T4" fmla="*/ 221 w 441"/>
                <a:gd name="T5" fmla="*/ 440 h 440"/>
                <a:gd name="T6" fmla="*/ 441 w 441"/>
                <a:gd name="T7" fmla="*/ 220 h 440"/>
                <a:gd name="T8" fmla="*/ 221 w 441"/>
                <a:gd name="T9" fmla="*/ 0 h 440"/>
                <a:gd name="T10" fmla="*/ 221 w 441"/>
                <a:gd name="T11" fmla="*/ 399 h 440"/>
                <a:gd name="T12" fmla="*/ 42 w 441"/>
                <a:gd name="T13" fmla="*/ 220 h 440"/>
                <a:gd name="T14" fmla="*/ 221 w 441"/>
                <a:gd name="T15" fmla="*/ 41 h 440"/>
                <a:gd name="T16" fmla="*/ 400 w 441"/>
                <a:gd name="T17" fmla="*/ 220 h 440"/>
                <a:gd name="T18" fmla="*/ 221 w 441"/>
                <a:gd name="T19" fmla="*/ 399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1" h="440">
                  <a:moveTo>
                    <a:pt x="221" y="0"/>
                  </a:moveTo>
                  <a:cubicBezTo>
                    <a:pt x="99" y="0"/>
                    <a:pt x="0" y="98"/>
                    <a:pt x="0" y="220"/>
                  </a:cubicBezTo>
                  <a:cubicBezTo>
                    <a:pt x="0" y="341"/>
                    <a:pt x="99" y="440"/>
                    <a:pt x="221" y="440"/>
                  </a:cubicBezTo>
                  <a:cubicBezTo>
                    <a:pt x="342" y="440"/>
                    <a:pt x="441" y="341"/>
                    <a:pt x="441" y="220"/>
                  </a:cubicBezTo>
                  <a:cubicBezTo>
                    <a:pt x="441" y="98"/>
                    <a:pt x="342" y="0"/>
                    <a:pt x="221" y="0"/>
                  </a:cubicBezTo>
                  <a:close/>
                  <a:moveTo>
                    <a:pt x="221" y="399"/>
                  </a:moveTo>
                  <a:cubicBezTo>
                    <a:pt x="122" y="399"/>
                    <a:pt x="42" y="319"/>
                    <a:pt x="42" y="220"/>
                  </a:cubicBezTo>
                  <a:cubicBezTo>
                    <a:pt x="42" y="121"/>
                    <a:pt x="122" y="41"/>
                    <a:pt x="221" y="41"/>
                  </a:cubicBezTo>
                  <a:cubicBezTo>
                    <a:pt x="319" y="41"/>
                    <a:pt x="400" y="121"/>
                    <a:pt x="400" y="220"/>
                  </a:cubicBezTo>
                  <a:cubicBezTo>
                    <a:pt x="400" y="319"/>
                    <a:pt x="319" y="399"/>
                    <a:pt x="221" y="39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12" name="Freeform 47"/>
          <p:cNvSpPr>
            <a:spLocks noEditPoints="1"/>
          </p:cNvSpPr>
          <p:nvPr userDrawn="1"/>
        </p:nvSpPr>
        <p:spPr bwMode="auto">
          <a:xfrm>
            <a:off x="4479617" y="2088084"/>
            <a:ext cx="167504" cy="266959"/>
          </a:xfrm>
          <a:custGeom>
            <a:avLst/>
            <a:gdLst>
              <a:gd name="T0" fmla="*/ 41 w 276"/>
              <a:gd name="T1" fmla="*/ 0 h 440"/>
              <a:gd name="T2" fmla="*/ 234 w 276"/>
              <a:gd name="T3" fmla="*/ 0 h 440"/>
              <a:gd name="T4" fmla="*/ 276 w 276"/>
              <a:gd name="T5" fmla="*/ 41 h 440"/>
              <a:gd name="T6" fmla="*/ 276 w 276"/>
              <a:gd name="T7" fmla="*/ 399 h 440"/>
              <a:gd name="T8" fmla="*/ 234 w 276"/>
              <a:gd name="T9" fmla="*/ 440 h 440"/>
              <a:gd name="T10" fmla="*/ 193 w 276"/>
              <a:gd name="T11" fmla="*/ 440 h 440"/>
              <a:gd name="T12" fmla="*/ 83 w 276"/>
              <a:gd name="T13" fmla="*/ 440 h 440"/>
              <a:gd name="T14" fmla="*/ 41 w 276"/>
              <a:gd name="T15" fmla="*/ 440 h 440"/>
              <a:gd name="T16" fmla="*/ 0 w 276"/>
              <a:gd name="T17" fmla="*/ 399 h 440"/>
              <a:gd name="T18" fmla="*/ 0 w 276"/>
              <a:gd name="T19" fmla="*/ 41 h 440"/>
              <a:gd name="T20" fmla="*/ 41 w 276"/>
              <a:gd name="T21" fmla="*/ 0 h 440"/>
              <a:gd name="T22" fmla="*/ 55 w 276"/>
              <a:gd name="T23" fmla="*/ 41 h 440"/>
              <a:gd name="T24" fmla="*/ 41 w 276"/>
              <a:gd name="T25" fmla="*/ 55 h 440"/>
              <a:gd name="T26" fmla="*/ 41 w 276"/>
              <a:gd name="T27" fmla="*/ 317 h 440"/>
              <a:gd name="T28" fmla="*/ 55 w 276"/>
              <a:gd name="T29" fmla="*/ 330 h 440"/>
              <a:gd name="T30" fmla="*/ 220 w 276"/>
              <a:gd name="T31" fmla="*/ 330 h 440"/>
              <a:gd name="T32" fmla="*/ 234 w 276"/>
              <a:gd name="T33" fmla="*/ 317 h 440"/>
              <a:gd name="T34" fmla="*/ 234 w 276"/>
              <a:gd name="T35" fmla="*/ 55 h 440"/>
              <a:gd name="T36" fmla="*/ 220 w 276"/>
              <a:gd name="T37" fmla="*/ 41 h 440"/>
              <a:gd name="T38" fmla="*/ 55 w 276"/>
              <a:gd name="T39" fmla="*/ 41 h 440"/>
              <a:gd name="T40" fmla="*/ 138 w 276"/>
              <a:gd name="T41" fmla="*/ 365 h 440"/>
              <a:gd name="T42" fmla="*/ 117 w 276"/>
              <a:gd name="T43" fmla="*/ 385 h 440"/>
              <a:gd name="T44" fmla="*/ 138 w 276"/>
              <a:gd name="T45" fmla="*/ 406 h 440"/>
              <a:gd name="T46" fmla="*/ 159 w 276"/>
              <a:gd name="T47" fmla="*/ 385 h 440"/>
              <a:gd name="T48" fmla="*/ 138 w 276"/>
              <a:gd name="T49" fmla="*/ 365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440">
                <a:moveTo>
                  <a:pt x="41" y="0"/>
                </a:moveTo>
                <a:cubicBezTo>
                  <a:pt x="234" y="0"/>
                  <a:pt x="234" y="0"/>
                  <a:pt x="234" y="0"/>
                </a:cubicBezTo>
                <a:cubicBezTo>
                  <a:pt x="257" y="0"/>
                  <a:pt x="276" y="18"/>
                  <a:pt x="276" y="41"/>
                </a:cubicBezTo>
                <a:cubicBezTo>
                  <a:pt x="276" y="399"/>
                  <a:pt x="276" y="399"/>
                  <a:pt x="276" y="399"/>
                </a:cubicBezTo>
                <a:cubicBezTo>
                  <a:pt x="276" y="422"/>
                  <a:pt x="257" y="440"/>
                  <a:pt x="234" y="440"/>
                </a:cubicBezTo>
                <a:cubicBezTo>
                  <a:pt x="193" y="440"/>
                  <a:pt x="193" y="440"/>
                  <a:pt x="193" y="440"/>
                </a:cubicBezTo>
                <a:cubicBezTo>
                  <a:pt x="83" y="440"/>
                  <a:pt x="83" y="440"/>
                  <a:pt x="83" y="440"/>
                </a:cubicBezTo>
                <a:cubicBezTo>
                  <a:pt x="41" y="440"/>
                  <a:pt x="41" y="440"/>
                  <a:pt x="41" y="440"/>
                </a:cubicBezTo>
                <a:cubicBezTo>
                  <a:pt x="19" y="440"/>
                  <a:pt x="0" y="422"/>
                  <a:pt x="0" y="399"/>
                </a:cubicBezTo>
                <a:cubicBezTo>
                  <a:pt x="0" y="41"/>
                  <a:pt x="0" y="41"/>
                  <a:pt x="0" y="41"/>
                </a:cubicBezTo>
                <a:cubicBezTo>
                  <a:pt x="0" y="18"/>
                  <a:pt x="19" y="0"/>
                  <a:pt x="41" y="0"/>
                </a:cubicBezTo>
                <a:close/>
                <a:moveTo>
                  <a:pt x="55" y="41"/>
                </a:moveTo>
                <a:cubicBezTo>
                  <a:pt x="48" y="41"/>
                  <a:pt x="41" y="47"/>
                  <a:pt x="41" y="55"/>
                </a:cubicBezTo>
                <a:cubicBezTo>
                  <a:pt x="41" y="317"/>
                  <a:pt x="41" y="317"/>
                  <a:pt x="41" y="317"/>
                </a:cubicBezTo>
                <a:cubicBezTo>
                  <a:pt x="41" y="324"/>
                  <a:pt x="48" y="330"/>
                  <a:pt x="55" y="330"/>
                </a:cubicBezTo>
                <a:cubicBezTo>
                  <a:pt x="220" y="330"/>
                  <a:pt x="220" y="330"/>
                  <a:pt x="220" y="330"/>
                </a:cubicBezTo>
                <a:cubicBezTo>
                  <a:pt x="228" y="330"/>
                  <a:pt x="234" y="324"/>
                  <a:pt x="234" y="317"/>
                </a:cubicBezTo>
                <a:cubicBezTo>
                  <a:pt x="234" y="55"/>
                  <a:pt x="234" y="55"/>
                  <a:pt x="234" y="55"/>
                </a:cubicBezTo>
                <a:cubicBezTo>
                  <a:pt x="234" y="47"/>
                  <a:pt x="228" y="41"/>
                  <a:pt x="220" y="41"/>
                </a:cubicBezTo>
                <a:cubicBezTo>
                  <a:pt x="55" y="41"/>
                  <a:pt x="55" y="41"/>
                  <a:pt x="55" y="41"/>
                </a:cubicBezTo>
                <a:close/>
                <a:moveTo>
                  <a:pt x="138" y="365"/>
                </a:moveTo>
                <a:cubicBezTo>
                  <a:pt x="126" y="365"/>
                  <a:pt x="117" y="374"/>
                  <a:pt x="117" y="385"/>
                </a:cubicBezTo>
                <a:cubicBezTo>
                  <a:pt x="117" y="397"/>
                  <a:pt x="126" y="406"/>
                  <a:pt x="138" y="406"/>
                </a:cubicBezTo>
                <a:cubicBezTo>
                  <a:pt x="149" y="406"/>
                  <a:pt x="159" y="397"/>
                  <a:pt x="159" y="385"/>
                </a:cubicBezTo>
                <a:cubicBezTo>
                  <a:pt x="159" y="374"/>
                  <a:pt x="149" y="365"/>
                  <a:pt x="138" y="36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18" name="Freeform 47"/>
          <p:cNvSpPr>
            <a:spLocks noEditPoints="1"/>
          </p:cNvSpPr>
          <p:nvPr userDrawn="1"/>
        </p:nvSpPr>
        <p:spPr bwMode="auto">
          <a:xfrm>
            <a:off x="4380294" y="2630666"/>
            <a:ext cx="286759" cy="287621"/>
          </a:xfrm>
          <a:custGeom>
            <a:avLst/>
            <a:gdLst>
              <a:gd name="T0" fmla="*/ 149 w 406"/>
              <a:gd name="T1" fmla="*/ 339 h 407"/>
              <a:gd name="T2" fmla="*/ 85 w 406"/>
              <a:gd name="T3" fmla="*/ 403 h 407"/>
              <a:gd name="T4" fmla="*/ 76 w 406"/>
              <a:gd name="T5" fmla="*/ 407 h 407"/>
              <a:gd name="T6" fmla="*/ 67 w 406"/>
              <a:gd name="T7" fmla="*/ 403 h 407"/>
              <a:gd name="T8" fmla="*/ 4 w 406"/>
              <a:gd name="T9" fmla="*/ 339 h 407"/>
              <a:gd name="T10" fmla="*/ 0 w 406"/>
              <a:gd name="T11" fmla="*/ 330 h 407"/>
              <a:gd name="T12" fmla="*/ 4 w 406"/>
              <a:gd name="T13" fmla="*/ 321 h 407"/>
              <a:gd name="T14" fmla="*/ 67 w 406"/>
              <a:gd name="T15" fmla="*/ 258 h 407"/>
              <a:gd name="T16" fmla="*/ 76 w 406"/>
              <a:gd name="T17" fmla="*/ 254 h 407"/>
              <a:gd name="T18" fmla="*/ 85 w 406"/>
              <a:gd name="T19" fmla="*/ 258 h 407"/>
              <a:gd name="T20" fmla="*/ 149 w 406"/>
              <a:gd name="T21" fmla="*/ 321 h 407"/>
              <a:gd name="T22" fmla="*/ 152 w 406"/>
              <a:gd name="T23" fmla="*/ 330 h 407"/>
              <a:gd name="T24" fmla="*/ 149 w 406"/>
              <a:gd name="T25" fmla="*/ 339 h 407"/>
              <a:gd name="T26" fmla="*/ 274 w 406"/>
              <a:gd name="T27" fmla="*/ 7 h 407"/>
              <a:gd name="T28" fmla="*/ 243 w 406"/>
              <a:gd name="T29" fmla="*/ 28 h 407"/>
              <a:gd name="T30" fmla="*/ 243 w 406"/>
              <a:gd name="T31" fmla="*/ 28 h 407"/>
              <a:gd name="T32" fmla="*/ 72 w 406"/>
              <a:gd name="T33" fmla="*/ 199 h 407"/>
              <a:gd name="T34" fmla="*/ 68 w 406"/>
              <a:gd name="T35" fmla="*/ 209 h 407"/>
              <a:gd name="T36" fmla="*/ 72 w 406"/>
              <a:gd name="T37" fmla="*/ 218 h 407"/>
              <a:gd name="T38" fmla="*/ 189 w 406"/>
              <a:gd name="T39" fmla="*/ 334 h 407"/>
              <a:gd name="T40" fmla="*/ 198 w 406"/>
              <a:gd name="T41" fmla="*/ 338 h 407"/>
              <a:gd name="T42" fmla="*/ 207 w 406"/>
              <a:gd name="T43" fmla="*/ 334 h 407"/>
              <a:gd name="T44" fmla="*/ 378 w 406"/>
              <a:gd name="T45" fmla="*/ 163 h 407"/>
              <a:gd name="T46" fmla="*/ 378 w 406"/>
              <a:gd name="T47" fmla="*/ 163 h 407"/>
              <a:gd name="T48" fmla="*/ 399 w 406"/>
              <a:gd name="T49" fmla="*/ 132 h 407"/>
              <a:gd name="T50" fmla="*/ 406 w 406"/>
              <a:gd name="T51" fmla="*/ 95 h 407"/>
              <a:gd name="T52" fmla="*/ 378 w 406"/>
              <a:gd name="T53" fmla="*/ 28 h 407"/>
              <a:gd name="T54" fmla="*/ 311 w 406"/>
              <a:gd name="T55" fmla="*/ 0 h 407"/>
              <a:gd name="T56" fmla="*/ 274 w 406"/>
              <a:gd name="T57" fmla="*/ 7 h 407"/>
              <a:gd name="T58" fmla="*/ 41 w 406"/>
              <a:gd name="T59" fmla="*/ 313 h 407"/>
              <a:gd name="T60" fmla="*/ 59 w 406"/>
              <a:gd name="T61" fmla="*/ 331 h 407"/>
              <a:gd name="T62" fmla="*/ 77 w 406"/>
              <a:gd name="T63" fmla="*/ 313 h 407"/>
              <a:gd name="T64" fmla="*/ 59 w 406"/>
              <a:gd name="T65" fmla="*/ 295 h 407"/>
              <a:gd name="T66" fmla="*/ 41 w 406"/>
              <a:gd name="T67" fmla="*/ 313 h 407"/>
              <a:gd name="T68" fmla="*/ 75 w 406"/>
              <a:gd name="T69" fmla="*/ 348 h 407"/>
              <a:gd name="T70" fmla="*/ 93 w 406"/>
              <a:gd name="T71" fmla="*/ 366 h 407"/>
              <a:gd name="T72" fmla="*/ 111 w 406"/>
              <a:gd name="T73" fmla="*/ 348 h 407"/>
              <a:gd name="T74" fmla="*/ 93 w 406"/>
              <a:gd name="T75" fmla="*/ 330 h 407"/>
              <a:gd name="T76" fmla="*/ 75 w 406"/>
              <a:gd name="T77" fmla="*/ 34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06" h="407">
                <a:moveTo>
                  <a:pt x="149" y="339"/>
                </a:moveTo>
                <a:cubicBezTo>
                  <a:pt x="85" y="403"/>
                  <a:pt x="85" y="403"/>
                  <a:pt x="85" y="403"/>
                </a:cubicBezTo>
                <a:cubicBezTo>
                  <a:pt x="83" y="405"/>
                  <a:pt x="80" y="407"/>
                  <a:pt x="76" y="407"/>
                </a:cubicBezTo>
                <a:cubicBezTo>
                  <a:pt x="72" y="407"/>
                  <a:pt x="69" y="405"/>
                  <a:pt x="67" y="403"/>
                </a:cubicBezTo>
                <a:cubicBezTo>
                  <a:pt x="4" y="339"/>
                  <a:pt x="4" y="339"/>
                  <a:pt x="4" y="339"/>
                </a:cubicBezTo>
                <a:cubicBezTo>
                  <a:pt x="1" y="337"/>
                  <a:pt x="0" y="334"/>
                  <a:pt x="0" y="330"/>
                </a:cubicBezTo>
                <a:cubicBezTo>
                  <a:pt x="0" y="327"/>
                  <a:pt x="1" y="324"/>
                  <a:pt x="4" y="321"/>
                </a:cubicBezTo>
                <a:cubicBezTo>
                  <a:pt x="67" y="258"/>
                  <a:pt x="67" y="258"/>
                  <a:pt x="67" y="258"/>
                </a:cubicBezTo>
                <a:cubicBezTo>
                  <a:pt x="69" y="256"/>
                  <a:pt x="73" y="254"/>
                  <a:pt x="76" y="254"/>
                </a:cubicBezTo>
                <a:cubicBezTo>
                  <a:pt x="80" y="254"/>
                  <a:pt x="83" y="256"/>
                  <a:pt x="85" y="258"/>
                </a:cubicBezTo>
                <a:cubicBezTo>
                  <a:pt x="149" y="321"/>
                  <a:pt x="149" y="321"/>
                  <a:pt x="149" y="321"/>
                </a:cubicBezTo>
                <a:cubicBezTo>
                  <a:pt x="151" y="324"/>
                  <a:pt x="152" y="327"/>
                  <a:pt x="152" y="330"/>
                </a:cubicBezTo>
                <a:cubicBezTo>
                  <a:pt x="152" y="334"/>
                  <a:pt x="151" y="337"/>
                  <a:pt x="149" y="339"/>
                </a:cubicBezTo>
                <a:close/>
                <a:moveTo>
                  <a:pt x="274" y="7"/>
                </a:moveTo>
                <a:cubicBezTo>
                  <a:pt x="263" y="12"/>
                  <a:pt x="252" y="19"/>
                  <a:pt x="243" y="28"/>
                </a:cubicBezTo>
                <a:cubicBezTo>
                  <a:pt x="243" y="28"/>
                  <a:pt x="243" y="28"/>
                  <a:pt x="243" y="28"/>
                </a:cubicBezTo>
                <a:cubicBezTo>
                  <a:pt x="72" y="199"/>
                  <a:pt x="72" y="199"/>
                  <a:pt x="72" y="199"/>
                </a:cubicBezTo>
                <a:cubicBezTo>
                  <a:pt x="70" y="202"/>
                  <a:pt x="68" y="205"/>
                  <a:pt x="68" y="209"/>
                </a:cubicBezTo>
                <a:cubicBezTo>
                  <a:pt x="68" y="212"/>
                  <a:pt x="70" y="215"/>
                  <a:pt x="72" y="218"/>
                </a:cubicBezTo>
                <a:cubicBezTo>
                  <a:pt x="189" y="334"/>
                  <a:pt x="189" y="334"/>
                  <a:pt x="189" y="334"/>
                </a:cubicBezTo>
                <a:cubicBezTo>
                  <a:pt x="191" y="337"/>
                  <a:pt x="194" y="338"/>
                  <a:pt x="198" y="338"/>
                </a:cubicBezTo>
                <a:cubicBezTo>
                  <a:pt x="201" y="338"/>
                  <a:pt x="205" y="337"/>
                  <a:pt x="207" y="334"/>
                </a:cubicBezTo>
                <a:cubicBezTo>
                  <a:pt x="378" y="163"/>
                  <a:pt x="378" y="163"/>
                  <a:pt x="378" y="163"/>
                </a:cubicBezTo>
                <a:cubicBezTo>
                  <a:pt x="378" y="163"/>
                  <a:pt x="378" y="163"/>
                  <a:pt x="378" y="163"/>
                </a:cubicBezTo>
                <a:cubicBezTo>
                  <a:pt x="387" y="154"/>
                  <a:pt x="394" y="144"/>
                  <a:pt x="399" y="132"/>
                </a:cubicBezTo>
                <a:cubicBezTo>
                  <a:pt x="404" y="121"/>
                  <a:pt x="406" y="108"/>
                  <a:pt x="406" y="95"/>
                </a:cubicBezTo>
                <a:cubicBezTo>
                  <a:pt x="406" y="69"/>
                  <a:pt x="396" y="45"/>
                  <a:pt x="378" y="28"/>
                </a:cubicBezTo>
                <a:cubicBezTo>
                  <a:pt x="361" y="11"/>
                  <a:pt x="337" y="0"/>
                  <a:pt x="311" y="0"/>
                </a:cubicBezTo>
                <a:cubicBezTo>
                  <a:pt x="298" y="0"/>
                  <a:pt x="286" y="3"/>
                  <a:pt x="274" y="7"/>
                </a:cubicBezTo>
                <a:close/>
                <a:moveTo>
                  <a:pt x="41" y="313"/>
                </a:moveTo>
                <a:cubicBezTo>
                  <a:pt x="59" y="331"/>
                  <a:pt x="59" y="331"/>
                  <a:pt x="59" y="331"/>
                </a:cubicBezTo>
                <a:cubicBezTo>
                  <a:pt x="77" y="313"/>
                  <a:pt x="77" y="313"/>
                  <a:pt x="77" y="313"/>
                </a:cubicBezTo>
                <a:cubicBezTo>
                  <a:pt x="59" y="295"/>
                  <a:pt x="59" y="295"/>
                  <a:pt x="59" y="295"/>
                </a:cubicBezTo>
                <a:cubicBezTo>
                  <a:pt x="41" y="313"/>
                  <a:pt x="41" y="313"/>
                  <a:pt x="41" y="313"/>
                </a:cubicBezTo>
                <a:close/>
                <a:moveTo>
                  <a:pt x="75" y="348"/>
                </a:moveTo>
                <a:cubicBezTo>
                  <a:pt x="93" y="366"/>
                  <a:pt x="93" y="366"/>
                  <a:pt x="93" y="366"/>
                </a:cubicBezTo>
                <a:cubicBezTo>
                  <a:pt x="111" y="348"/>
                  <a:pt x="111" y="348"/>
                  <a:pt x="111" y="348"/>
                </a:cubicBezTo>
                <a:cubicBezTo>
                  <a:pt x="93" y="330"/>
                  <a:pt x="93" y="330"/>
                  <a:pt x="93" y="330"/>
                </a:cubicBezTo>
                <a:lnTo>
                  <a:pt x="75" y="34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21" name="Freeform 51"/>
          <p:cNvSpPr>
            <a:spLocks noEditPoints="1"/>
          </p:cNvSpPr>
          <p:nvPr userDrawn="1"/>
        </p:nvSpPr>
        <p:spPr bwMode="auto">
          <a:xfrm>
            <a:off x="4408711" y="3749198"/>
            <a:ext cx="252640" cy="278983"/>
          </a:xfrm>
          <a:custGeom>
            <a:avLst/>
            <a:gdLst>
              <a:gd name="T0" fmla="*/ 102 w 411"/>
              <a:gd name="T1" fmla="*/ 70 h 453"/>
              <a:gd name="T2" fmla="*/ 141 w 411"/>
              <a:gd name="T3" fmla="*/ 80 h 453"/>
              <a:gd name="T4" fmla="*/ 131 w 411"/>
              <a:gd name="T5" fmla="*/ 119 h 453"/>
              <a:gd name="T6" fmla="*/ 77 w 411"/>
              <a:gd name="T7" fmla="*/ 173 h 453"/>
              <a:gd name="T8" fmla="*/ 57 w 411"/>
              <a:gd name="T9" fmla="*/ 247 h 453"/>
              <a:gd name="T10" fmla="*/ 101 w 411"/>
              <a:gd name="T11" fmla="*/ 352 h 453"/>
              <a:gd name="T12" fmla="*/ 206 w 411"/>
              <a:gd name="T13" fmla="*/ 396 h 453"/>
              <a:gd name="T14" fmla="*/ 311 w 411"/>
              <a:gd name="T15" fmla="*/ 352 h 453"/>
              <a:gd name="T16" fmla="*/ 354 w 411"/>
              <a:gd name="T17" fmla="*/ 247 h 453"/>
              <a:gd name="T18" fmla="*/ 335 w 411"/>
              <a:gd name="T19" fmla="*/ 173 h 453"/>
              <a:gd name="T20" fmla="*/ 281 w 411"/>
              <a:gd name="T21" fmla="*/ 119 h 453"/>
              <a:gd name="T22" fmla="*/ 270 w 411"/>
              <a:gd name="T23" fmla="*/ 80 h 453"/>
              <a:gd name="T24" fmla="*/ 309 w 411"/>
              <a:gd name="T25" fmla="*/ 70 h 453"/>
              <a:gd name="T26" fmla="*/ 384 w 411"/>
              <a:gd name="T27" fmla="*/ 145 h 453"/>
              <a:gd name="T28" fmla="*/ 411 w 411"/>
              <a:gd name="T29" fmla="*/ 247 h 453"/>
              <a:gd name="T30" fmla="*/ 351 w 411"/>
              <a:gd name="T31" fmla="*/ 392 h 453"/>
              <a:gd name="T32" fmla="*/ 206 w 411"/>
              <a:gd name="T33" fmla="*/ 453 h 453"/>
              <a:gd name="T34" fmla="*/ 61 w 411"/>
              <a:gd name="T35" fmla="*/ 392 h 453"/>
              <a:gd name="T36" fmla="*/ 0 w 411"/>
              <a:gd name="T37" fmla="*/ 247 h 453"/>
              <a:gd name="T38" fmla="*/ 28 w 411"/>
              <a:gd name="T39" fmla="*/ 145 h 453"/>
              <a:gd name="T40" fmla="*/ 102 w 411"/>
              <a:gd name="T41" fmla="*/ 70 h 453"/>
              <a:gd name="T42" fmla="*/ 206 w 411"/>
              <a:gd name="T43" fmla="*/ 254 h 453"/>
              <a:gd name="T44" fmla="*/ 234 w 411"/>
              <a:gd name="T45" fmla="*/ 226 h 453"/>
              <a:gd name="T46" fmla="*/ 234 w 411"/>
              <a:gd name="T47" fmla="*/ 28 h 453"/>
              <a:gd name="T48" fmla="*/ 206 w 411"/>
              <a:gd name="T49" fmla="*/ 0 h 453"/>
              <a:gd name="T50" fmla="*/ 177 w 411"/>
              <a:gd name="T51" fmla="*/ 28 h 453"/>
              <a:gd name="T52" fmla="*/ 177 w 411"/>
              <a:gd name="T53" fmla="*/ 226 h 453"/>
              <a:gd name="T54" fmla="*/ 206 w 411"/>
              <a:gd name="T55" fmla="*/ 254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11" h="453">
                <a:moveTo>
                  <a:pt x="102" y="70"/>
                </a:moveTo>
                <a:cubicBezTo>
                  <a:pt x="116" y="62"/>
                  <a:pt x="133" y="67"/>
                  <a:pt x="141" y="80"/>
                </a:cubicBezTo>
                <a:cubicBezTo>
                  <a:pt x="149" y="94"/>
                  <a:pt x="144" y="111"/>
                  <a:pt x="131" y="119"/>
                </a:cubicBezTo>
                <a:cubicBezTo>
                  <a:pt x="108" y="132"/>
                  <a:pt x="90" y="151"/>
                  <a:pt x="77" y="173"/>
                </a:cubicBezTo>
                <a:cubicBezTo>
                  <a:pt x="64" y="195"/>
                  <a:pt x="57" y="220"/>
                  <a:pt x="57" y="247"/>
                </a:cubicBezTo>
                <a:cubicBezTo>
                  <a:pt x="57" y="288"/>
                  <a:pt x="74" y="326"/>
                  <a:pt x="101" y="352"/>
                </a:cubicBezTo>
                <a:cubicBezTo>
                  <a:pt x="128" y="379"/>
                  <a:pt x="165" y="396"/>
                  <a:pt x="206" y="396"/>
                </a:cubicBezTo>
                <a:cubicBezTo>
                  <a:pt x="247" y="396"/>
                  <a:pt x="284" y="379"/>
                  <a:pt x="311" y="352"/>
                </a:cubicBezTo>
                <a:cubicBezTo>
                  <a:pt x="338" y="326"/>
                  <a:pt x="354" y="288"/>
                  <a:pt x="354" y="247"/>
                </a:cubicBezTo>
                <a:cubicBezTo>
                  <a:pt x="354" y="220"/>
                  <a:pt x="347" y="195"/>
                  <a:pt x="335" y="173"/>
                </a:cubicBezTo>
                <a:cubicBezTo>
                  <a:pt x="322" y="151"/>
                  <a:pt x="303" y="132"/>
                  <a:pt x="281" y="119"/>
                </a:cubicBezTo>
                <a:cubicBezTo>
                  <a:pt x="267" y="111"/>
                  <a:pt x="263" y="94"/>
                  <a:pt x="270" y="80"/>
                </a:cubicBezTo>
                <a:cubicBezTo>
                  <a:pt x="278" y="67"/>
                  <a:pt x="296" y="62"/>
                  <a:pt x="309" y="70"/>
                </a:cubicBezTo>
                <a:cubicBezTo>
                  <a:pt x="340" y="88"/>
                  <a:pt x="366" y="114"/>
                  <a:pt x="384" y="145"/>
                </a:cubicBezTo>
                <a:cubicBezTo>
                  <a:pt x="401" y="176"/>
                  <a:pt x="411" y="210"/>
                  <a:pt x="411" y="247"/>
                </a:cubicBezTo>
                <a:cubicBezTo>
                  <a:pt x="411" y="304"/>
                  <a:pt x="388" y="355"/>
                  <a:pt x="351" y="392"/>
                </a:cubicBezTo>
                <a:cubicBezTo>
                  <a:pt x="314" y="430"/>
                  <a:pt x="262" y="453"/>
                  <a:pt x="206" y="453"/>
                </a:cubicBezTo>
                <a:cubicBezTo>
                  <a:pt x="149" y="453"/>
                  <a:pt x="98" y="430"/>
                  <a:pt x="61" y="392"/>
                </a:cubicBezTo>
                <a:cubicBezTo>
                  <a:pt x="23" y="355"/>
                  <a:pt x="0" y="304"/>
                  <a:pt x="0" y="247"/>
                </a:cubicBezTo>
                <a:cubicBezTo>
                  <a:pt x="0" y="210"/>
                  <a:pt x="10" y="176"/>
                  <a:pt x="28" y="145"/>
                </a:cubicBezTo>
                <a:cubicBezTo>
                  <a:pt x="46" y="114"/>
                  <a:pt x="71" y="88"/>
                  <a:pt x="102" y="70"/>
                </a:cubicBezTo>
                <a:close/>
                <a:moveTo>
                  <a:pt x="206" y="254"/>
                </a:moveTo>
                <a:cubicBezTo>
                  <a:pt x="221" y="254"/>
                  <a:pt x="234" y="242"/>
                  <a:pt x="234" y="226"/>
                </a:cubicBezTo>
                <a:cubicBezTo>
                  <a:pt x="234" y="28"/>
                  <a:pt x="234" y="28"/>
                  <a:pt x="234" y="28"/>
                </a:cubicBezTo>
                <a:cubicBezTo>
                  <a:pt x="234" y="12"/>
                  <a:pt x="221" y="0"/>
                  <a:pt x="206" y="0"/>
                </a:cubicBezTo>
                <a:cubicBezTo>
                  <a:pt x="190" y="0"/>
                  <a:pt x="177" y="13"/>
                  <a:pt x="177" y="28"/>
                </a:cubicBezTo>
                <a:cubicBezTo>
                  <a:pt x="177" y="226"/>
                  <a:pt x="177" y="226"/>
                  <a:pt x="177" y="226"/>
                </a:cubicBezTo>
                <a:cubicBezTo>
                  <a:pt x="177" y="242"/>
                  <a:pt x="190" y="254"/>
                  <a:pt x="206" y="254"/>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24" name="Group 123"/>
          <p:cNvGrpSpPr/>
          <p:nvPr userDrawn="1"/>
        </p:nvGrpSpPr>
        <p:grpSpPr>
          <a:xfrm>
            <a:off x="5036640" y="3251373"/>
            <a:ext cx="238300" cy="233335"/>
            <a:chOff x="3654425" y="1606550"/>
            <a:chExt cx="457201" cy="447676"/>
          </a:xfrm>
          <a:solidFill>
            <a:schemeClr val="tx1"/>
          </a:solidFill>
        </p:grpSpPr>
        <p:sp>
          <p:nvSpPr>
            <p:cNvPr id="125" name="Freeform 69"/>
            <p:cNvSpPr>
              <a:spLocks noEditPoints="1"/>
            </p:cNvSpPr>
            <p:nvPr/>
          </p:nvSpPr>
          <p:spPr bwMode="auto">
            <a:xfrm>
              <a:off x="3897313" y="1833563"/>
              <a:ext cx="214313" cy="220663"/>
            </a:xfrm>
            <a:custGeom>
              <a:avLst/>
              <a:gdLst>
                <a:gd name="T0" fmla="*/ 48 w 95"/>
                <a:gd name="T1" fmla="*/ 5 h 97"/>
                <a:gd name="T2" fmla="*/ 27 w 95"/>
                <a:gd name="T3" fmla="*/ 10 h 97"/>
                <a:gd name="T4" fmla="*/ 19 w 95"/>
                <a:gd name="T5" fmla="*/ 0 h 97"/>
                <a:gd name="T6" fmla="*/ 0 w 95"/>
                <a:gd name="T7" fmla="*/ 32 h 97"/>
                <a:gd name="T8" fmla="*/ 4 w 95"/>
                <a:gd name="T9" fmla="*/ 39 h 97"/>
                <a:gd name="T10" fmla="*/ 2 w 95"/>
                <a:gd name="T11" fmla="*/ 51 h 97"/>
                <a:gd name="T12" fmla="*/ 48 w 95"/>
                <a:gd name="T13" fmla="*/ 97 h 97"/>
                <a:gd name="T14" fmla="*/ 95 w 95"/>
                <a:gd name="T15" fmla="*/ 51 h 97"/>
                <a:gd name="T16" fmla="*/ 48 w 95"/>
                <a:gd name="T17" fmla="*/ 5 h 97"/>
                <a:gd name="T18" fmla="*/ 48 w 95"/>
                <a:gd name="T19" fmla="*/ 78 h 97"/>
                <a:gd name="T20" fmla="*/ 22 w 95"/>
                <a:gd name="T21" fmla="*/ 51 h 97"/>
                <a:gd name="T22" fmla="*/ 48 w 95"/>
                <a:gd name="T23" fmla="*/ 24 h 97"/>
                <a:gd name="T24" fmla="*/ 75 w 95"/>
                <a:gd name="T25" fmla="*/ 51 h 97"/>
                <a:gd name="T26" fmla="*/ 48 w 95"/>
                <a:gd name="T27" fmla="*/ 78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97">
                  <a:moveTo>
                    <a:pt x="48" y="5"/>
                  </a:moveTo>
                  <a:cubicBezTo>
                    <a:pt x="41" y="5"/>
                    <a:pt x="33" y="7"/>
                    <a:pt x="27" y="10"/>
                  </a:cubicBezTo>
                  <a:cubicBezTo>
                    <a:pt x="19" y="0"/>
                    <a:pt x="19" y="0"/>
                    <a:pt x="19" y="0"/>
                  </a:cubicBezTo>
                  <a:cubicBezTo>
                    <a:pt x="0" y="32"/>
                    <a:pt x="0" y="32"/>
                    <a:pt x="0" y="32"/>
                  </a:cubicBezTo>
                  <a:cubicBezTo>
                    <a:pt x="4" y="39"/>
                    <a:pt x="4" y="39"/>
                    <a:pt x="4" y="39"/>
                  </a:cubicBezTo>
                  <a:cubicBezTo>
                    <a:pt x="3" y="43"/>
                    <a:pt x="2" y="47"/>
                    <a:pt x="2" y="51"/>
                  </a:cubicBezTo>
                  <a:cubicBezTo>
                    <a:pt x="2" y="76"/>
                    <a:pt x="23" y="97"/>
                    <a:pt x="48" y="97"/>
                  </a:cubicBezTo>
                  <a:cubicBezTo>
                    <a:pt x="74" y="97"/>
                    <a:pt x="95" y="76"/>
                    <a:pt x="95" y="51"/>
                  </a:cubicBezTo>
                  <a:cubicBezTo>
                    <a:pt x="95" y="26"/>
                    <a:pt x="74" y="5"/>
                    <a:pt x="48" y="5"/>
                  </a:cubicBezTo>
                  <a:close/>
                  <a:moveTo>
                    <a:pt x="48" y="78"/>
                  </a:moveTo>
                  <a:cubicBezTo>
                    <a:pt x="34" y="78"/>
                    <a:pt x="22" y="66"/>
                    <a:pt x="22" y="51"/>
                  </a:cubicBezTo>
                  <a:cubicBezTo>
                    <a:pt x="22" y="36"/>
                    <a:pt x="34" y="24"/>
                    <a:pt x="48" y="24"/>
                  </a:cubicBezTo>
                  <a:cubicBezTo>
                    <a:pt x="63" y="24"/>
                    <a:pt x="75" y="36"/>
                    <a:pt x="75" y="51"/>
                  </a:cubicBezTo>
                  <a:cubicBezTo>
                    <a:pt x="75" y="66"/>
                    <a:pt x="63" y="78"/>
                    <a:pt x="48" y="7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26" name="Freeform 70"/>
            <p:cNvSpPr>
              <a:spLocks/>
            </p:cNvSpPr>
            <p:nvPr/>
          </p:nvSpPr>
          <p:spPr bwMode="auto">
            <a:xfrm>
              <a:off x="3757613" y="1606550"/>
              <a:ext cx="111125" cy="184150"/>
            </a:xfrm>
            <a:custGeom>
              <a:avLst/>
              <a:gdLst>
                <a:gd name="T0" fmla="*/ 1 w 49"/>
                <a:gd name="T1" fmla="*/ 19 h 81"/>
                <a:gd name="T2" fmla="*/ 2 w 49"/>
                <a:gd name="T3" fmla="*/ 33 h 81"/>
                <a:gd name="T4" fmla="*/ 31 w 49"/>
                <a:gd name="T5" fmla="*/ 81 h 81"/>
                <a:gd name="T6" fmla="*/ 49 w 49"/>
                <a:gd name="T7" fmla="*/ 55 h 81"/>
                <a:gd name="T8" fmla="*/ 10 w 49"/>
                <a:gd name="T9" fmla="*/ 0 h 81"/>
                <a:gd name="T10" fmla="*/ 1 w 49"/>
                <a:gd name="T11" fmla="*/ 19 h 81"/>
              </a:gdLst>
              <a:ahLst/>
              <a:cxnLst>
                <a:cxn ang="0">
                  <a:pos x="T0" y="T1"/>
                </a:cxn>
                <a:cxn ang="0">
                  <a:pos x="T2" y="T3"/>
                </a:cxn>
                <a:cxn ang="0">
                  <a:pos x="T4" y="T5"/>
                </a:cxn>
                <a:cxn ang="0">
                  <a:pos x="T6" y="T7"/>
                </a:cxn>
                <a:cxn ang="0">
                  <a:pos x="T8" y="T9"/>
                </a:cxn>
                <a:cxn ang="0">
                  <a:pos x="T10" y="T11"/>
                </a:cxn>
              </a:cxnLst>
              <a:rect l="0" t="0" r="r" b="b"/>
              <a:pathLst>
                <a:path w="49" h="81">
                  <a:moveTo>
                    <a:pt x="1" y="19"/>
                  </a:moveTo>
                  <a:cubicBezTo>
                    <a:pt x="0" y="23"/>
                    <a:pt x="0" y="29"/>
                    <a:pt x="2" y="33"/>
                  </a:cubicBezTo>
                  <a:cubicBezTo>
                    <a:pt x="31" y="81"/>
                    <a:pt x="31" y="81"/>
                    <a:pt x="31" y="81"/>
                  </a:cubicBezTo>
                  <a:cubicBezTo>
                    <a:pt x="49" y="55"/>
                    <a:pt x="49" y="55"/>
                    <a:pt x="49" y="55"/>
                  </a:cubicBezTo>
                  <a:cubicBezTo>
                    <a:pt x="10" y="0"/>
                    <a:pt x="10" y="0"/>
                    <a:pt x="10" y="0"/>
                  </a:cubicBezTo>
                  <a:lnTo>
                    <a:pt x="1" y="19"/>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27" name="Freeform 71"/>
            <p:cNvSpPr>
              <a:spLocks noEditPoints="1"/>
            </p:cNvSpPr>
            <p:nvPr/>
          </p:nvSpPr>
          <p:spPr bwMode="auto">
            <a:xfrm>
              <a:off x="3654425" y="1606550"/>
              <a:ext cx="354013" cy="447675"/>
            </a:xfrm>
            <a:custGeom>
              <a:avLst/>
              <a:gdLst>
                <a:gd name="T0" fmla="*/ 155 w 156"/>
                <a:gd name="T1" fmla="*/ 19 h 197"/>
                <a:gd name="T2" fmla="*/ 146 w 156"/>
                <a:gd name="T3" fmla="*/ 0 h 197"/>
                <a:gd name="T4" fmla="*/ 68 w 156"/>
                <a:gd name="T5" fmla="*/ 110 h 197"/>
                <a:gd name="T6" fmla="*/ 46 w 156"/>
                <a:gd name="T7" fmla="*/ 105 h 197"/>
                <a:gd name="T8" fmla="*/ 0 w 156"/>
                <a:gd name="T9" fmla="*/ 151 h 197"/>
                <a:gd name="T10" fmla="*/ 46 w 156"/>
                <a:gd name="T11" fmla="*/ 197 h 197"/>
                <a:gd name="T12" fmla="*/ 93 w 156"/>
                <a:gd name="T13" fmla="*/ 151 h 197"/>
                <a:gd name="T14" fmla="*/ 91 w 156"/>
                <a:gd name="T15" fmla="*/ 139 h 197"/>
                <a:gd name="T16" fmla="*/ 154 w 156"/>
                <a:gd name="T17" fmla="*/ 33 h 197"/>
                <a:gd name="T18" fmla="*/ 155 w 156"/>
                <a:gd name="T19" fmla="*/ 19 h 197"/>
                <a:gd name="T20" fmla="*/ 46 w 156"/>
                <a:gd name="T21" fmla="*/ 178 h 197"/>
                <a:gd name="T22" fmla="*/ 20 w 156"/>
                <a:gd name="T23" fmla="*/ 151 h 197"/>
                <a:gd name="T24" fmla="*/ 46 w 156"/>
                <a:gd name="T25" fmla="*/ 124 h 197"/>
                <a:gd name="T26" fmla="*/ 73 w 156"/>
                <a:gd name="T27" fmla="*/ 151 h 197"/>
                <a:gd name="T28" fmla="*/ 46 w 156"/>
                <a:gd name="T29" fmla="*/ 178 h 197"/>
                <a:gd name="T30" fmla="*/ 101 w 156"/>
                <a:gd name="T31" fmla="*/ 100 h 197"/>
                <a:gd name="T32" fmla="*/ 93 w 156"/>
                <a:gd name="T33" fmla="*/ 92 h 197"/>
                <a:gd name="T34" fmla="*/ 101 w 156"/>
                <a:gd name="T35" fmla="*/ 84 h 197"/>
                <a:gd name="T36" fmla="*/ 109 w 156"/>
                <a:gd name="T37" fmla="*/ 92 h 197"/>
                <a:gd name="T38" fmla="*/ 101 w 156"/>
                <a:gd name="T39" fmla="*/ 10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6" h="197">
                  <a:moveTo>
                    <a:pt x="155" y="19"/>
                  </a:moveTo>
                  <a:cubicBezTo>
                    <a:pt x="146" y="0"/>
                    <a:pt x="146" y="0"/>
                    <a:pt x="146" y="0"/>
                  </a:cubicBezTo>
                  <a:cubicBezTo>
                    <a:pt x="68" y="110"/>
                    <a:pt x="68" y="110"/>
                    <a:pt x="68" y="110"/>
                  </a:cubicBezTo>
                  <a:cubicBezTo>
                    <a:pt x="62" y="107"/>
                    <a:pt x="54" y="105"/>
                    <a:pt x="46" y="105"/>
                  </a:cubicBezTo>
                  <a:cubicBezTo>
                    <a:pt x="21" y="105"/>
                    <a:pt x="0" y="126"/>
                    <a:pt x="0" y="151"/>
                  </a:cubicBezTo>
                  <a:cubicBezTo>
                    <a:pt x="0" y="176"/>
                    <a:pt x="21" y="197"/>
                    <a:pt x="46" y="197"/>
                  </a:cubicBezTo>
                  <a:cubicBezTo>
                    <a:pt x="72" y="197"/>
                    <a:pt x="93" y="176"/>
                    <a:pt x="93" y="151"/>
                  </a:cubicBezTo>
                  <a:cubicBezTo>
                    <a:pt x="93" y="147"/>
                    <a:pt x="92" y="143"/>
                    <a:pt x="91" y="139"/>
                  </a:cubicBezTo>
                  <a:cubicBezTo>
                    <a:pt x="154" y="33"/>
                    <a:pt x="154" y="33"/>
                    <a:pt x="154" y="33"/>
                  </a:cubicBezTo>
                  <a:cubicBezTo>
                    <a:pt x="156" y="29"/>
                    <a:pt x="156" y="23"/>
                    <a:pt x="155" y="19"/>
                  </a:cubicBezTo>
                  <a:close/>
                  <a:moveTo>
                    <a:pt x="46" y="178"/>
                  </a:moveTo>
                  <a:cubicBezTo>
                    <a:pt x="32" y="178"/>
                    <a:pt x="20" y="166"/>
                    <a:pt x="20" y="151"/>
                  </a:cubicBezTo>
                  <a:cubicBezTo>
                    <a:pt x="20" y="136"/>
                    <a:pt x="32" y="124"/>
                    <a:pt x="46" y="124"/>
                  </a:cubicBezTo>
                  <a:cubicBezTo>
                    <a:pt x="61" y="124"/>
                    <a:pt x="73" y="136"/>
                    <a:pt x="73" y="151"/>
                  </a:cubicBezTo>
                  <a:cubicBezTo>
                    <a:pt x="73" y="166"/>
                    <a:pt x="61" y="178"/>
                    <a:pt x="46" y="178"/>
                  </a:cubicBezTo>
                  <a:close/>
                  <a:moveTo>
                    <a:pt x="101" y="100"/>
                  </a:moveTo>
                  <a:cubicBezTo>
                    <a:pt x="96" y="100"/>
                    <a:pt x="93" y="97"/>
                    <a:pt x="93" y="92"/>
                  </a:cubicBezTo>
                  <a:cubicBezTo>
                    <a:pt x="93" y="87"/>
                    <a:pt x="96" y="84"/>
                    <a:pt x="101" y="84"/>
                  </a:cubicBezTo>
                  <a:cubicBezTo>
                    <a:pt x="106" y="84"/>
                    <a:pt x="109" y="87"/>
                    <a:pt x="109" y="92"/>
                  </a:cubicBezTo>
                  <a:cubicBezTo>
                    <a:pt x="109" y="97"/>
                    <a:pt x="106" y="100"/>
                    <a:pt x="101" y="10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653" name="Freeform 47"/>
          <p:cNvSpPr>
            <a:spLocks noEditPoints="1"/>
          </p:cNvSpPr>
          <p:nvPr userDrawn="1"/>
        </p:nvSpPr>
        <p:spPr bwMode="auto">
          <a:xfrm>
            <a:off x="4455409" y="5031659"/>
            <a:ext cx="196570" cy="262557"/>
          </a:xfrm>
          <a:custGeom>
            <a:avLst/>
            <a:gdLst>
              <a:gd name="T0" fmla="*/ 22 w 352"/>
              <a:gd name="T1" fmla="*/ 0 h 470"/>
              <a:gd name="T2" fmla="*/ 330 w 352"/>
              <a:gd name="T3" fmla="*/ 0 h 470"/>
              <a:gd name="T4" fmla="*/ 352 w 352"/>
              <a:gd name="T5" fmla="*/ 22 h 470"/>
              <a:gd name="T6" fmla="*/ 330 w 352"/>
              <a:gd name="T7" fmla="*/ 44 h 470"/>
              <a:gd name="T8" fmla="*/ 322 w 352"/>
              <a:gd name="T9" fmla="*/ 44 h 470"/>
              <a:gd name="T10" fmla="*/ 29 w 352"/>
              <a:gd name="T11" fmla="*/ 44 h 470"/>
              <a:gd name="T12" fmla="*/ 22 w 352"/>
              <a:gd name="T13" fmla="*/ 44 h 470"/>
              <a:gd name="T14" fmla="*/ 0 w 352"/>
              <a:gd name="T15" fmla="*/ 22 h 470"/>
              <a:gd name="T16" fmla="*/ 22 w 352"/>
              <a:gd name="T17" fmla="*/ 0 h 470"/>
              <a:gd name="T18" fmla="*/ 322 w 352"/>
              <a:gd name="T19" fmla="*/ 74 h 470"/>
              <a:gd name="T20" fmla="*/ 322 w 352"/>
              <a:gd name="T21" fmla="*/ 118 h 470"/>
              <a:gd name="T22" fmla="*/ 318 w 352"/>
              <a:gd name="T23" fmla="*/ 128 h 470"/>
              <a:gd name="T24" fmla="*/ 211 w 352"/>
              <a:gd name="T25" fmla="*/ 235 h 470"/>
              <a:gd name="T26" fmla="*/ 318 w 352"/>
              <a:gd name="T27" fmla="*/ 342 h 470"/>
              <a:gd name="T28" fmla="*/ 322 w 352"/>
              <a:gd name="T29" fmla="*/ 352 h 470"/>
              <a:gd name="T30" fmla="*/ 322 w 352"/>
              <a:gd name="T31" fmla="*/ 396 h 470"/>
              <a:gd name="T32" fmla="*/ 29 w 352"/>
              <a:gd name="T33" fmla="*/ 396 h 470"/>
              <a:gd name="T34" fmla="*/ 29 w 352"/>
              <a:gd name="T35" fmla="*/ 352 h 470"/>
              <a:gd name="T36" fmla="*/ 33 w 352"/>
              <a:gd name="T37" fmla="*/ 342 h 470"/>
              <a:gd name="T38" fmla="*/ 140 w 352"/>
              <a:gd name="T39" fmla="*/ 235 h 470"/>
              <a:gd name="T40" fmla="*/ 33 w 352"/>
              <a:gd name="T41" fmla="*/ 128 h 470"/>
              <a:gd name="T42" fmla="*/ 29 w 352"/>
              <a:gd name="T43" fmla="*/ 118 h 470"/>
              <a:gd name="T44" fmla="*/ 29 w 352"/>
              <a:gd name="T45" fmla="*/ 74 h 470"/>
              <a:gd name="T46" fmla="*/ 322 w 352"/>
              <a:gd name="T47" fmla="*/ 74 h 470"/>
              <a:gd name="T48" fmla="*/ 322 w 352"/>
              <a:gd name="T49" fmla="*/ 426 h 470"/>
              <a:gd name="T50" fmla="*/ 330 w 352"/>
              <a:gd name="T51" fmla="*/ 426 h 470"/>
              <a:gd name="T52" fmla="*/ 352 w 352"/>
              <a:gd name="T53" fmla="*/ 448 h 470"/>
              <a:gd name="T54" fmla="*/ 330 w 352"/>
              <a:gd name="T55" fmla="*/ 470 h 470"/>
              <a:gd name="T56" fmla="*/ 22 w 352"/>
              <a:gd name="T57" fmla="*/ 470 h 470"/>
              <a:gd name="T58" fmla="*/ 0 w 352"/>
              <a:gd name="T59" fmla="*/ 448 h 470"/>
              <a:gd name="T60" fmla="*/ 22 w 352"/>
              <a:gd name="T61" fmla="*/ 426 h 470"/>
              <a:gd name="T62" fmla="*/ 29 w 352"/>
              <a:gd name="T63" fmla="*/ 426 h 470"/>
              <a:gd name="T64" fmla="*/ 322 w 352"/>
              <a:gd name="T65" fmla="*/ 426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2" h="470">
                <a:moveTo>
                  <a:pt x="22" y="0"/>
                </a:moveTo>
                <a:cubicBezTo>
                  <a:pt x="330" y="0"/>
                  <a:pt x="330" y="0"/>
                  <a:pt x="330" y="0"/>
                </a:cubicBezTo>
                <a:cubicBezTo>
                  <a:pt x="342" y="0"/>
                  <a:pt x="352" y="10"/>
                  <a:pt x="352" y="22"/>
                </a:cubicBezTo>
                <a:cubicBezTo>
                  <a:pt x="352" y="34"/>
                  <a:pt x="342" y="44"/>
                  <a:pt x="330" y="44"/>
                </a:cubicBezTo>
                <a:cubicBezTo>
                  <a:pt x="322" y="44"/>
                  <a:pt x="322" y="44"/>
                  <a:pt x="322" y="44"/>
                </a:cubicBezTo>
                <a:cubicBezTo>
                  <a:pt x="29" y="44"/>
                  <a:pt x="29" y="44"/>
                  <a:pt x="29" y="44"/>
                </a:cubicBezTo>
                <a:cubicBezTo>
                  <a:pt x="22" y="44"/>
                  <a:pt x="22" y="44"/>
                  <a:pt x="22" y="44"/>
                </a:cubicBezTo>
                <a:cubicBezTo>
                  <a:pt x="10" y="44"/>
                  <a:pt x="0" y="34"/>
                  <a:pt x="0" y="22"/>
                </a:cubicBezTo>
                <a:cubicBezTo>
                  <a:pt x="0" y="10"/>
                  <a:pt x="10" y="0"/>
                  <a:pt x="22" y="0"/>
                </a:cubicBezTo>
                <a:close/>
                <a:moveTo>
                  <a:pt x="322" y="74"/>
                </a:moveTo>
                <a:cubicBezTo>
                  <a:pt x="322" y="118"/>
                  <a:pt x="322" y="118"/>
                  <a:pt x="322" y="118"/>
                </a:cubicBezTo>
                <a:cubicBezTo>
                  <a:pt x="322" y="121"/>
                  <a:pt x="321" y="125"/>
                  <a:pt x="318" y="128"/>
                </a:cubicBezTo>
                <a:cubicBezTo>
                  <a:pt x="211" y="235"/>
                  <a:pt x="211" y="235"/>
                  <a:pt x="211" y="235"/>
                </a:cubicBezTo>
                <a:cubicBezTo>
                  <a:pt x="318" y="342"/>
                  <a:pt x="318" y="342"/>
                  <a:pt x="318" y="342"/>
                </a:cubicBezTo>
                <a:cubicBezTo>
                  <a:pt x="321" y="345"/>
                  <a:pt x="322" y="348"/>
                  <a:pt x="322" y="352"/>
                </a:cubicBezTo>
                <a:cubicBezTo>
                  <a:pt x="322" y="396"/>
                  <a:pt x="322" y="396"/>
                  <a:pt x="322" y="396"/>
                </a:cubicBezTo>
                <a:cubicBezTo>
                  <a:pt x="29" y="396"/>
                  <a:pt x="29" y="396"/>
                  <a:pt x="29" y="396"/>
                </a:cubicBezTo>
                <a:cubicBezTo>
                  <a:pt x="29" y="352"/>
                  <a:pt x="29" y="352"/>
                  <a:pt x="29" y="352"/>
                </a:cubicBezTo>
                <a:cubicBezTo>
                  <a:pt x="29" y="348"/>
                  <a:pt x="31" y="344"/>
                  <a:pt x="33" y="342"/>
                </a:cubicBezTo>
                <a:cubicBezTo>
                  <a:pt x="140" y="235"/>
                  <a:pt x="140" y="235"/>
                  <a:pt x="140" y="235"/>
                </a:cubicBezTo>
                <a:cubicBezTo>
                  <a:pt x="33" y="128"/>
                  <a:pt x="33" y="128"/>
                  <a:pt x="33" y="128"/>
                </a:cubicBezTo>
                <a:cubicBezTo>
                  <a:pt x="31" y="125"/>
                  <a:pt x="29" y="122"/>
                  <a:pt x="29" y="118"/>
                </a:cubicBezTo>
                <a:cubicBezTo>
                  <a:pt x="29" y="74"/>
                  <a:pt x="29" y="74"/>
                  <a:pt x="29" y="74"/>
                </a:cubicBezTo>
                <a:cubicBezTo>
                  <a:pt x="322" y="74"/>
                  <a:pt x="322" y="74"/>
                  <a:pt x="322" y="74"/>
                </a:cubicBezTo>
                <a:close/>
                <a:moveTo>
                  <a:pt x="322" y="426"/>
                </a:moveTo>
                <a:cubicBezTo>
                  <a:pt x="330" y="426"/>
                  <a:pt x="330" y="426"/>
                  <a:pt x="330" y="426"/>
                </a:cubicBezTo>
                <a:cubicBezTo>
                  <a:pt x="342" y="426"/>
                  <a:pt x="352" y="435"/>
                  <a:pt x="352" y="448"/>
                </a:cubicBezTo>
                <a:cubicBezTo>
                  <a:pt x="352" y="460"/>
                  <a:pt x="342" y="470"/>
                  <a:pt x="330" y="470"/>
                </a:cubicBezTo>
                <a:cubicBezTo>
                  <a:pt x="22" y="470"/>
                  <a:pt x="22" y="470"/>
                  <a:pt x="22" y="470"/>
                </a:cubicBezTo>
                <a:cubicBezTo>
                  <a:pt x="10" y="470"/>
                  <a:pt x="0" y="460"/>
                  <a:pt x="0" y="448"/>
                </a:cubicBezTo>
                <a:cubicBezTo>
                  <a:pt x="0" y="435"/>
                  <a:pt x="10" y="426"/>
                  <a:pt x="22" y="426"/>
                </a:cubicBezTo>
                <a:cubicBezTo>
                  <a:pt x="29" y="426"/>
                  <a:pt x="29" y="426"/>
                  <a:pt x="29" y="426"/>
                </a:cubicBezTo>
                <a:lnTo>
                  <a:pt x="322" y="42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55" name="Freeform 27"/>
          <p:cNvSpPr>
            <a:spLocks noEditPoints="1"/>
          </p:cNvSpPr>
          <p:nvPr userDrawn="1"/>
        </p:nvSpPr>
        <p:spPr bwMode="auto">
          <a:xfrm>
            <a:off x="4410145" y="6766308"/>
            <a:ext cx="250916" cy="250560"/>
          </a:xfrm>
          <a:custGeom>
            <a:avLst/>
            <a:gdLst>
              <a:gd name="T0" fmla="*/ 372 w 427"/>
              <a:gd name="T1" fmla="*/ 55 h 426"/>
              <a:gd name="T2" fmla="*/ 427 w 427"/>
              <a:gd name="T3" fmla="*/ 186 h 426"/>
              <a:gd name="T4" fmla="*/ 413 w 427"/>
              <a:gd name="T5" fmla="*/ 200 h 426"/>
              <a:gd name="T6" fmla="*/ 240 w 427"/>
              <a:gd name="T7" fmla="*/ 200 h 426"/>
              <a:gd name="T8" fmla="*/ 227 w 427"/>
              <a:gd name="T9" fmla="*/ 187 h 426"/>
              <a:gd name="T10" fmla="*/ 227 w 427"/>
              <a:gd name="T11" fmla="*/ 14 h 426"/>
              <a:gd name="T12" fmla="*/ 240 w 427"/>
              <a:gd name="T13" fmla="*/ 0 h 426"/>
              <a:gd name="T14" fmla="*/ 372 w 427"/>
              <a:gd name="T15" fmla="*/ 55 h 426"/>
              <a:gd name="T16" fmla="*/ 55 w 427"/>
              <a:gd name="T17" fmla="*/ 108 h 426"/>
              <a:gd name="T18" fmla="*/ 0 w 427"/>
              <a:gd name="T19" fmla="*/ 239 h 426"/>
              <a:gd name="T20" fmla="*/ 55 w 427"/>
              <a:gd name="T21" fmla="*/ 371 h 426"/>
              <a:gd name="T22" fmla="*/ 187 w 427"/>
              <a:gd name="T23" fmla="*/ 426 h 426"/>
              <a:gd name="T24" fmla="*/ 319 w 427"/>
              <a:gd name="T25" fmla="*/ 371 h 426"/>
              <a:gd name="T26" fmla="*/ 373 w 427"/>
              <a:gd name="T27" fmla="*/ 239 h 426"/>
              <a:gd name="T28" fmla="*/ 360 w 427"/>
              <a:gd name="T29" fmla="*/ 226 h 426"/>
              <a:gd name="T30" fmla="*/ 200 w 427"/>
              <a:gd name="T31" fmla="*/ 226 h 426"/>
              <a:gd name="T32" fmla="*/ 200 w 427"/>
              <a:gd name="T33" fmla="*/ 66 h 426"/>
              <a:gd name="T34" fmla="*/ 187 w 427"/>
              <a:gd name="T35" fmla="*/ 53 h 426"/>
              <a:gd name="T36" fmla="*/ 55 w 427"/>
              <a:gd name="T37" fmla="*/ 108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7" h="426">
                <a:moveTo>
                  <a:pt x="372" y="55"/>
                </a:moveTo>
                <a:cubicBezTo>
                  <a:pt x="406" y="89"/>
                  <a:pt x="427" y="135"/>
                  <a:pt x="427" y="186"/>
                </a:cubicBezTo>
                <a:cubicBezTo>
                  <a:pt x="427" y="194"/>
                  <a:pt x="421" y="200"/>
                  <a:pt x="413" y="200"/>
                </a:cubicBezTo>
                <a:cubicBezTo>
                  <a:pt x="240" y="200"/>
                  <a:pt x="240" y="200"/>
                  <a:pt x="240" y="200"/>
                </a:cubicBezTo>
                <a:cubicBezTo>
                  <a:pt x="233" y="200"/>
                  <a:pt x="227" y="194"/>
                  <a:pt x="227" y="187"/>
                </a:cubicBezTo>
                <a:cubicBezTo>
                  <a:pt x="227" y="14"/>
                  <a:pt x="227" y="14"/>
                  <a:pt x="227" y="14"/>
                </a:cubicBezTo>
                <a:cubicBezTo>
                  <a:pt x="227" y="6"/>
                  <a:pt x="233" y="0"/>
                  <a:pt x="240" y="0"/>
                </a:cubicBezTo>
                <a:cubicBezTo>
                  <a:pt x="292" y="0"/>
                  <a:pt x="338" y="21"/>
                  <a:pt x="372" y="55"/>
                </a:cubicBezTo>
                <a:close/>
                <a:moveTo>
                  <a:pt x="55" y="108"/>
                </a:moveTo>
                <a:cubicBezTo>
                  <a:pt x="21" y="141"/>
                  <a:pt x="0" y="188"/>
                  <a:pt x="0" y="239"/>
                </a:cubicBezTo>
                <a:cubicBezTo>
                  <a:pt x="0" y="291"/>
                  <a:pt x="21" y="338"/>
                  <a:pt x="55" y="371"/>
                </a:cubicBezTo>
                <a:cubicBezTo>
                  <a:pt x="89" y="405"/>
                  <a:pt x="135" y="426"/>
                  <a:pt x="187" y="426"/>
                </a:cubicBezTo>
                <a:cubicBezTo>
                  <a:pt x="238" y="426"/>
                  <a:pt x="285" y="405"/>
                  <a:pt x="319" y="371"/>
                </a:cubicBezTo>
                <a:cubicBezTo>
                  <a:pt x="352" y="338"/>
                  <a:pt x="373" y="291"/>
                  <a:pt x="373" y="239"/>
                </a:cubicBezTo>
                <a:cubicBezTo>
                  <a:pt x="373" y="232"/>
                  <a:pt x="367" y="226"/>
                  <a:pt x="360" y="226"/>
                </a:cubicBezTo>
                <a:cubicBezTo>
                  <a:pt x="200" y="226"/>
                  <a:pt x="200" y="226"/>
                  <a:pt x="200" y="226"/>
                </a:cubicBezTo>
                <a:cubicBezTo>
                  <a:pt x="200" y="66"/>
                  <a:pt x="200" y="66"/>
                  <a:pt x="200" y="66"/>
                </a:cubicBezTo>
                <a:cubicBezTo>
                  <a:pt x="200" y="59"/>
                  <a:pt x="194" y="53"/>
                  <a:pt x="187" y="53"/>
                </a:cubicBezTo>
                <a:cubicBezTo>
                  <a:pt x="135" y="53"/>
                  <a:pt x="89" y="74"/>
                  <a:pt x="55" y="10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66" name="Freeform 49"/>
          <p:cNvSpPr>
            <a:spLocks noEditPoints="1"/>
          </p:cNvSpPr>
          <p:nvPr userDrawn="1"/>
        </p:nvSpPr>
        <p:spPr bwMode="auto">
          <a:xfrm>
            <a:off x="4448142" y="5541618"/>
            <a:ext cx="205295" cy="253170"/>
          </a:xfrm>
          <a:custGeom>
            <a:avLst/>
            <a:gdLst>
              <a:gd name="T0" fmla="*/ 132 w 362"/>
              <a:gd name="T1" fmla="*/ 0 h 446"/>
              <a:gd name="T2" fmla="*/ 229 w 362"/>
              <a:gd name="T3" fmla="*/ 0 h 446"/>
              <a:gd name="T4" fmla="*/ 250 w 362"/>
              <a:gd name="T5" fmla="*/ 21 h 446"/>
              <a:gd name="T6" fmla="*/ 229 w 362"/>
              <a:gd name="T7" fmla="*/ 42 h 446"/>
              <a:gd name="T8" fmla="*/ 222 w 362"/>
              <a:gd name="T9" fmla="*/ 42 h 446"/>
              <a:gd name="T10" fmla="*/ 222 w 362"/>
              <a:gd name="T11" fmla="*/ 88 h 446"/>
              <a:gd name="T12" fmla="*/ 362 w 362"/>
              <a:gd name="T13" fmla="*/ 265 h 446"/>
              <a:gd name="T14" fmla="*/ 181 w 362"/>
              <a:gd name="T15" fmla="*/ 446 h 446"/>
              <a:gd name="T16" fmla="*/ 0 w 362"/>
              <a:gd name="T17" fmla="*/ 265 h 446"/>
              <a:gd name="T18" fmla="*/ 139 w 362"/>
              <a:gd name="T19" fmla="*/ 88 h 446"/>
              <a:gd name="T20" fmla="*/ 139 w 362"/>
              <a:gd name="T21" fmla="*/ 42 h 446"/>
              <a:gd name="T22" fmla="*/ 132 w 362"/>
              <a:gd name="T23" fmla="*/ 42 h 446"/>
              <a:gd name="T24" fmla="*/ 111 w 362"/>
              <a:gd name="T25" fmla="*/ 21 h 446"/>
              <a:gd name="T26" fmla="*/ 132 w 362"/>
              <a:gd name="T27" fmla="*/ 0 h 446"/>
              <a:gd name="T28" fmla="*/ 163 w 362"/>
              <a:gd name="T29" fmla="*/ 235 h 446"/>
              <a:gd name="T30" fmla="*/ 156 w 362"/>
              <a:gd name="T31" fmla="*/ 240 h 446"/>
              <a:gd name="T32" fmla="*/ 146 w 362"/>
              <a:gd name="T33" fmla="*/ 265 h 446"/>
              <a:gd name="T34" fmla="*/ 156 w 362"/>
              <a:gd name="T35" fmla="*/ 289 h 446"/>
              <a:gd name="T36" fmla="*/ 181 w 362"/>
              <a:gd name="T37" fmla="*/ 299 h 446"/>
              <a:gd name="T38" fmla="*/ 205 w 362"/>
              <a:gd name="T39" fmla="*/ 289 h 446"/>
              <a:gd name="T40" fmla="*/ 210 w 362"/>
              <a:gd name="T41" fmla="*/ 283 h 446"/>
              <a:gd name="T42" fmla="*/ 213 w 362"/>
              <a:gd name="T43" fmla="*/ 277 h 446"/>
              <a:gd name="T44" fmla="*/ 252 w 362"/>
              <a:gd name="T45" fmla="*/ 213 h 446"/>
              <a:gd name="T46" fmla="*/ 247 w 362"/>
              <a:gd name="T47" fmla="*/ 194 h 446"/>
              <a:gd name="T48" fmla="*/ 232 w 362"/>
              <a:gd name="T49" fmla="*/ 194 h 446"/>
              <a:gd name="T50" fmla="*/ 169 w 362"/>
              <a:gd name="T51" fmla="*/ 232 h 446"/>
              <a:gd name="T52" fmla="*/ 163 w 362"/>
              <a:gd name="T53" fmla="*/ 235 h 446"/>
              <a:gd name="T54" fmla="*/ 181 w 362"/>
              <a:gd name="T55" fmla="*/ 125 h 446"/>
              <a:gd name="T56" fmla="*/ 41 w 362"/>
              <a:gd name="T57" fmla="*/ 265 h 446"/>
              <a:gd name="T58" fmla="*/ 181 w 362"/>
              <a:gd name="T59" fmla="*/ 404 h 446"/>
              <a:gd name="T60" fmla="*/ 320 w 362"/>
              <a:gd name="T61" fmla="*/ 265 h 446"/>
              <a:gd name="T62" fmla="*/ 181 w 362"/>
              <a:gd name="T63" fmla="*/ 125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2" h="446">
                <a:moveTo>
                  <a:pt x="132" y="0"/>
                </a:moveTo>
                <a:cubicBezTo>
                  <a:pt x="229" y="0"/>
                  <a:pt x="229" y="0"/>
                  <a:pt x="229" y="0"/>
                </a:cubicBezTo>
                <a:cubicBezTo>
                  <a:pt x="241" y="0"/>
                  <a:pt x="250" y="9"/>
                  <a:pt x="250" y="21"/>
                </a:cubicBezTo>
                <a:cubicBezTo>
                  <a:pt x="250" y="32"/>
                  <a:pt x="241" y="42"/>
                  <a:pt x="229" y="42"/>
                </a:cubicBezTo>
                <a:cubicBezTo>
                  <a:pt x="222" y="42"/>
                  <a:pt x="222" y="42"/>
                  <a:pt x="222" y="42"/>
                </a:cubicBezTo>
                <a:cubicBezTo>
                  <a:pt x="222" y="88"/>
                  <a:pt x="222" y="88"/>
                  <a:pt x="222" y="88"/>
                </a:cubicBezTo>
                <a:cubicBezTo>
                  <a:pt x="302" y="107"/>
                  <a:pt x="362" y="179"/>
                  <a:pt x="362" y="265"/>
                </a:cubicBezTo>
                <a:cubicBezTo>
                  <a:pt x="362" y="365"/>
                  <a:pt x="281" y="446"/>
                  <a:pt x="181" y="446"/>
                </a:cubicBezTo>
                <a:cubicBezTo>
                  <a:pt x="81" y="446"/>
                  <a:pt x="0" y="365"/>
                  <a:pt x="0" y="265"/>
                </a:cubicBezTo>
                <a:cubicBezTo>
                  <a:pt x="0" y="179"/>
                  <a:pt x="59" y="107"/>
                  <a:pt x="139" y="88"/>
                </a:cubicBezTo>
                <a:cubicBezTo>
                  <a:pt x="139" y="42"/>
                  <a:pt x="139" y="42"/>
                  <a:pt x="139" y="42"/>
                </a:cubicBezTo>
                <a:cubicBezTo>
                  <a:pt x="132" y="42"/>
                  <a:pt x="132" y="42"/>
                  <a:pt x="132" y="42"/>
                </a:cubicBezTo>
                <a:cubicBezTo>
                  <a:pt x="120" y="42"/>
                  <a:pt x="111" y="32"/>
                  <a:pt x="111" y="21"/>
                </a:cubicBezTo>
                <a:cubicBezTo>
                  <a:pt x="111" y="9"/>
                  <a:pt x="120" y="0"/>
                  <a:pt x="132" y="0"/>
                </a:cubicBezTo>
                <a:close/>
                <a:moveTo>
                  <a:pt x="163" y="235"/>
                </a:moveTo>
                <a:cubicBezTo>
                  <a:pt x="160" y="236"/>
                  <a:pt x="158" y="238"/>
                  <a:pt x="156" y="240"/>
                </a:cubicBezTo>
                <a:cubicBezTo>
                  <a:pt x="149" y="247"/>
                  <a:pt x="146" y="256"/>
                  <a:pt x="146" y="265"/>
                </a:cubicBezTo>
                <a:cubicBezTo>
                  <a:pt x="146" y="274"/>
                  <a:pt x="149" y="282"/>
                  <a:pt x="156" y="289"/>
                </a:cubicBezTo>
                <a:cubicBezTo>
                  <a:pt x="163" y="296"/>
                  <a:pt x="172" y="299"/>
                  <a:pt x="181" y="299"/>
                </a:cubicBezTo>
                <a:cubicBezTo>
                  <a:pt x="190" y="299"/>
                  <a:pt x="198" y="296"/>
                  <a:pt x="205" y="289"/>
                </a:cubicBezTo>
                <a:cubicBezTo>
                  <a:pt x="207" y="287"/>
                  <a:pt x="209" y="285"/>
                  <a:pt x="210" y="283"/>
                </a:cubicBezTo>
                <a:cubicBezTo>
                  <a:pt x="212" y="281"/>
                  <a:pt x="213" y="279"/>
                  <a:pt x="213" y="277"/>
                </a:cubicBezTo>
                <a:cubicBezTo>
                  <a:pt x="252" y="213"/>
                  <a:pt x="252" y="213"/>
                  <a:pt x="252" y="213"/>
                </a:cubicBezTo>
                <a:cubicBezTo>
                  <a:pt x="256" y="206"/>
                  <a:pt x="253" y="198"/>
                  <a:pt x="247" y="194"/>
                </a:cubicBezTo>
                <a:cubicBezTo>
                  <a:pt x="242" y="191"/>
                  <a:pt x="237" y="191"/>
                  <a:pt x="232" y="194"/>
                </a:cubicBezTo>
                <a:cubicBezTo>
                  <a:pt x="169" y="232"/>
                  <a:pt x="169" y="232"/>
                  <a:pt x="169" y="232"/>
                </a:cubicBezTo>
                <a:cubicBezTo>
                  <a:pt x="167" y="233"/>
                  <a:pt x="165" y="234"/>
                  <a:pt x="163" y="235"/>
                </a:cubicBezTo>
                <a:close/>
                <a:moveTo>
                  <a:pt x="181" y="125"/>
                </a:moveTo>
                <a:cubicBezTo>
                  <a:pt x="104" y="125"/>
                  <a:pt x="41" y="188"/>
                  <a:pt x="41" y="265"/>
                </a:cubicBezTo>
                <a:cubicBezTo>
                  <a:pt x="41" y="342"/>
                  <a:pt x="104" y="404"/>
                  <a:pt x="181" y="404"/>
                </a:cubicBezTo>
                <a:cubicBezTo>
                  <a:pt x="258" y="404"/>
                  <a:pt x="320" y="342"/>
                  <a:pt x="320" y="265"/>
                </a:cubicBezTo>
                <a:cubicBezTo>
                  <a:pt x="320" y="188"/>
                  <a:pt x="258" y="125"/>
                  <a:pt x="181" y="12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69" name="Freeform 43"/>
          <p:cNvSpPr>
            <a:spLocks noEditPoints="1"/>
          </p:cNvSpPr>
          <p:nvPr userDrawn="1"/>
        </p:nvSpPr>
        <p:spPr bwMode="auto">
          <a:xfrm>
            <a:off x="4412427" y="6149406"/>
            <a:ext cx="248177" cy="247841"/>
          </a:xfrm>
          <a:custGeom>
            <a:avLst/>
            <a:gdLst>
              <a:gd name="T0" fmla="*/ 223 w 447"/>
              <a:gd name="T1" fmla="*/ 0 h 447"/>
              <a:gd name="T2" fmla="*/ 0 w 447"/>
              <a:gd name="T3" fmla="*/ 223 h 447"/>
              <a:gd name="T4" fmla="*/ 223 w 447"/>
              <a:gd name="T5" fmla="*/ 447 h 447"/>
              <a:gd name="T6" fmla="*/ 447 w 447"/>
              <a:gd name="T7" fmla="*/ 223 h 447"/>
              <a:gd name="T8" fmla="*/ 223 w 447"/>
              <a:gd name="T9" fmla="*/ 0 h 447"/>
              <a:gd name="T10" fmla="*/ 223 w 447"/>
              <a:gd name="T11" fmla="*/ 84 h 447"/>
              <a:gd name="T12" fmla="*/ 251 w 447"/>
              <a:gd name="T13" fmla="*/ 112 h 447"/>
              <a:gd name="T14" fmla="*/ 251 w 447"/>
              <a:gd name="T15" fmla="*/ 195 h 447"/>
              <a:gd name="T16" fmla="*/ 335 w 447"/>
              <a:gd name="T17" fmla="*/ 195 h 447"/>
              <a:gd name="T18" fmla="*/ 363 w 447"/>
              <a:gd name="T19" fmla="*/ 223 h 447"/>
              <a:gd name="T20" fmla="*/ 335 w 447"/>
              <a:gd name="T21" fmla="*/ 251 h 447"/>
              <a:gd name="T22" fmla="*/ 251 w 447"/>
              <a:gd name="T23" fmla="*/ 251 h 447"/>
              <a:gd name="T24" fmla="*/ 251 w 447"/>
              <a:gd name="T25" fmla="*/ 335 h 447"/>
              <a:gd name="T26" fmla="*/ 223 w 447"/>
              <a:gd name="T27" fmla="*/ 363 h 447"/>
              <a:gd name="T28" fmla="*/ 196 w 447"/>
              <a:gd name="T29" fmla="*/ 335 h 447"/>
              <a:gd name="T30" fmla="*/ 196 w 447"/>
              <a:gd name="T31" fmla="*/ 251 h 447"/>
              <a:gd name="T32" fmla="*/ 112 w 447"/>
              <a:gd name="T33" fmla="*/ 251 h 447"/>
              <a:gd name="T34" fmla="*/ 84 w 447"/>
              <a:gd name="T35" fmla="*/ 223 h 447"/>
              <a:gd name="T36" fmla="*/ 112 w 447"/>
              <a:gd name="T37" fmla="*/ 195 h 447"/>
              <a:gd name="T38" fmla="*/ 196 w 447"/>
              <a:gd name="T39" fmla="*/ 195 h 447"/>
              <a:gd name="T40" fmla="*/ 196 w 447"/>
              <a:gd name="T41" fmla="*/ 112 h 447"/>
              <a:gd name="T42" fmla="*/ 223 w 447"/>
              <a:gd name="T43" fmla="*/ 84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7" h="447">
                <a:moveTo>
                  <a:pt x="223" y="0"/>
                </a:moveTo>
                <a:cubicBezTo>
                  <a:pt x="100" y="0"/>
                  <a:pt x="0" y="100"/>
                  <a:pt x="0" y="223"/>
                </a:cubicBezTo>
                <a:cubicBezTo>
                  <a:pt x="0" y="346"/>
                  <a:pt x="100" y="447"/>
                  <a:pt x="223" y="447"/>
                </a:cubicBezTo>
                <a:cubicBezTo>
                  <a:pt x="347" y="447"/>
                  <a:pt x="447" y="346"/>
                  <a:pt x="447" y="223"/>
                </a:cubicBezTo>
                <a:cubicBezTo>
                  <a:pt x="447" y="100"/>
                  <a:pt x="347" y="0"/>
                  <a:pt x="223" y="0"/>
                </a:cubicBezTo>
                <a:close/>
                <a:moveTo>
                  <a:pt x="223" y="84"/>
                </a:moveTo>
                <a:cubicBezTo>
                  <a:pt x="239" y="84"/>
                  <a:pt x="251" y="96"/>
                  <a:pt x="251" y="112"/>
                </a:cubicBezTo>
                <a:cubicBezTo>
                  <a:pt x="251" y="195"/>
                  <a:pt x="251" y="195"/>
                  <a:pt x="251" y="195"/>
                </a:cubicBezTo>
                <a:cubicBezTo>
                  <a:pt x="335" y="195"/>
                  <a:pt x="335" y="195"/>
                  <a:pt x="335" y="195"/>
                </a:cubicBezTo>
                <a:cubicBezTo>
                  <a:pt x="350" y="195"/>
                  <a:pt x="363" y="208"/>
                  <a:pt x="363" y="223"/>
                </a:cubicBezTo>
                <a:cubicBezTo>
                  <a:pt x="363" y="238"/>
                  <a:pt x="350" y="251"/>
                  <a:pt x="335" y="251"/>
                </a:cubicBezTo>
                <a:cubicBezTo>
                  <a:pt x="251" y="251"/>
                  <a:pt x="251" y="251"/>
                  <a:pt x="251" y="251"/>
                </a:cubicBezTo>
                <a:cubicBezTo>
                  <a:pt x="251" y="335"/>
                  <a:pt x="251" y="335"/>
                  <a:pt x="251" y="335"/>
                </a:cubicBezTo>
                <a:cubicBezTo>
                  <a:pt x="251" y="350"/>
                  <a:pt x="239" y="363"/>
                  <a:pt x="223" y="363"/>
                </a:cubicBezTo>
                <a:cubicBezTo>
                  <a:pt x="208" y="363"/>
                  <a:pt x="196" y="350"/>
                  <a:pt x="196" y="335"/>
                </a:cubicBezTo>
                <a:cubicBezTo>
                  <a:pt x="196" y="251"/>
                  <a:pt x="196" y="251"/>
                  <a:pt x="196" y="251"/>
                </a:cubicBezTo>
                <a:cubicBezTo>
                  <a:pt x="112" y="251"/>
                  <a:pt x="112" y="251"/>
                  <a:pt x="112" y="251"/>
                </a:cubicBezTo>
                <a:cubicBezTo>
                  <a:pt x="96" y="251"/>
                  <a:pt x="84" y="239"/>
                  <a:pt x="84" y="223"/>
                </a:cubicBezTo>
                <a:cubicBezTo>
                  <a:pt x="84" y="208"/>
                  <a:pt x="96" y="195"/>
                  <a:pt x="112" y="195"/>
                </a:cubicBezTo>
                <a:cubicBezTo>
                  <a:pt x="196" y="195"/>
                  <a:pt x="196" y="195"/>
                  <a:pt x="196" y="195"/>
                </a:cubicBezTo>
                <a:cubicBezTo>
                  <a:pt x="196" y="112"/>
                  <a:pt x="196" y="112"/>
                  <a:pt x="196" y="112"/>
                </a:cubicBezTo>
                <a:cubicBezTo>
                  <a:pt x="196" y="96"/>
                  <a:pt x="208" y="84"/>
                  <a:pt x="223" y="84"/>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96" name="Freeform 15"/>
          <p:cNvSpPr>
            <a:spLocks noEditPoints="1"/>
          </p:cNvSpPr>
          <p:nvPr userDrawn="1"/>
        </p:nvSpPr>
        <p:spPr bwMode="auto">
          <a:xfrm>
            <a:off x="2580737" y="3741741"/>
            <a:ext cx="219923" cy="293897"/>
          </a:xfrm>
          <a:custGeom>
            <a:avLst/>
            <a:gdLst>
              <a:gd name="T0" fmla="*/ 226 w 339"/>
              <a:gd name="T1" fmla="*/ 0 h 453"/>
              <a:gd name="T2" fmla="*/ 339 w 339"/>
              <a:gd name="T3" fmla="*/ 113 h 453"/>
              <a:gd name="T4" fmla="*/ 269 w 339"/>
              <a:gd name="T5" fmla="*/ 113 h 453"/>
              <a:gd name="T6" fmla="*/ 226 w 339"/>
              <a:gd name="T7" fmla="*/ 70 h 453"/>
              <a:gd name="T8" fmla="*/ 226 w 339"/>
              <a:gd name="T9" fmla="*/ 0 h 453"/>
              <a:gd name="T10" fmla="*/ 42 w 339"/>
              <a:gd name="T11" fmla="*/ 0 h 453"/>
              <a:gd name="T12" fmla="*/ 0 w 339"/>
              <a:gd name="T13" fmla="*/ 42 h 453"/>
              <a:gd name="T14" fmla="*/ 0 w 339"/>
              <a:gd name="T15" fmla="*/ 410 h 453"/>
              <a:gd name="T16" fmla="*/ 42 w 339"/>
              <a:gd name="T17" fmla="*/ 453 h 453"/>
              <a:gd name="T18" fmla="*/ 297 w 339"/>
              <a:gd name="T19" fmla="*/ 453 h 453"/>
              <a:gd name="T20" fmla="*/ 339 w 339"/>
              <a:gd name="T21" fmla="*/ 410 h 453"/>
              <a:gd name="T22" fmla="*/ 339 w 339"/>
              <a:gd name="T23" fmla="*/ 141 h 453"/>
              <a:gd name="T24" fmla="*/ 269 w 339"/>
              <a:gd name="T25" fmla="*/ 141 h 453"/>
              <a:gd name="T26" fmla="*/ 198 w 339"/>
              <a:gd name="T27" fmla="*/ 70 h 453"/>
              <a:gd name="T28" fmla="*/ 198 w 339"/>
              <a:gd name="T29" fmla="*/ 0 h 453"/>
              <a:gd name="T30" fmla="*/ 42 w 339"/>
              <a:gd name="T31"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9" h="453">
                <a:moveTo>
                  <a:pt x="226" y="0"/>
                </a:moveTo>
                <a:cubicBezTo>
                  <a:pt x="339" y="113"/>
                  <a:pt x="339" y="113"/>
                  <a:pt x="339" y="113"/>
                </a:cubicBezTo>
                <a:cubicBezTo>
                  <a:pt x="269" y="113"/>
                  <a:pt x="269" y="113"/>
                  <a:pt x="269" y="113"/>
                </a:cubicBezTo>
                <a:cubicBezTo>
                  <a:pt x="245" y="113"/>
                  <a:pt x="226" y="94"/>
                  <a:pt x="226" y="70"/>
                </a:cubicBezTo>
                <a:cubicBezTo>
                  <a:pt x="226" y="0"/>
                  <a:pt x="226" y="0"/>
                  <a:pt x="226" y="0"/>
                </a:cubicBezTo>
                <a:close/>
                <a:moveTo>
                  <a:pt x="42" y="0"/>
                </a:moveTo>
                <a:cubicBezTo>
                  <a:pt x="19" y="0"/>
                  <a:pt x="0" y="19"/>
                  <a:pt x="0" y="42"/>
                </a:cubicBezTo>
                <a:cubicBezTo>
                  <a:pt x="0" y="410"/>
                  <a:pt x="0" y="410"/>
                  <a:pt x="0" y="410"/>
                </a:cubicBezTo>
                <a:cubicBezTo>
                  <a:pt x="0" y="433"/>
                  <a:pt x="19" y="453"/>
                  <a:pt x="42" y="453"/>
                </a:cubicBezTo>
                <a:cubicBezTo>
                  <a:pt x="297" y="453"/>
                  <a:pt x="297" y="453"/>
                  <a:pt x="297" y="453"/>
                </a:cubicBezTo>
                <a:cubicBezTo>
                  <a:pt x="320" y="453"/>
                  <a:pt x="339" y="433"/>
                  <a:pt x="339" y="410"/>
                </a:cubicBezTo>
                <a:cubicBezTo>
                  <a:pt x="339" y="141"/>
                  <a:pt x="339" y="141"/>
                  <a:pt x="339" y="141"/>
                </a:cubicBezTo>
                <a:cubicBezTo>
                  <a:pt x="269" y="141"/>
                  <a:pt x="269" y="141"/>
                  <a:pt x="269" y="141"/>
                </a:cubicBezTo>
                <a:cubicBezTo>
                  <a:pt x="230" y="141"/>
                  <a:pt x="198" y="109"/>
                  <a:pt x="198" y="70"/>
                </a:cubicBezTo>
                <a:cubicBezTo>
                  <a:pt x="198" y="0"/>
                  <a:pt x="198" y="0"/>
                  <a:pt x="198" y="0"/>
                </a:cubicBezTo>
                <a:lnTo>
                  <a:pt x="42" y="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99" name="Freeform 98"/>
          <p:cNvSpPr>
            <a:spLocks noEditPoints="1"/>
          </p:cNvSpPr>
          <p:nvPr userDrawn="1"/>
        </p:nvSpPr>
        <p:spPr bwMode="auto">
          <a:xfrm>
            <a:off x="2525789" y="3260879"/>
            <a:ext cx="285898" cy="214323"/>
          </a:xfrm>
          <a:custGeom>
            <a:avLst/>
            <a:gdLst>
              <a:gd name="T0" fmla="*/ 432 w 432"/>
              <a:gd name="T1" fmla="*/ 101 h 324"/>
              <a:gd name="T2" fmla="*/ 432 w 432"/>
              <a:gd name="T3" fmla="*/ 297 h 324"/>
              <a:gd name="T4" fmla="*/ 405 w 432"/>
              <a:gd name="T5" fmla="*/ 324 h 324"/>
              <a:gd name="T6" fmla="*/ 27 w 432"/>
              <a:gd name="T7" fmla="*/ 324 h 324"/>
              <a:gd name="T8" fmla="*/ 0 w 432"/>
              <a:gd name="T9" fmla="*/ 297 h 324"/>
              <a:gd name="T10" fmla="*/ 0 w 432"/>
              <a:gd name="T11" fmla="*/ 101 h 324"/>
              <a:gd name="T12" fmla="*/ 2 w 432"/>
              <a:gd name="T13" fmla="*/ 102 h 324"/>
              <a:gd name="T14" fmla="*/ 189 w 432"/>
              <a:gd name="T15" fmla="*/ 209 h 324"/>
              <a:gd name="T16" fmla="*/ 216 w 432"/>
              <a:gd name="T17" fmla="*/ 216 h 324"/>
              <a:gd name="T18" fmla="*/ 243 w 432"/>
              <a:gd name="T19" fmla="*/ 209 h 324"/>
              <a:gd name="T20" fmla="*/ 430 w 432"/>
              <a:gd name="T21" fmla="*/ 102 h 324"/>
              <a:gd name="T22" fmla="*/ 432 w 432"/>
              <a:gd name="T23" fmla="*/ 101 h 324"/>
              <a:gd name="T24" fmla="*/ 216 w 432"/>
              <a:gd name="T25" fmla="*/ 189 h 324"/>
              <a:gd name="T26" fmla="*/ 229 w 432"/>
              <a:gd name="T27" fmla="*/ 186 h 324"/>
              <a:gd name="T28" fmla="*/ 417 w 432"/>
              <a:gd name="T29" fmla="*/ 78 h 324"/>
              <a:gd name="T30" fmla="*/ 432 w 432"/>
              <a:gd name="T31" fmla="*/ 54 h 324"/>
              <a:gd name="T32" fmla="*/ 432 w 432"/>
              <a:gd name="T33" fmla="*/ 27 h 324"/>
              <a:gd name="T34" fmla="*/ 405 w 432"/>
              <a:gd name="T35" fmla="*/ 0 h 324"/>
              <a:gd name="T36" fmla="*/ 216 w 432"/>
              <a:gd name="T37" fmla="*/ 0 h 324"/>
              <a:gd name="T38" fmla="*/ 27 w 432"/>
              <a:gd name="T39" fmla="*/ 0 h 324"/>
              <a:gd name="T40" fmla="*/ 0 w 432"/>
              <a:gd name="T41" fmla="*/ 27 h 324"/>
              <a:gd name="T42" fmla="*/ 0 w 432"/>
              <a:gd name="T43" fmla="*/ 54 h 324"/>
              <a:gd name="T44" fmla="*/ 15 w 432"/>
              <a:gd name="T45" fmla="*/ 78 h 324"/>
              <a:gd name="T46" fmla="*/ 203 w 432"/>
              <a:gd name="T47" fmla="*/ 186 h 324"/>
              <a:gd name="T48" fmla="*/ 216 w 432"/>
              <a:gd name="T49" fmla="*/ 189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2" h="324">
                <a:moveTo>
                  <a:pt x="432" y="101"/>
                </a:moveTo>
                <a:cubicBezTo>
                  <a:pt x="432" y="297"/>
                  <a:pt x="432" y="297"/>
                  <a:pt x="432" y="297"/>
                </a:cubicBezTo>
                <a:cubicBezTo>
                  <a:pt x="432" y="312"/>
                  <a:pt x="420" y="324"/>
                  <a:pt x="405" y="324"/>
                </a:cubicBezTo>
                <a:cubicBezTo>
                  <a:pt x="27" y="324"/>
                  <a:pt x="27" y="324"/>
                  <a:pt x="27" y="324"/>
                </a:cubicBezTo>
                <a:cubicBezTo>
                  <a:pt x="12" y="324"/>
                  <a:pt x="0" y="312"/>
                  <a:pt x="0" y="297"/>
                </a:cubicBezTo>
                <a:cubicBezTo>
                  <a:pt x="0" y="101"/>
                  <a:pt x="0" y="101"/>
                  <a:pt x="0" y="101"/>
                </a:cubicBezTo>
                <a:cubicBezTo>
                  <a:pt x="1" y="101"/>
                  <a:pt x="1" y="102"/>
                  <a:pt x="2" y="102"/>
                </a:cubicBezTo>
                <a:cubicBezTo>
                  <a:pt x="189" y="209"/>
                  <a:pt x="189" y="209"/>
                  <a:pt x="189" y="209"/>
                </a:cubicBezTo>
                <a:cubicBezTo>
                  <a:pt x="197" y="214"/>
                  <a:pt x="207" y="216"/>
                  <a:pt x="216" y="216"/>
                </a:cubicBezTo>
                <a:cubicBezTo>
                  <a:pt x="225" y="216"/>
                  <a:pt x="235" y="214"/>
                  <a:pt x="243" y="209"/>
                </a:cubicBezTo>
                <a:cubicBezTo>
                  <a:pt x="430" y="102"/>
                  <a:pt x="430" y="102"/>
                  <a:pt x="430" y="102"/>
                </a:cubicBezTo>
                <a:cubicBezTo>
                  <a:pt x="431" y="102"/>
                  <a:pt x="431" y="101"/>
                  <a:pt x="432" y="101"/>
                </a:cubicBezTo>
                <a:close/>
                <a:moveTo>
                  <a:pt x="216" y="189"/>
                </a:moveTo>
                <a:cubicBezTo>
                  <a:pt x="221" y="189"/>
                  <a:pt x="225" y="188"/>
                  <a:pt x="229" y="186"/>
                </a:cubicBezTo>
                <a:cubicBezTo>
                  <a:pt x="417" y="78"/>
                  <a:pt x="417" y="78"/>
                  <a:pt x="417" y="78"/>
                </a:cubicBezTo>
                <a:cubicBezTo>
                  <a:pt x="426" y="74"/>
                  <a:pt x="432" y="65"/>
                  <a:pt x="432" y="54"/>
                </a:cubicBezTo>
                <a:cubicBezTo>
                  <a:pt x="432" y="27"/>
                  <a:pt x="432" y="27"/>
                  <a:pt x="432" y="27"/>
                </a:cubicBezTo>
                <a:cubicBezTo>
                  <a:pt x="432" y="12"/>
                  <a:pt x="420" y="0"/>
                  <a:pt x="405" y="0"/>
                </a:cubicBezTo>
                <a:cubicBezTo>
                  <a:pt x="216" y="0"/>
                  <a:pt x="216" y="0"/>
                  <a:pt x="216" y="0"/>
                </a:cubicBezTo>
                <a:cubicBezTo>
                  <a:pt x="27" y="0"/>
                  <a:pt x="27" y="0"/>
                  <a:pt x="27" y="0"/>
                </a:cubicBezTo>
                <a:cubicBezTo>
                  <a:pt x="12" y="0"/>
                  <a:pt x="0" y="12"/>
                  <a:pt x="0" y="27"/>
                </a:cubicBezTo>
                <a:cubicBezTo>
                  <a:pt x="0" y="54"/>
                  <a:pt x="0" y="54"/>
                  <a:pt x="0" y="54"/>
                </a:cubicBezTo>
                <a:cubicBezTo>
                  <a:pt x="0" y="65"/>
                  <a:pt x="6" y="74"/>
                  <a:pt x="15" y="78"/>
                </a:cubicBezTo>
                <a:cubicBezTo>
                  <a:pt x="203" y="186"/>
                  <a:pt x="203" y="186"/>
                  <a:pt x="203" y="186"/>
                </a:cubicBezTo>
                <a:cubicBezTo>
                  <a:pt x="207" y="188"/>
                  <a:pt x="211" y="189"/>
                  <a:pt x="216" y="18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04" name="Freeform 39"/>
          <p:cNvSpPr>
            <a:spLocks noEditPoints="1"/>
          </p:cNvSpPr>
          <p:nvPr userDrawn="1"/>
        </p:nvSpPr>
        <p:spPr bwMode="auto">
          <a:xfrm>
            <a:off x="2516800" y="2063286"/>
            <a:ext cx="296690" cy="316555"/>
          </a:xfrm>
          <a:custGeom>
            <a:avLst/>
            <a:gdLst>
              <a:gd name="T0" fmla="*/ 42 w 424"/>
              <a:gd name="T1" fmla="*/ 0 h 452"/>
              <a:gd name="T2" fmla="*/ 382 w 424"/>
              <a:gd name="T3" fmla="*/ 0 h 452"/>
              <a:gd name="T4" fmla="*/ 424 w 424"/>
              <a:gd name="T5" fmla="*/ 42 h 452"/>
              <a:gd name="T6" fmla="*/ 424 w 424"/>
              <a:gd name="T7" fmla="*/ 325 h 452"/>
              <a:gd name="T8" fmla="*/ 382 w 424"/>
              <a:gd name="T9" fmla="*/ 368 h 452"/>
              <a:gd name="T10" fmla="*/ 269 w 424"/>
              <a:gd name="T11" fmla="*/ 368 h 452"/>
              <a:gd name="T12" fmla="*/ 269 w 424"/>
              <a:gd name="T13" fmla="*/ 389 h 452"/>
              <a:gd name="T14" fmla="*/ 290 w 424"/>
              <a:gd name="T15" fmla="*/ 410 h 452"/>
              <a:gd name="T16" fmla="*/ 318 w 424"/>
              <a:gd name="T17" fmla="*/ 410 h 452"/>
              <a:gd name="T18" fmla="*/ 339 w 424"/>
              <a:gd name="T19" fmla="*/ 431 h 452"/>
              <a:gd name="T20" fmla="*/ 318 w 424"/>
              <a:gd name="T21" fmla="*/ 452 h 452"/>
              <a:gd name="T22" fmla="*/ 106 w 424"/>
              <a:gd name="T23" fmla="*/ 452 h 452"/>
              <a:gd name="T24" fmla="*/ 85 w 424"/>
              <a:gd name="T25" fmla="*/ 431 h 452"/>
              <a:gd name="T26" fmla="*/ 106 w 424"/>
              <a:gd name="T27" fmla="*/ 410 h 452"/>
              <a:gd name="T28" fmla="*/ 134 w 424"/>
              <a:gd name="T29" fmla="*/ 410 h 452"/>
              <a:gd name="T30" fmla="*/ 156 w 424"/>
              <a:gd name="T31" fmla="*/ 389 h 452"/>
              <a:gd name="T32" fmla="*/ 156 w 424"/>
              <a:gd name="T33" fmla="*/ 368 h 452"/>
              <a:gd name="T34" fmla="*/ 42 w 424"/>
              <a:gd name="T35" fmla="*/ 368 h 452"/>
              <a:gd name="T36" fmla="*/ 0 w 424"/>
              <a:gd name="T37" fmla="*/ 325 h 452"/>
              <a:gd name="T38" fmla="*/ 0 w 424"/>
              <a:gd name="T39" fmla="*/ 42 h 452"/>
              <a:gd name="T40" fmla="*/ 42 w 424"/>
              <a:gd name="T41" fmla="*/ 0 h 452"/>
              <a:gd name="T42" fmla="*/ 57 w 424"/>
              <a:gd name="T43" fmla="*/ 42 h 452"/>
              <a:gd name="T44" fmla="*/ 42 w 424"/>
              <a:gd name="T45" fmla="*/ 56 h 452"/>
              <a:gd name="T46" fmla="*/ 42 w 424"/>
              <a:gd name="T47" fmla="*/ 240 h 452"/>
              <a:gd name="T48" fmla="*/ 57 w 424"/>
              <a:gd name="T49" fmla="*/ 254 h 452"/>
              <a:gd name="T50" fmla="*/ 368 w 424"/>
              <a:gd name="T51" fmla="*/ 254 h 452"/>
              <a:gd name="T52" fmla="*/ 382 w 424"/>
              <a:gd name="T53" fmla="*/ 240 h 452"/>
              <a:gd name="T54" fmla="*/ 382 w 424"/>
              <a:gd name="T55" fmla="*/ 56 h 452"/>
              <a:gd name="T56" fmla="*/ 368 w 424"/>
              <a:gd name="T57" fmla="*/ 42 h 452"/>
              <a:gd name="T58" fmla="*/ 57 w 424"/>
              <a:gd name="T59" fmla="*/ 42 h 452"/>
              <a:gd name="T60" fmla="*/ 212 w 424"/>
              <a:gd name="T61" fmla="*/ 290 h 452"/>
              <a:gd name="T62" fmla="*/ 191 w 424"/>
              <a:gd name="T63" fmla="*/ 311 h 452"/>
              <a:gd name="T64" fmla="*/ 212 w 424"/>
              <a:gd name="T65" fmla="*/ 332 h 452"/>
              <a:gd name="T66" fmla="*/ 233 w 424"/>
              <a:gd name="T67" fmla="*/ 311 h 452"/>
              <a:gd name="T68" fmla="*/ 212 w 424"/>
              <a:gd name="T69" fmla="*/ 290 h 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24" h="452">
                <a:moveTo>
                  <a:pt x="42" y="0"/>
                </a:moveTo>
                <a:cubicBezTo>
                  <a:pt x="382" y="0"/>
                  <a:pt x="382" y="0"/>
                  <a:pt x="382" y="0"/>
                </a:cubicBezTo>
                <a:cubicBezTo>
                  <a:pt x="405" y="0"/>
                  <a:pt x="424" y="19"/>
                  <a:pt x="424" y="42"/>
                </a:cubicBezTo>
                <a:cubicBezTo>
                  <a:pt x="424" y="325"/>
                  <a:pt x="424" y="325"/>
                  <a:pt x="424" y="325"/>
                </a:cubicBezTo>
                <a:cubicBezTo>
                  <a:pt x="424" y="348"/>
                  <a:pt x="405" y="368"/>
                  <a:pt x="382" y="368"/>
                </a:cubicBezTo>
                <a:cubicBezTo>
                  <a:pt x="269" y="368"/>
                  <a:pt x="269" y="368"/>
                  <a:pt x="269" y="368"/>
                </a:cubicBezTo>
                <a:cubicBezTo>
                  <a:pt x="269" y="389"/>
                  <a:pt x="269" y="389"/>
                  <a:pt x="269" y="389"/>
                </a:cubicBezTo>
                <a:cubicBezTo>
                  <a:pt x="269" y="400"/>
                  <a:pt x="278" y="410"/>
                  <a:pt x="290" y="410"/>
                </a:cubicBezTo>
                <a:cubicBezTo>
                  <a:pt x="318" y="410"/>
                  <a:pt x="318" y="410"/>
                  <a:pt x="318" y="410"/>
                </a:cubicBezTo>
                <a:cubicBezTo>
                  <a:pt x="330" y="410"/>
                  <a:pt x="339" y="419"/>
                  <a:pt x="339" y="431"/>
                </a:cubicBezTo>
                <a:cubicBezTo>
                  <a:pt x="339" y="443"/>
                  <a:pt x="330" y="452"/>
                  <a:pt x="318" y="452"/>
                </a:cubicBezTo>
                <a:cubicBezTo>
                  <a:pt x="106" y="452"/>
                  <a:pt x="106" y="452"/>
                  <a:pt x="106" y="452"/>
                </a:cubicBezTo>
                <a:cubicBezTo>
                  <a:pt x="94" y="452"/>
                  <a:pt x="85" y="443"/>
                  <a:pt x="85" y="431"/>
                </a:cubicBezTo>
                <a:cubicBezTo>
                  <a:pt x="85" y="419"/>
                  <a:pt x="94" y="410"/>
                  <a:pt x="106" y="410"/>
                </a:cubicBezTo>
                <a:cubicBezTo>
                  <a:pt x="134" y="410"/>
                  <a:pt x="134" y="410"/>
                  <a:pt x="134" y="410"/>
                </a:cubicBezTo>
                <a:cubicBezTo>
                  <a:pt x="146" y="410"/>
                  <a:pt x="156" y="400"/>
                  <a:pt x="156" y="389"/>
                </a:cubicBezTo>
                <a:cubicBezTo>
                  <a:pt x="156" y="368"/>
                  <a:pt x="156" y="368"/>
                  <a:pt x="156" y="368"/>
                </a:cubicBezTo>
                <a:cubicBezTo>
                  <a:pt x="42" y="368"/>
                  <a:pt x="42" y="368"/>
                  <a:pt x="42" y="368"/>
                </a:cubicBezTo>
                <a:cubicBezTo>
                  <a:pt x="19" y="368"/>
                  <a:pt x="0" y="348"/>
                  <a:pt x="0" y="325"/>
                </a:cubicBezTo>
                <a:cubicBezTo>
                  <a:pt x="0" y="42"/>
                  <a:pt x="0" y="42"/>
                  <a:pt x="0" y="42"/>
                </a:cubicBezTo>
                <a:cubicBezTo>
                  <a:pt x="0" y="19"/>
                  <a:pt x="19" y="0"/>
                  <a:pt x="42" y="0"/>
                </a:cubicBezTo>
                <a:close/>
                <a:moveTo>
                  <a:pt x="57" y="42"/>
                </a:moveTo>
                <a:cubicBezTo>
                  <a:pt x="49" y="42"/>
                  <a:pt x="42" y="49"/>
                  <a:pt x="42" y="56"/>
                </a:cubicBezTo>
                <a:cubicBezTo>
                  <a:pt x="42" y="240"/>
                  <a:pt x="42" y="240"/>
                  <a:pt x="42" y="240"/>
                </a:cubicBezTo>
                <a:cubicBezTo>
                  <a:pt x="42" y="248"/>
                  <a:pt x="49" y="254"/>
                  <a:pt x="57" y="254"/>
                </a:cubicBezTo>
                <a:cubicBezTo>
                  <a:pt x="368" y="254"/>
                  <a:pt x="368" y="254"/>
                  <a:pt x="368" y="254"/>
                </a:cubicBezTo>
                <a:cubicBezTo>
                  <a:pt x="375" y="254"/>
                  <a:pt x="382" y="248"/>
                  <a:pt x="382" y="240"/>
                </a:cubicBezTo>
                <a:cubicBezTo>
                  <a:pt x="382" y="56"/>
                  <a:pt x="382" y="56"/>
                  <a:pt x="382" y="56"/>
                </a:cubicBezTo>
                <a:cubicBezTo>
                  <a:pt x="382" y="49"/>
                  <a:pt x="375" y="42"/>
                  <a:pt x="368" y="42"/>
                </a:cubicBezTo>
                <a:cubicBezTo>
                  <a:pt x="57" y="42"/>
                  <a:pt x="57" y="42"/>
                  <a:pt x="57" y="42"/>
                </a:cubicBezTo>
                <a:close/>
                <a:moveTo>
                  <a:pt x="212" y="290"/>
                </a:moveTo>
                <a:cubicBezTo>
                  <a:pt x="200" y="290"/>
                  <a:pt x="191" y="299"/>
                  <a:pt x="191" y="311"/>
                </a:cubicBezTo>
                <a:cubicBezTo>
                  <a:pt x="191" y="323"/>
                  <a:pt x="200" y="332"/>
                  <a:pt x="212" y="332"/>
                </a:cubicBezTo>
                <a:cubicBezTo>
                  <a:pt x="224" y="332"/>
                  <a:pt x="233" y="323"/>
                  <a:pt x="233" y="311"/>
                </a:cubicBezTo>
                <a:cubicBezTo>
                  <a:pt x="233" y="299"/>
                  <a:pt x="224" y="290"/>
                  <a:pt x="212" y="29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13" name="Freeform 19"/>
          <p:cNvSpPr>
            <a:spLocks noEditPoints="1"/>
          </p:cNvSpPr>
          <p:nvPr userDrawn="1"/>
        </p:nvSpPr>
        <p:spPr bwMode="auto">
          <a:xfrm>
            <a:off x="2536088" y="2654823"/>
            <a:ext cx="273531" cy="239307"/>
          </a:xfrm>
          <a:custGeom>
            <a:avLst/>
            <a:gdLst>
              <a:gd name="T0" fmla="*/ 27 w 431"/>
              <a:gd name="T1" fmla="*/ 0 h 377"/>
              <a:gd name="T2" fmla="*/ 404 w 431"/>
              <a:gd name="T3" fmla="*/ 0 h 377"/>
              <a:gd name="T4" fmla="*/ 431 w 431"/>
              <a:gd name="T5" fmla="*/ 27 h 377"/>
              <a:gd name="T6" fmla="*/ 431 w 431"/>
              <a:gd name="T7" fmla="*/ 350 h 377"/>
              <a:gd name="T8" fmla="*/ 404 w 431"/>
              <a:gd name="T9" fmla="*/ 377 h 377"/>
              <a:gd name="T10" fmla="*/ 27 w 431"/>
              <a:gd name="T11" fmla="*/ 377 h 377"/>
              <a:gd name="T12" fmla="*/ 0 w 431"/>
              <a:gd name="T13" fmla="*/ 350 h 377"/>
              <a:gd name="T14" fmla="*/ 0 w 431"/>
              <a:gd name="T15" fmla="*/ 27 h 377"/>
              <a:gd name="T16" fmla="*/ 27 w 431"/>
              <a:gd name="T17" fmla="*/ 0 h 377"/>
              <a:gd name="T18" fmla="*/ 323 w 431"/>
              <a:gd name="T19" fmla="*/ 40 h 377"/>
              <a:gd name="T20" fmla="*/ 309 w 431"/>
              <a:gd name="T21" fmla="*/ 54 h 377"/>
              <a:gd name="T22" fmla="*/ 323 w 431"/>
              <a:gd name="T23" fmla="*/ 67 h 377"/>
              <a:gd name="T24" fmla="*/ 336 w 431"/>
              <a:gd name="T25" fmla="*/ 54 h 377"/>
              <a:gd name="T26" fmla="*/ 323 w 431"/>
              <a:gd name="T27" fmla="*/ 40 h 377"/>
              <a:gd name="T28" fmla="*/ 269 w 431"/>
              <a:gd name="T29" fmla="*/ 40 h 377"/>
              <a:gd name="T30" fmla="*/ 256 w 431"/>
              <a:gd name="T31" fmla="*/ 54 h 377"/>
              <a:gd name="T32" fmla="*/ 269 w 431"/>
              <a:gd name="T33" fmla="*/ 67 h 377"/>
              <a:gd name="T34" fmla="*/ 283 w 431"/>
              <a:gd name="T35" fmla="*/ 54 h 377"/>
              <a:gd name="T36" fmla="*/ 269 w 431"/>
              <a:gd name="T37" fmla="*/ 40 h 377"/>
              <a:gd name="T38" fmla="*/ 377 w 431"/>
              <a:gd name="T39" fmla="*/ 40 h 377"/>
              <a:gd name="T40" fmla="*/ 363 w 431"/>
              <a:gd name="T41" fmla="*/ 54 h 377"/>
              <a:gd name="T42" fmla="*/ 377 w 431"/>
              <a:gd name="T43" fmla="*/ 67 h 377"/>
              <a:gd name="T44" fmla="*/ 390 w 431"/>
              <a:gd name="T45" fmla="*/ 54 h 377"/>
              <a:gd name="T46" fmla="*/ 377 w 431"/>
              <a:gd name="T47" fmla="*/ 40 h 377"/>
              <a:gd name="T48" fmla="*/ 390 w 431"/>
              <a:gd name="T49" fmla="*/ 107 h 377"/>
              <a:gd name="T50" fmla="*/ 40 w 431"/>
              <a:gd name="T51" fmla="*/ 107 h 377"/>
              <a:gd name="T52" fmla="*/ 40 w 431"/>
              <a:gd name="T53" fmla="*/ 336 h 377"/>
              <a:gd name="T54" fmla="*/ 390 w 431"/>
              <a:gd name="T55" fmla="*/ 336 h 377"/>
              <a:gd name="T56" fmla="*/ 390 w 431"/>
              <a:gd name="T57" fmla="*/ 107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31" h="377">
                <a:moveTo>
                  <a:pt x="27" y="0"/>
                </a:moveTo>
                <a:cubicBezTo>
                  <a:pt x="404" y="0"/>
                  <a:pt x="404" y="0"/>
                  <a:pt x="404" y="0"/>
                </a:cubicBezTo>
                <a:cubicBezTo>
                  <a:pt x="418" y="0"/>
                  <a:pt x="431" y="12"/>
                  <a:pt x="431" y="27"/>
                </a:cubicBezTo>
                <a:cubicBezTo>
                  <a:pt x="431" y="350"/>
                  <a:pt x="431" y="350"/>
                  <a:pt x="431" y="350"/>
                </a:cubicBezTo>
                <a:cubicBezTo>
                  <a:pt x="431" y="365"/>
                  <a:pt x="418" y="377"/>
                  <a:pt x="404" y="377"/>
                </a:cubicBezTo>
                <a:cubicBezTo>
                  <a:pt x="27" y="377"/>
                  <a:pt x="27" y="377"/>
                  <a:pt x="27" y="377"/>
                </a:cubicBezTo>
                <a:cubicBezTo>
                  <a:pt x="12" y="377"/>
                  <a:pt x="0" y="365"/>
                  <a:pt x="0" y="350"/>
                </a:cubicBezTo>
                <a:cubicBezTo>
                  <a:pt x="0" y="27"/>
                  <a:pt x="0" y="27"/>
                  <a:pt x="0" y="27"/>
                </a:cubicBezTo>
                <a:cubicBezTo>
                  <a:pt x="0" y="12"/>
                  <a:pt x="12" y="0"/>
                  <a:pt x="27" y="0"/>
                </a:cubicBezTo>
                <a:close/>
                <a:moveTo>
                  <a:pt x="323" y="40"/>
                </a:moveTo>
                <a:cubicBezTo>
                  <a:pt x="315" y="40"/>
                  <a:pt x="309" y="46"/>
                  <a:pt x="309" y="54"/>
                </a:cubicBezTo>
                <a:cubicBezTo>
                  <a:pt x="309" y="61"/>
                  <a:pt x="315" y="67"/>
                  <a:pt x="323" y="67"/>
                </a:cubicBezTo>
                <a:cubicBezTo>
                  <a:pt x="330" y="67"/>
                  <a:pt x="336" y="61"/>
                  <a:pt x="336" y="54"/>
                </a:cubicBezTo>
                <a:cubicBezTo>
                  <a:pt x="336" y="46"/>
                  <a:pt x="330" y="40"/>
                  <a:pt x="323" y="40"/>
                </a:cubicBezTo>
                <a:close/>
                <a:moveTo>
                  <a:pt x="269" y="40"/>
                </a:moveTo>
                <a:cubicBezTo>
                  <a:pt x="262" y="40"/>
                  <a:pt x="256" y="46"/>
                  <a:pt x="256" y="54"/>
                </a:cubicBezTo>
                <a:cubicBezTo>
                  <a:pt x="256" y="61"/>
                  <a:pt x="262" y="67"/>
                  <a:pt x="269" y="67"/>
                </a:cubicBezTo>
                <a:cubicBezTo>
                  <a:pt x="277" y="67"/>
                  <a:pt x="283" y="61"/>
                  <a:pt x="283" y="54"/>
                </a:cubicBezTo>
                <a:cubicBezTo>
                  <a:pt x="283" y="46"/>
                  <a:pt x="277" y="40"/>
                  <a:pt x="269" y="40"/>
                </a:cubicBezTo>
                <a:close/>
                <a:moveTo>
                  <a:pt x="377" y="40"/>
                </a:moveTo>
                <a:cubicBezTo>
                  <a:pt x="369" y="40"/>
                  <a:pt x="363" y="46"/>
                  <a:pt x="363" y="54"/>
                </a:cubicBezTo>
                <a:cubicBezTo>
                  <a:pt x="363" y="61"/>
                  <a:pt x="369" y="67"/>
                  <a:pt x="377" y="67"/>
                </a:cubicBezTo>
                <a:cubicBezTo>
                  <a:pt x="384" y="67"/>
                  <a:pt x="390" y="61"/>
                  <a:pt x="390" y="54"/>
                </a:cubicBezTo>
                <a:cubicBezTo>
                  <a:pt x="390" y="46"/>
                  <a:pt x="384" y="40"/>
                  <a:pt x="377" y="40"/>
                </a:cubicBezTo>
                <a:close/>
                <a:moveTo>
                  <a:pt x="390" y="107"/>
                </a:moveTo>
                <a:cubicBezTo>
                  <a:pt x="40" y="107"/>
                  <a:pt x="40" y="107"/>
                  <a:pt x="40" y="107"/>
                </a:cubicBezTo>
                <a:cubicBezTo>
                  <a:pt x="40" y="336"/>
                  <a:pt x="40" y="336"/>
                  <a:pt x="40" y="336"/>
                </a:cubicBezTo>
                <a:cubicBezTo>
                  <a:pt x="390" y="336"/>
                  <a:pt x="390" y="336"/>
                  <a:pt x="390" y="336"/>
                </a:cubicBezTo>
                <a:lnTo>
                  <a:pt x="390" y="10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54" name="Freeform 15"/>
          <p:cNvSpPr>
            <a:spLocks noEditPoints="1"/>
          </p:cNvSpPr>
          <p:nvPr userDrawn="1"/>
        </p:nvSpPr>
        <p:spPr bwMode="auto">
          <a:xfrm>
            <a:off x="2548995" y="6144511"/>
            <a:ext cx="258036" cy="257631"/>
          </a:xfrm>
          <a:custGeom>
            <a:avLst/>
            <a:gdLst>
              <a:gd name="T0" fmla="*/ 0 w 398"/>
              <a:gd name="T1" fmla="*/ 19 h 397"/>
              <a:gd name="T2" fmla="*/ 19 w 398"/>
              <a:gd name="T3" fmla="*/ 0 h 397"/>
              <a:gd name="T4" fmla="*/ 38 w 398"/>
              <a:gd name="T5" fmla="*/ 19 h 397"/>
              <a:gd name="T6" fmla="*/ 38 w 398"/>
              <a:gd name="T7" fmla="*/ 360 h 397"/>
              <a:gd name="T8" fmla="*/ 379 w 398"/>
              <a:gd name="T9" fmla="*/ 360 h 397"/>
              <a:gd name="T10" fmla="*/ 398 w 398"/>
              <a:gd name="T11" fmla="*/ 379 h 397"/>
              <a:gd name="T12" fmla="*/ 379 w 398"/>
              <a:gd name="T13" fmla="*/ 397 h 397"/>
              <a:gd name="T14" fmla="*/ 19 w 398"/>
              <a:gd name="T15" fmla="*/ 397 h 397"/>
              <a:gd name="T16" fmla="*/ 0 w 398"/>
              <a:gd name="T17" fmla="*/ 379 h 397"/>
              <a:gd name="T18" fmla="*/ 0 w 398"/>
              <a:gd name="T19" fmla="*/ 19 h 397"/>
              <a:gd name="T20" fmla="*/ 361 w 398"/>
              <a:gd name="T21" fmla="*/ 335 h 397"/>
              <a:gd name="T22" fmla="*/ 373 w 398"/>
              <a:gd name="T23" fmla="*/ 323 h 397"/>
              <a:gd name="T24" fmla="*/ 373 w 398"/>
              <a:gd name="T25" fmla="*/ 50 h 397"/>
              <a:gd name="T26" fmla="*/ 371 w 398"/>
              <a:gd name="T27" fmla="*/ 43 h 397"/>
              <a:gd name="T28" fmla="*/ 361 w 398"/>
              <a:gd name="T29" fmla="*/ 37 h 397"/>
              <a:gd name="T30" fmla="*/ 352 w 398"/>
              <a:gd name="T31" fmla="*/ 41 h 397"/>
              <a:gd name="T32" fmla="*/ 174 w 398"/>
              <a:gd name="T33" fmla="*/ 219 h 397"/>
              <a:gd name="T34" fmla="*/ 146 w 398"/>
              <a:gd name="T35" fmla="*/ 190 h 397"/>
              <a:gd name="T36" fmla="*/ 128 w 398"/>
              <a:gd name="T37" fmla="*/ 190 h 397"/>
              <a:gd name="T38" fmla="*/ 66 w 398"/>
              <a:gd name="T39" fmla="*/ 252 h 397"/>
              <a:gd name="T40" fmla="*/ 63 w 398"/>
              <a:gd name="T41" fmla="*/ 261 h 397"/>
              <a:gd name="T42" fmla="*/ 63 w 398"/>
              <a:gd name="T43" fmla="*/ 323 h 397"/>
              <a:gd name="T44" fmla="*/ 75 w 398"/>
              <a:gd name="T45" fmla="*/ 335 h 397"/>
              <a:gd name="T46" fmla="*/ 361 w 398"/>
              <a:gd name="T47" fmla="*/ 335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8" h="397">
                <a:moveTo>
                  <a:pt x="0" y="19"/>
                </a:moveTo>
                <a:cubicBezTo>
                  <a:pt x="0" y="8"/>
                  <a:pt x="9" y="0"/>
                  <a:pt x="19" y="0"/>
                </a:cubicBezTo>
                <a:cubicBezTo>
                  <a:pt x="29" y="0"/>
                  <a:pt x="38" y="8"/>
                  <a:pt x="38" y="19"/>
                </a:cubicBezTo>
                <a:cubicBezTo>
                  <a:pt x="38" y="360"/>
                  <a:pt x="38" y="360"/>
                  <a:pt x="38" y="360"/>
                </a:cubicBezTo>
                <a:cubicBezTo>
                  <a:pt x="379" y="360"/>
                  <a:pt x="379" y="360"/>
                  <a:pt x="379" y="360"/>
                </a:cubicBezTo>
                <a:cubicBezTo>
                  <a:pt x="389" y="360"/>
                  <a:pt x="398" y="369"/>
                  <a:pt x="398" y="379"/>
                </a:cubicBezTo>
                <a:cubicBezTo>
                  <a:pt x="398" y="389"/>
                  <a:pt x="389" y="397"/>
                  <a:pt x="379" y="397"/>
                </a:cubicBezTo>
                <a:cubicBezTo>
                  <a:pt x="19" y="397"/>
                  <a:pt x="19" y="397"/>
                  <a:pt x="19" y="397"/>
                </a:cubicBezTo>
                <a:cubicBezTo>
                  <a:pt x="9" y="397"/>
                  <a:pt x="0" y="389"/>
                  <a:pt x="0" y="379"/>
                </a:cubicBezTo>
                <a:cubicBezTo>
                  <a:pt x="0" y="19"/>
                  <a:pt x="0" y="19"/>
                  <a:pt x="0" y="19"/>
                </a:cubicBezTo>
                <a:close/>
                <a:moveTo>
                  <a:pt x="361" y="335"/>
                </a:moveTo>
                <a:cubicBezTo>
                  <a:pt x="367" y="335"/>
                  <a:pt x="373" y="330"/>
                  <a:pt x="373" y="323"/>
                </a:cubicBezTo>
                <a:cubicBezTo>
                  <a:pt x="373" y="50"/>
                  <a:pt x="373" y="50"/>
                  <a:pt x="373" y="50"/>
                </a:cubicBezTo>
                <a:cubicBezTo>
                  <a:pt x="373" y="47"/>
                  <a:pt x="372" y="45"/>
                  <a:pt x="371" y="43"/>
                </a:cubicBezTo>
                <a:cubicBezTo>
                  <a:pt x="369" y="40"/>
                  <a:pt x="364" y="37"/>
                  <a:pt x="361" y="37"/>
                </a:cubicBezTo>
                <a:cubicBezTo>
                  <a:pt x="357" y="37"/>
                  <a:pt x="354" y="39"/>
                  <a:pt x="352" y="41"/>
                </a:cubicBezTo>
                <a:cubicBezTo>
                  <a:pt x="174" y="219"/>
                  <a:pt x="174" y="219"/>
                  <a:pt x="174" y="219"/>
                </a:cubicBezTo>
                <a:cubicBezTo>
                  <a:pt x="146" y="190"/>
                  <a:pt x="146" y="190"/>
                  <a:pt x="146" y="190"/>
                </a:cubicBezTo>
                <a:cubicBezTo>
                  <a:pt x="141" y="185"/>
                  <a:pt x="133" y="185"/>
                  <a:pt x="128" y="190"/>
                </a:cubicBezTo>
                <a:cubicBezTo>
                  <a:pt x="66" y="252"/>
                  <a:pt x="66" y="252"/>
                  <a:pt x="66" y="252"/>
                </a:cubicBezTo>
                <a:cubicBezTo>
                  <a:pt x="64" y="254"/>
                  <a:pt x="63" y="257"/>
                  <a:pt x="63" y="261"/>
                </a:cubicBezTo>
                <a:cubicBezTo>
                  <a:pt x="63" y="323"/>
                  <a:pt x="63" y="323"/>
                  <a:pt x="63" y="323"/>
                </a:cubicBezTo>
                <a:cubicBezTo>
                  <a:pt x="63" y="330"/>
                  <a:pt x="68" y="335"/>
                  <a:pt x="75" y="335"/>
                </a:cubicBezTo>
                <a:lnTo>
                  <a:pt x="361" y="335"/>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74" name="Freeform 8"/>
          <p:cNvSpPr>
            <a:spLocks noEditPoints="1"/>
          </p:cNvSpPr>
          <p:nvPr userDrawn="1"/>
        </p:nvSpPr>
        <p:spPr bwMode="auto">
          <a:xfrm>
            <a:off x="2539401" y="5585240"/>
            <a:ext cx="269555" cy="210572"/>
          </a:xfrm>
          <a:custGeom>
            <a:avLst/>
            <a:gdLst>
              <a:gd name="T0" fmla="*/ 267 w 280"/>
              <a:gd name="T1" fmla="*/ 131 h 219"/>
              <a:gd name="T2" fmla="*/ 213 w 280"/>
              <a:gd name="T3" fmla="*/ 160 h 219"/>
              <a:gd name="T4" fmla="*/ 209 w 280"/>
              <a:gd name="T5" fmla="*/ 161 h 219"/>
              <a:gd name="T6" fmla="*/ 204 w 280"/>
              <a:gd name="T7" fmla="*/ 160 h 219"/>
              <a:gd name="T8" fmla="*/ 146 w 280"/>
              <a:gd name="T9" fmla="*/ 130 h 219"/>
              <a:gd name="T10" fmla="*/ 119 w 280"/>
              <a:gd name="T11" fmla="*/ 146 h 219"/>
              <a:gd name="T12" fmla="*/ 109 w 280"/>
              <a:gd name="T13" fmla="*/ 146 h 219"/>
              <a:gd name="T14" fmla="*/ 60 w 280"/>
              <a:gd name="T15" fmla="*/ 110 h 219"/>
              <a:gd name="T16" fmla="*/ 10 w 280"/>
              <a:gd name="T17" fmla="*/ 153 h 219"/>
              <a:gd name="T18" fmla="*/ 10 w 280"/>
              <a:gd name="T19" fmla="*/ 185 h 219"/>
              <a:gd name="T20" fmla="*/ 267 w 280"/>
              <a:gd name="T21" fmla="*/ 185 h 219"/>
              <a:gd name="T22" fmla="*/ 267 w 280"/>
              <a:gd name="T23" fmla="*/ 131 h 219"/>
              <a:gd name="T24" fmla="*/ 115 w 280"/>
              <a:gd name="T25" fmla="*/ 128 h 219"/>
              <a:gd name="T26" fmla="*/ 142 w 280"/>
              <a:gd name="T27" fmla="*/ 112 h 219"/>
              <a:gd name="T28" fmla="*/ 150 w 280"/>
              <a:gd name="T29" fmla="*/ 112 h 219"/>
              <a:gd name="T30" fmla="*/ 208 w 280"/>
              <a:gd name="T31" fmla="*/ 142 h 219"/>
              <a:gd name="T32" fmla="*/ 267 w 280"/>
              <a:gd name="T33" fmla="*/ 110 h 219"/>
              <a:gd name="T34" fmla="*/ 267 w 280"/>
              <a:gd name="T35" fmla="*/ 81 h 219"/>
              <a:gd name="T36" fmla="*/ 216 w 280"/>
              <a:gd name="T37" fmla="*/ 99 h 219"/>
              <a:gd name="T38" fmla="*/ 200 w 280"/>
              <a:gd name="T39" fmla="*/ 98 h 219"/>
              <a:gd name="T40" fmla="*/ 180 w 280"/>
              <a:gd name="T41" fmla="*/ 89 h 219"/>
              <a:gd name="T42" fmla="*/ 166 w 280"/>
              <a:gd name="T43" fmla="*/ 79 h 219"/>
              <a:gd name="T44" fmla="*/ 130 w 280"/>
              <a:gd name="T45" fmla="*/ 36 h 219"/>
              <a:gd name="T46" fmla="*/ 118 w 280"/>
              <a:gd name="T47" fmla="*/ 35 h 219"/>
              <a:gd name="T48" fmla="*/ 95 w 280"/>
              <a:gd name="T49" fmla="*/ 55 h 219"/>
              <a:gd name="T50" fmla="*/ 81 w 280"/>
              <a:gd name="T51" fmla="*/ 55 h 219"/>
              <a:gd name="T52" fmla="*/ 10 w 280"/>
              <a:gd name="T53" fmla="*/ 0 h 219"/>
              <a:gd name="T54" fmla="*/ 10 w 280"/>
              <a:gd name="T55" fmla="*/ 130 h 219"/>
              <a:gd name="T56" fmla="*/ 54 w 280"/>
              <a:gd name="T57" fmla="*/ 92 h 219"/>
              <a:gd name="T58" fmla="*/ 65 w 280"/>
              <a:gd name="T59" fmla="*/ 92 h 219"/>
              <a:gd name="T60" fmla="*/ 115 w 280"/>
              <a:gd name="T61" fmla="*/ 128 h 219"/>
              <a:gd name="T62" fmla="*/ 271 w 280"/>
              <a:gd name="T63" fmla="*/ 201 h 219"/>
              <a:gd name="T64" fmla="*/ 8 w 280"/>
              <a:gd name="T65" fmla="*/ 201 h 219"/>
              <a:gd name="T66" fmla="*/ 0 w 280"/>
              <a:gd name="T67" fmla="*/ 210 h 219"/>
              <a:gd name="T68" fmla="*/ 8 w 280"/>
              <a:gd name="T69" fmla="*/ 219 h 219"/>
              <a:gd name="T70" fmla="*/ 271 w 280"/>
              <a:gd name="T71" fmla="*/ 219 h 219"/>
              <a:gd name="T72" fmla="*/ 280 w 280"/>
              <a:gd name="T73" fmla="*/ 210 h 219"/>
              <a:gd name="T74" fmla="*/ 271 w 280"/>
              <a:gd name="T75" fmla="*/ 20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0" h="219">
                <a:moveTo>
                  <a:pt x="267" y="131"/>
                </a:moveTo>
                <a:cubicBezTo>
                  <a:pt x="213" y="160"/>
                  <a:pt x="213" y="160"/>
                  <a:pt x="213" y="160"/>
                </a:cubicBezTo>
                <a:cubicBezTo>
                  <a:pt x="211" y="161"/>
                  <a:pt x="210" y="161"/>
                  <a:pt x="209" y="161"/>
                </a:cubicBezTo>
                <a:cubicBezTo>
                  <a:pt x="207" y="161"/>
                  <a:pt x="206" y="161"/>
                  <a:pt x="204" y="160"/>
                </a:cubicBezTo>
                <a:cubicBezTo>
                  <a:pt x="146" y="130"/>
                  <a:pt x="146" y="130"/>
                  <a:pt x="146" y="130"/>
                </a:cubicBezTo>
                <a:cubicBezTo>
                  <a:pt x="119" y="146"/>
                  <a:pt x="119" y="146"/>
                  <a:pt x="119" y="146"/>
                </a:cubicBezTo>
                <a:cubicBezTo>
                  <a:pt x="116" y="148"/>
                  <a:pt x="112" y="148"/>
                  <a:pt x="109" y="146"/>
                </a:cubicBezTo>
                <a:cubicBezTo>
                  <a:pt x="60" y="110"/>
                  <a:pt x="60" y="110"/>
                  <a:pt x="60" y="110"/>
                </a:cubicBezTo>
                <a:cubicBezTo>
                  <a:pt x="10" y="153"/>
                  <a:pt x="10" y="153"/>
                  <a:pt x="10" y="153"/>
                </a:cubicBezTo>
                <a:cubicBezTo>
                  <a:pt x="10" y="185"/>
                  <a:pt x="10" y="185"/>
                  <a:pt x="10" y="185"/>
                </a:cubicBezTo>
                <a:cubicBezTo>
                  <a:pt x="267" y="185"/>
                  <a:pt x="267" y="185"/>
                  <a:pt x="267" y="185"/>
                </a:cubicBezTo>
                <a:lnTo>
                  <a:pt x="267" y="131"/>
                </a:lnTo>
                <a:close/>
                <a:moveTo>
                  <a:pt x="115" y="128"/>
                </a:moveTo>
                <a:cubicBezTo>
                  <a:pt x="142" y="112"/>
                  <a:pt x="142" y="112"/>
                  <a:pt x="142" y="112"/>
                </a:cubicBezTo>
                <a:cubicBezTo>
                  <a:pt x="144" y="110"/>
                  <a:pt x="148" y="110"/>
                  <a:pt x="150" y="112"/>
                </a:cubicBezTo>
                <a:cubicBezTo>
                  <a:pt x="208" y="142"/>
                  <a:pt x="208" y="142"/>
                  <a:pt x="208" y="142"/>
                </a:cubicBezTo>
                <a:cubicBezTo>
                  <a:pt x="267" y="110"/>
                  <a:pt x="267" y="110"/>
                  <a:pt x="267" y="110"/>
                </a:cubicBezTo>
                <a:cubicBezTo>
                  <a:pt x="267" y="81"/>
                  <a:pt x="267" y="81"/>
                  <a:pt x="267" y="81"/>
                </a:cubicBezTo>
                <a:cubicBezTo>
                  <a:pt x="216" y="99"/>
                  <a:pt x="216" y="99"/>
                  <a:pt x="216" y="99"/>
                </a:cubicBezTo>
                <a:cubicBezTo>
                  <a:pt x="212" y="101"/>
                  <a:pt x="204" y="100"/>
                  <a:pt x="200" y="98"/>
                </a:cubicBezTo>
                <a:cubicBezTo>
                  <a:pt x="180" y="89"/>
                  <a:pt x="180" y="89"/>
                  <a:pt x="180" y="89"/>
                </a:cubicBezTo>
                <a:cubicBezTo>
                  <a:pt x="176" y="87"/>
                  <a:pt x="169" y="82"/>
                  <a:pt x="166" y="79"/>
                </a:cubicBezTo>
                <a:cubicBezTo>
                  <a:pt x="130" y="36"/>
                  <a:pt x="130" y="36"/>
                  <a:pt x="130" y="36"/>
                </a:cubicBezTo>
                <a:cubicBezTo>
                  <a:pt x="127" y="32"/>
                  <a:pt x="121" y="32"/>
                  <a:pt x="118" y="35"/>
                </a:cubicBezTo>
                <a:cubicBezTo>
                  <a:pt x="95" y="55"/>
                  <a:pt x="95" y="55"/>
                  <a:pt x="95" y="55"/>
                </a:cubicBezTo>
                <a:cubicBezTo>
                  <a:pt x="91" y="58"/>
                  <a:pt x="85" y="58"/>
                  <a:pt x="81" y="55"/>
                </a:cubicBezTo>
                <a:cubicBezTo>
                  <a:pt x="10" y="0"/>
                  <a:pt x="10" y="0"/>
                  <a:pt x="10" y="0"/>
                </a:cubicBezTo>
                <a:cubicBezTo>
                  <a:pt x="10" y="130"/>
                  <a:pt x="10" y="130"/>
                  <a:pt x="10" y="130"/>
                </a:cubicBezTo>
                <a:cubicBezTo>
                  <a:pt x="54" y="92"/>
                  <a:pt x="54" y="92"/>
                  <a:pt x="54" y="92"/>
                </a:cubicBezTo>
                <a:cubicBezTo>
                  <a:pt x="57" y="90"/>
                  <a:pt x="61" y="89"/>
                  <a:pt x="65" y="92"/>
                </a:cubicBezTo>
                <a:lnTo>
                  <a:pt x="115" y="128"/>
                </a:lnTo>
                <a:close/>
                <a:moveTo>
                  <a:pt x="271" y="201"/>
                </a:moveTo>
                <a:cubicBezTo>
                  <a:pt x="8" y="201"/>
                  <a:pt x="8" y="201"/>
                  <a:pt x="8" y="201"/>
                </a:cubicBezTo>
                <a:cubicBezTo>
                  <a:pt x="3" y="201"/>
                  <a:pt x="0" y="205"/>
                  <a:pt x="0" y="210"/>
                </a:cubicBezTo>
                <a:cubicBezTo>
                  <a:pt x="0" y="215"/>
                  <a:pt x="3" y="219"/>
                  <a:pt x="8" y="219"/>
                </a:cubicBezTo>
                <a:cubicBezTo>
                  <a:pt x="271" y="219"/>
                  <a:pt x="271" y="219"/>
                  <a:pt x="271" y="219"/>
                </a:cubicBezTo>
                <a:cubicBezTo>
                  <a:pt x="276" y="219"/>
                  <a:pt x="280" y="215"/>
                  <a:pt x="280" y="210"/>
                </a:cubicBezTo>
                <a:cubicBezTo>
                  <a:pt x="280" y="205"/>
                  <a:pt x="276" y="201"/>
                  <a:pt x="271" y="201"/>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78" name="Freeform 14"/>
          <p:cNvSpPr>
            <a:spLocks noEditPoints="1"/>
          </p:cNvSpPr>
          <p:nvPr userDrawn="1"/>
        </p:nvSpPr>
        <p:spPr bwMode="auto">
          <a:xfrm>
            <a:off x="2549960" y="5070932"/>
            <a:ext cx="256876" cy="199547"/>
          </a:xfrm>
          <a:custGeom>
            <a:avLst/>
            <a:gdLst>
              <a:gd name="T0" fmla="*/ 1 w 267"/>
              <a:gd name="T1" fmla="*/ 207 h 207"/>
              <a:gd name="T2" fmla="*/ 63 w 267"/>
              <a:gd name="T3" fmla="*/ 207 h 207"/>
              <a:gd name="T4" fmla="*/ 63 w 267"/>
              <a:gd name="T5" fmla="*/ 105 h 207"/>
              <a:gd name="T6" fmla="*/ 1 w 267"/>
              <a:gd name="T7" fmla="*/ 50 h 207"/>
              <a:gd name="T8" fmla="*/ 1 w 267"/>
              <a:gd name="T9" fmla="*/ 207 h 207"/>
              <a:gd name="T10" fmla="*/ 82 w 267"/>
              <a:gd name="T11" fmla="*/ 106 h 207"/>
              <a:gd name="T12" fmla="*/ 82 w 267"/>
              <a:gd name="T13" fmla="*/ 207 h 207"/>
              <a:gd name="T14" fmla="*/ 144 w 267"/>
              <a:gd name="T15" fmla="*/ 207 h 207"/>
              <a:gd name="T16" fmla="*/ 144 w 267"/>
              <a:gd name="T17" fmla="*/ 85 h 207"/>
              <a:gd name="T18" fmla="*/ 123 w 267"/>
              <a:gd name="T19" fmla="*/ 65 h 207"/>
              <a:gd name="T20" fmla="*/ 82 w 267"/>
              <a:gd name="T21" fmla="*/ 106 h 207"/>
              <a:gd name="T22" fmla="*/ 179 w 267"/>
              <a:gd name="T23" fmla="*/ 136 h 207"/>
              <a:gd name="T24" fmla="*/ 188 w 267"/>
              <a:gd name="T25" fmla="*/ 126 h 207"/>
              <a:gd name="T26" fmla="*/ 163 w 267"/>
              <a:gd name="T27" fmla="*/ 102 h 207"/>
              <a:gd name="T28" fmla="*/ 163 w 267"/>
              <a:gd name="T29" fmla="*/ 207 h 207"/>
              <a:gd name="T30" fmla="*/ 225 w 267"/>
              <a:gd name="T31" fmla="*/ 207 h 207"/>
              <a:gd name="T32" fmla="*/ 225 w 267"/>
              <a:gd name="T33" fmla="*/ 161 h 207"/>
              <a:gd name="T34" fmla="*/ 196 w 267"/>
              <a:gd name="T35" fmla="*/ 153 h 207"/>
              <a:gd name="T36" fmla="*/ 179 w 267"/>
              <a:gd name="T37" fmla="*/ 136 h 207"/>
              <a:gd name="T38" fmla="*/ 265 w 267"/>
              <a:gd name="T39" fmla="*/ 139 h 207"/>
              <a:gd name="T40" fmla="*/ 255 w 267"/>
              <a:gd name="T41" fmla="*/ 102 h 207"/>
              <a:gd name="T42" fmla="*/ 241 w 267"/>
              <a:gd name="T43" fmla="*/ 95 h 207"/>
              <a:gd name="T44" fmla="*/ 232 w 267"/>
              <a:gd name="T45" fmla="*/ 104 h 207"/>
              <a:gd name="T46" fmla="*/ 122 w 267"/>
              <a:gd name="T47" fmla="*/ 2 h 207"/>
              <a:gd name="T48" fmla="*/ 72 w 267"/>
              <a:gd name="T49" fmla="*/ 51 h 207"/>
              <a:gd name="T50" fmla="*/ 15 w 267"/>
              <a:gd name="T51" fmla="*/ 0 h 207"/>
              <a:gd name="T52" fmla="*/ 0 w 267"/>
              <a:gd name="T53" fmla="*/ 17 h 207"/>
              <a:gd name="T54" fmla="*/ 73 w 267"/>
              <a:gd name="T55" fmla="*/ 82 h 207"/>
              <a:gd name="T56" fmla="*/ 123 w 267"/>
              <a:gd name="T57" fmla="*/ 33 h 207"/>
              <a:gd name="T58" fmla="*/ 216 w 267"/>
              <a:gd name="T59" fmla="*/ 120 h 207"/>
              <a:gd name="T60" fmla="*/ 208 w 267"/>
              <a:gd name="T61" fmla="*/ 128 h 207"/>
              <a:gd name="T62" fmla="*/ 216 w 267"/>
              <a:gd name="T63" fmla="*/ 141 h 207"/>
              <a:gd name="T64" fmla="*/ 252 w 267"/>
              <a:gd name="T65" fmla="*/ 151 h 207"/>
              <a:gd name="T66" fmla="*/ 265 w 267"/>
              <a:gd name="T67" fmla="*/ 139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7" h="207">
                <a:moveTo>
                  <a:pt x="1" y="207"/>
                </a:moveTo>
                <a:cubicBezTo>
                  <a:pt x="63" y="207"/>
                  <a:pt x="63" y="207"/>
                  <a:pt x="63" y="207"/>
                </a:cubicBezTo>
                <a:cubicBezTo>
                  <a:pt x="63" y="105"/>
                  <a:pt x="63" y="105"/>
                  <a:pt x="63" y="105"/>
                </a:cubicBezTo>
                <a:cubicBezTo>
                  <a:pt x="1" y="50"/>
                  <a:pt x="1" y="50"/>
                  <a:pt x="1" y="50"/>
                </a:cubicBezTo>
                <a:lnTo>
                  <a:pt x="1" y="207"/>
                </a:lnTo>
                <a:close/>
                <a:moveTo>
                  <a:pt x="82" y="106"/>
                </a:moveTo>
                <a:cubicBezTo>
                  <a:pt x="82" y="207"/>
                  <a:pt x="82" y="207"/>
                  <a:pt x="82" y="207"/>
                </a:cubicBezTo>
                <a:cubicBezTo>
                  <a:pt x="144" y="207"/>
                  <a:pt x="144" y="207"/>
                  <a:pt x="144" y="207"/>
                </a:cubicBezTo>
                <a:cubicBezTo>
                  <a:pt x="144" y="85"/>
                  <a:pt x="144" y="85"/>
                  <a:pt x="144" y="85"/>
                </a:cubicBezTo>
                <a:cubicBezTo>
                  <a:pt x="123" y="65"/>
                  <a:pt x="123" y="65"/>
                  <a:pt x="123" y="65"/>
                </a:cubicBezTo>
                <a:lnTo>
                  <a:pt x="82" y="106"/>
                </a:lnTo>
                <a:close/>
                <a:moveTo>
                  <a:pt x="179" y="136"/>
                </a:moveTo>
                <a:cubicBezTo>
                  <a:pt x="188" y="126"/>
                  <a:pt x="188" y="126"/>
                  <a:pt x="188" y="126"/>
                </a:cubicBezTo>
                <a:cubicBezTo>
                  <a:pt x="163" y="102"/>
                  <a:pt x="163" y="102"/>
                  <a:pt x="163" y="102"/>
                </a:cubicBezTo>
                <a:cubicBezTo>
                  <a:pt x="163" y="207"/>
                  <a:pt x="163" y="207"/>
                  <a:pt x="163" y="207"/>
                </a:cubicBezTo>
                <a:cubicBezTo>
                  <a:pt x="225" y="207"/>
                  <a:pt x="225" y="207"/>
                  <a:pt x="225" y="207"/>
                </a:cubicBezTo>
                <a:cubicBezTo>
                  <a:pt x="225" y="161"/>
                  <a:pt x="225" y="161"/>
                  <a:pt x="225" y="161"/>
                </a:cubicBezTo>
                <a:cubicBezTo>
                  <a:pt x="196" y="153"/>
                  <a:pt x="196" y="153"/>
                  <a:pt x="196" y="153"/>
                </a:cubicBezTo>
                <a:cubicBezTo>
                  <a:pt x="182" y="149"/>
                  <a:pt x="174" y="141"/>
                  <a:pt x="179" y="136"/>
                </a:cubicBezTo>
                <a:close/>
                <a:moveTo>
                  <a:pt x="265" y="139"/>
                </a:moveTo>
                <a:cubicBezTo>
                  <a:pt x="255" y="102"/>
                  <a:pt x="255" y="102"/>
                  <a:pt x="255" y="102"/>
                </a:cubicBezTo>
                <a:cubicBezTo>
                  <a:pt x="253" y="93"/>
                  <a:pt x="247" y="89"/>
                  <a:pt x="241" y="95"/>
                </a:cubicBezTo>
                <a:cubicBezTo>
                  <a:pt x="232" y="104"/>
                  <a:pt x="232" y="104"/>
                  <a:pt x="232" y="104"/>
                </a:cubicBezTo>
                <a:cubicBezTo>
                  <a:pt x="122" y="2"/>
                  <a:pt x="122" y="2"/>
                  <a:pt x="122" y="2"/>
                </a:cubicBezTo>
                <a:cubicBezTo>
                  <a:pt x="72" y="51"/>
                  <a:pt x="72" y="51"/>
                  <a:pt x="72" y="51"/>
                </a:cubicBezTo>
                <a:cubicBezTo>
                  <a:pt x="15" y="0"/>
                  <a:pt x="15" y="0"/>
                  <a:pt x="15" y="0"/>
                </a:cubicBezTo>
                <a:cubicBezTo>
                  <a:pt x="0" y="17"/>
                  <a:pt x="0" y="17"/>
                  <a:pt x="0" y="17"/>
                </a:cubicBezTo>
                <a:cubicBezTo>
                  <a:pt x="73" y="82"/>
                  <a:pt x="73" y="82"/>
                  <a:pt x="73" y="82"/>
                </a:cubicBezTo>
                <a:cubicBezTo>
                  <a:pt x="123" y="33"/>
                  <a:pt x="123" y="33"/>
                  <a:pt x="123" y="33"/>
                </a:cubicBezTo>
                <a:cubicBezTo>
                  <a:pt x="216" y="120"/>
                  <a:pt x="216" y="120"/>
                  <a:pt x="216" y="120"/>
                </a:cubicBezTo>
                <a:cubicBezTo>
                  <a:pt x="216" y="120"/>
                  <a:pt x="212" y="123"/>
                  <a:pt x="208" y="128"/>
                </a:cubicBezTo>
                <a:cubicBezTo>
                  <a:pt x="203" y="133"/>
                  <a:pt x="207" y="139"/>
                  <a:pt x="216" y="141"/>
                </a:cubicBezTo>
                <a:cubicBezTo>
                  <a:pt x="252" y="151"/>
                  <a:pt x="252" y="151"/>
                  <a:pt x="252" y="151"/>
                </a:cubicBezTo>
                <a:cubicBezTo>
                  <a:pt x="262" y="154"/>
                  <a:pt x="267" y="148"/>
                  <a:pt x="265" y="13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00" name="Freeform 15"/>
          <p:cNvSpPr>
            <a:spLocks noEditPoints="1"/>
          </p:cNvSpPr>
          <p:nvPr userDrawn="1"/>
        </p:nvSpPr>
        <p:spPr bwMode="auto">
          <a:xfrm>
            <a:off x="1938957" y="3251482"/>
            <a:ext cx="233517" cy="233116"/>
          </a:xfrm>
          <a:custGeom>
            <a:avLst/>
            <a:gdLst>
              <a:gd name="T0" fmla="*/ 359 w 410"/>
              <a:gd name="T1" fmla="*/ 197 h 409"/>
              <a:gd name="T2" fmla="*/ 359 w 410"/>
              <a:gd name="T3" fmla="*/ 38 h 409"/>
              <a:gd name="T4" fmla="*/ 321 w 410"/>
              <a:gd name="T5" fmla="*/ 0 h 409"/>
              <a:gd name="T6" fmla="*/ 90 w 410"/>
              <a:gd name="T7" fmla="*/ 0 h 409"/>
              <a:gd name="T8" fmla="*/ 52 w 410"/>
              <a:gd name="T9" fmla="*/ 38 h 409"/>
              <a:gd name="T10" fmla="*/ 52 w 410"/>
              <a:gd name="T11" fmla="*/ 197 h 409"/>
              <a:gd name="T12" fmla="*/ 193 w 410"/>
              <a:gd name="T13" fmla="*/ 278 h 409"/>
              <a:gd name="T14" fmla="*/ 205 w 410"/>
              <a:gd name="T15" fmla="*/ 281 h 409"/>
              <a:gd name="T16" fmla="*/ 218 w 410"/>
              <a:gd name="T17" fmla="*/ 278 h 409"/>
              <a:gd name="T18" fmla="*/ 359 w 410"/>
              <a:gd name="T19" fmla="*/ 197 h 409"/>
              <a:gd name="T20" fmla="*/ 410 w 410"/>
              <a:gd name="T21" fmla="*/ 198 h 409"/>
              <a:gd name="T22" fmla="*/ 410 w 410"/>
              <a:gd name="T23" fmla="*/ 384 h 409"/>
              <a:gd name="T24" fmla="*/ 385 w 410"/>
              <a:gd name="T25" fmla="*/ 409 h 409"/>
              <a:gd name="T26" fmla="*/ 26 w 410"/>
              <a:gd name="T27" fmla="*/ 409 h 409"/>
              <a:gd name="T28" fmla="*/ 0 w 410"/>
              <a:gd name="T29" fmla="*/ 384 h 409"/>
              <a:gd name="T30" fmla="*/ 0 w 410"/>
              <a:gd name="T31" fmla="*/ 198 h 409"/>
              <a:gd name="T32" fmla="*/ 2 w 410"/>
              <a:gd name="T33" fmla="*/ 199 h 409"/>
              <a:gd name="T34" fmla="*/ 180 w 410"/>
              <a:gd name="T35" fmla="*/ 300 h 409"/>
              <a:gd name="T36" fmla="*/ 205 w 410"/>
              <a:gd name="T37" fmla="*/ 307 h 409"/>
              <a:gd name="T38" fmla="*/ 231 w 410"/>
              <a:gd name="T39" fmla="*/ 300 h 409"/>
              <a:gd name="T40" fmla="*/ 409 w 410"/>
              <a:gd name="T41" fmla="*/ 199 h 409"/>
              <a:gd name="T42" fmla="*/ 410 w 410"/>
              <a:gd name="T43" fmla="*/ 198 h 409"/>
              <a:gd name="T44" fmla="*/ 162 w 410"/>
              <a:gd name="T45" fmla="*/ 141 h 409"/>
              <a:gd name="T46" fmla="*/ 183 w 410"/>
              <a:gd name="T47" fmla="*/ 136 h 409"/>
              <a:gd name="T48" fmla="*/ 205 w 410"/>
              <a:gd name="T49" fmla="*/ 134 h 409"/>
              <a:gd name="T50" fmla="*/ 228 w 410"/>
              <a:gd name="T51" fmla="*/ 136 h 409"/>
              <a:gd name="T52" fmla="*/ 249 w 410"/>
              <a:gd name="T53" fmla="*/ 141 h 409"/>
              <a:gd name="T54" fmla="*/ 261 w 410"/>
              <a:gd name="T55" fmla="*/ 146 h 409"/>
              <a:gd name="T56" fmla="*/ 271 w 410"/>
              <a:gd name="T57" fmla="*/ 153 h 409"/>
              <a:gd name="T58" fmla="*/ 276 w 410"/>
              <a:gd name="T59" fmla="*/ 163 h 409"/>
              <a:gd name="T60" fmla="*/ 276 w 410"/>
              <a:gd name="T61" fmla="*/ 179 h 409"/>
              <a:gd name="T62" fmla="*/ 263 w 410"/>
              <a:gd name="T63" fmla="*/ 192 h 409"/>
              <a:gd name="T64" fmla="*/ 148 w 410"/>
              <a:gd name="T65" fmla="*/ 192 h 409"/>
              <a:gd name="T66" fmla="*/ 135 w 410"/>
              <a:gd name="T67" fmla="*/ 179 h 409"/>
              <a:gd name="T68" fmla="*/ 135 w 410"/>
              <a:gd name="T69" fmla="*/ 163 h 409"/>
              <a:gd name="T70" fmla="*/ 140 w 410"/>
              <a:gd name="T71" fmla="*/ 152 h 409"/>
              <a:gd name="T72" fmla="*/ 150 w 410"/>
              <a:gd name="T73" fmla="*/ 146 h 409"/>
              <a:gd name="T74" fmla="*/ 162 w 410"/>
              <a:gd name="T75" fmla="*/ 141 h 409"/>
              <a:gd name="T76" fmla="*/ 205 w 410"/>
              <a:gd name="T77" fmla="*/ 38 h 409"/>
              <a:gd name="T78" fmla="*/ 237 w 410"/>
              <a:gd name="T79" fmla="*/ 75 h 409"/>
              <a:gd name="T80" fmla="*/ 205 w 410"/>
              <a:gd name="T81" fmla="*/ 121 h 409"/>
              <a:gd name="T82" fmla="*/ 173 w 410"/>
              <a:gd name="T83" fmla="*/ 75 h 409"/>
              <a:gd name="T84" fmla="*/ 205 w 410"/>
              <a:gd name="T85" fmla="*/ 38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0" h="409">
                <a:moveTo>
                  <a:pt x="359" y="197"/>
                </a:moveTo>
                <a:cubicBezTo>
                  <a:pt x="359" y="38"/>
                  <a:pt x="359" y="38"/>
                  <a:pt x="359" y="38"/>
                </a:cubicBezTo>
                <a:cubicBezTo>
                  <a:pt x="359" y="17"/>
                  <a:pt x="342" y="0"/>
                  <a:pt x="321" y="0"/>
                </a:cubicBezTo>
                <a:cubicBezTo>
                  <a:pt x="90" y="0"/>
                  <a:pt x="90" y="0"/>
                  <a:pt x="90" y="0"/>
                </a:cubicBezTo>
                <a:cubicBezTo>
                  <a:pt x="69" y="0"/>
                  <a:pt x="52" y="17"/>
                  <a:pt x="52" y="38"/>
                </a:cubicBezTo>
                <a:cubicBezTo>
                  <a:pt x="52" y="197"/>
                  <a:pt x="52" y="197"/>
                  <a:pt x="52" y="197"/>
                </a:cubicBezTo>
                <a:cubicBezTo>
                  <a:pt x="193" y="278"/>
                  <a:pt x="193" y="278"/>
                  <a:pt x="193" y="278"/>
                </a:cubicBezTo>
                <a:cubicBezTo>
                  <a:pt x="197" y="280"/>
                  <a:pt x="201" y="281"/>
                  <a:pt x="205" y="281"/>
                </a:cubicBezTo>
                <a:cubicBezTo>
                  <a:pt x="210" y="281"/>
                  <a:pt x="214" y="280"/>
                  <a:pt x="218" y="278"/>
                </a:cubicBezTo>
                <a:cubicBezTo>
                  <a:pt x="359" y="197"/>
                  <a:pt x="359" y="197"/>
                  <a:pt x="359" y="197"/>
                </a:cubicBezTo>
                <a:close/>
                <a:moveTo>
                  <a:pt x="410" y="198"/>
                </a:moveTo>
                <a:cubicBezTo>
                  <a:pt x="410" y="384"/>
                  <a:pt x="410" y="384"/>
                  <a:pt x="410" y="384"/>
                </a:cubicBezTo>
                <a:cubicBezTo>
                  <a:pt x="410" y="398"/>
                  <a:pt x="399" y="409"/>
                  <a:pt x="385" y="409"/>
                </a:cubicBezTo>
                <a:cubicBezTo>
                  <a:pt x="26" y="409"/>
                  <a:pt x="26" y="409"/>
                  <a:pt x="26" y="409"/>
                </a:cubicBezTo>
                <a:cubicBezTo>
                  <a:pt x="12" y="409"/>
                  <a:pt x="0" y="398"/>
                  <a:pt x="0" y="384"/>
                </a:cubicBezTo>
                <a:cubicBezTo>
                  <a:pt x="0" y="198"/>
                  <a:pt x="0" y="198"/>
                  <a:pt x="0" y="198"/>
                </a:cubicBezTo>
                <a:cubicBezTo>
                  <a:pt x="1" y="198"/>
                  <a:pt x="1" y="198"/>
                  <a:pt x="2" y="199"/>
                </a:cubicBezTo>
                <a:cubicBezTo>
                  <a:pt x="180" y="300"/>
                  <a:pt x="180" y="300"/>
                  <a:pt x="180" y="300"/>
                </a:cubicBezTo>
                <a:cubicBezTo>
                  <a:pt x="188" y="305"/>
                  <a:pt x="196" y="307"/>
                  <a:pt x="205" y="307"/>
                </a:cubicBezTo>
                <a:cubicBezTo>
                  <a:pt x="214" y="307"/>
                  <a:pt x="223" y="305"/>
                  <a:pt x="231" y="300"/>
                </a:cubicBezTo>
                <a:cubicBezTo>
                  <a:pt x="409" y="199"/>
                  <a:pt x="409" y="199"/>
                  <a:pt x="409" y="199"/>
                </a:cubicBezTo>
                <a:cubicBezTo>
                  <a:pt x="409" y="198"/>
                  <a:pt x="410" y="198"/>
                  <a:pt x="410" y="198"/>
                </a:cubicBezTo>
                <a:close/>
                <a:moveTo>
                  <a:pt x="162" y="141"/>
                </a:moveTo>
                <a:cubicBezTo>
                  <a:pt x="168" y="139"/>
                  <a:pt x="175" y="137"/>
                  <a:pt x="183" y="136"/>
                </a:cubicBezTo>
                <a:cubicBezTo>
                  <a:pt x="191" y="135"/>
                  <a:pt x="198" y="134"/>
                  <a:pt x="205" y="134"/>
                </a:cubicBezTo>
                <a:cubicBezTo>
                  <a:pt x="212" y="134"/>
                  <a:pt x="220" y="135"/>
                  <a:pt x="228" y="136"/>
                </a:cubicBezTo>
                <a:cubicBezTo>
                  <a:pt x="235" y="137"/>
                  <a:pt x="242" y="139"/>
                  <a:pt x="249" y="141"/>
                </a:cubicBezTo>
                <a:cubicBezTo>
                  <a:pt x="253" y="142"/>
                  <a:pt x="257" y="144"/>
                  <a:pt x="261" y="146"/>
                </a:cubicBezTo>
                <a:cubicBezTo>
                  <a:pt x="264" y="148"/>
                  <a:pt x="268" y="150"/>
                  <a:pt x="271" y="153"/>
                </a:cubicBezTo>
                <a:cubicBezTo>
                  <a:pt x="274" y="156"/>
                  <a:pt x="276" y="159"/>
                  <a:pt x="276" y="163"/>
                </a:cubicBezTo>
                <a:cubicBezTo>
                  <a:pt x="276" y="179"/>
                  <a:pt x="276" y="179"/>
                  <a:pt x="276" y="179"/>
                </a:cubicBezTo>
                <a:cubicBezTo>
                  <a:pt x="276" y="186"/>
                  <a:pt x="270" y="192"/>
                  <a:pt x="263" y="192"/>
                </a:cubicBezTo>
                <a:cubicBezTo>
                  <a:pt x="148" y="192"/>
                  <a:pt x="148" y="192"/>
                  <a:pt x="148" y="192"/>
                </a:cubicBezTo>
                <a:cubicBezTo>
                  <a:pt x="141" y="192"/>
                  <a:pt x="135" y="186"/>
                  <a:pt x="135" y="179"/>
                </a:cubicBezTo>
                <a:cubicBezTo>
                  <a:pt x="135" y="163"/>
                  <a:pt x="135" y="163"/>
                  <a:pt x="135" y="163"/>
                </a:cubicBezTo>
                <a:cubicBezTo>
                  <a:pt x="135" y="159"/>
                  <a:pt x="137" y="155"/>
                  <a:pt x="140" y="152"/>
                </a:cubicBezTo>
                <a:cubicBezTo>
                  <a:pt x="143" y="150"/>
                  <a:pt x="147" y="148"/>
                  <a:pt x="150" y="146"/>
                </a:cubicBezTo>
                <a:cubicBezTo>
                  <a:pt x="154" y="144"/>
                  <a:pt x="158" y="142"/>
                  <a:pt x="162" y="141"/>
                </a:cubicBezTo>
                <a:close/>
                <a:moveTo>
                  <a:pt x="205" y="38"/>
                </a:moveTo>
                <a:cubicBezTo>
                  <a:pt x="223" y="38"/>
                  <a:pt x="237" y="50"/>
                  <a:pt x="237" y="75"/>
                </a:cubicBezTo>
                <a:cubicBezTo>
                  <a:pt x="237" y="100"/>
                  <a:pt x="223" y="121"/>
                  <a:pt x="205" y="121"/>
                </a:cubicBezTo>
                <a:cubicBezTo>
                  <a:pt x="188" y="121"/>
                  <a:pt x="173" y="100"/>
                  <a:pt x="173" y="75"/>
                </a:cubicBezTo>
                <a:cubicBezTo>
                  <a:pt x="173" y="50"/>
                  <a:pt x="188" y="38"/>
                  <a:pt x="205" y="3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01" name="Freeform 27"/>
          <p:cNvSpPr>
            <a:spLocks noEditPoints="1"/>
          </p:cNvSpPr>
          <p:nvPr userDrawn="1"/>
        </p:nvSpPr>
        <p:spPr bwMode="auto">
          <a:xfrm>
            <a:off x="1904021" y="3759710"/>
            <a:ext cx="275465" cy="257959"/>
          </a:xfrm>
          <a:custGeom>
            <a:avLst/>
            <a:gdLst>
              <a:gd name="T0" fmla="*/ 53 w 424"/>
              <a:gd name="T1" fmla="*/ 40 h 397"/>
              <a:gd name="T2" fmla="*/ 80 w 424"/>
              <a:gd name="T3" fmla="*/ 20 h 397"/>
              <a:gd name="T4" fmla="*/ 119 w 424"/>
              <a:gd name="T5" fmla="*/ 20 h 397"/>
              <a:gd name="T6" fmla="*/ 146 w 424"/>
              <a:gd name="T7" fmla="*/ 40 h 397"/>
              <a:gd name="T8" fmla="*/ 278 w 424"/>
              <a:gd name="T9" fmla="*/ 40 h 397"/>
              <a:gd name="T10" fmla="*/ 305 w 424"/>
              <a:gd name="T11" fmla="*/ 20 h 397"/>
              <a:gd name="T12" fmla="*/ 345 w 424"/>
              <a:gd name="T13" fmla="*/ 20 h 397"/>
              <a:gd name="T14" fmla="*/ 371 w 424"/>
              <a:gd name="T15" fmla="*/ 40 h 397"/>
              <a:gd name="T16" fmla="*/ 424 w 424"/>
              <a:gd name="T17" fmla="*/ 79 h 397"/>
              <a:gd name="T18" fmla="*/ 384 w 424"/>
              <a:gd name="T19" fmla="*/ 397 h 397"/>
              <a:gd name="T20" fmla="*/ 40 w 424"/>
              <a:gd name="T21" fmla="*/ 397 h 397"/>
              <a:gd name="T22" fmla="*/ 0 w 424"/>
              <a:gd name="T23" fmla="*/ 79 h 397"/>
              <a:gd name="T24" fmla="*/ 305 w 424"/>
              <a:gd name="T25" fmla="*/ 291 h 397"/>
              <a:gd name="T26" fmla="*/ 358 w 424"/>
              <a:gd name="T27" fmla="*/ 331 h 397"/>
              <a:gd name="T28" fmla="*/ 305 w 424"/>
              <a:gd name="T29" fmla="*/ 291 h 397"/>
              <a:gd name="T30" fmla="*/ 225 w 424"/>
              <a:gd name="T31" fmla="*/ 331 h 397"/>
              <a:gd name="T32" fmla="*/ 278 w 424"/>
              <a:gd name="T33" fmla="*/ 291 h 397"/>
              <a:gd name="T34" fmla="*/ 146 w 424"/>
              <a:gd name="T35" fmla="*/ 291 h 397"/>
              <a:gd name="T36" fmla="*/ 199 w 424"/>
              <a:gd name="T37" fmla="*/ 331 h 397"/>
              <a:gd name="T38" fmla="*/ 146 w 424"/>
              <a:gd name="T39" fmla="*/ 291 h 397"/>
              <a:gd name="T40" fmla="*/ 66 w 424"/>
              <a:gd name="T41" fmla="*/ 331 h 397"/>
              <a:gd name="T42" fmla="*/ 119 w 424"/>
              <a:gd name="T43" fmla="*/ 291 h 397"/>
              <a:gd name="T44" fmla="*/ 305 w 424"/>
              <a:gd name="T45" fmla="*/ 225 h 397"/>
              <a:gd name="T46" fmla="*/ 358 w 424"/>
              <a:gd name="T47" fmla="*/ 265 h 397"/>
              <a:gd name="T48" fmla="*/ 305 w 424"/>
              <a:gd name="T49" fmla="*/ 225 h 397"/>
              <a:gd name="T50" fmla="*/ 225 w 424"/>
              <a:gd name="T51" fmla="*/ 265 h 397"/>
              <a:gd name="T52" fmla="*/ 278 w 424"/>
              <a:gd name="T53" fmla="*/ 225 h 397"/>
              <a:gd name="T54" fmla="*/ 146 w 424"/>
              <a:gd name="T55" fmla="*/ 225 h 397"/>
              <a:gd name="T56" fmla="*/ 199 w 424"/>
              <a:gd name="T57" fmla="*/ 265 h 397"/>
              <a:gd name="T58" fmla="*/ 146 w 424"/>
              <a:gd name="T59" fmla="*/ 225 h 397"/>
              <a:gd name="T60" fmla="*/ 66 w 424"/>
              <a:gd name="T61" fmla="*/ 265 h 397"/>
              <a:gd name="T62" fmla="*/ 119 w 424"/>
              <a:gd name="T63" fmla="*/ 225 h 397"/>
              <a:gd name="T64" fmla="*/ 305 w 424"/>
              <a:gd name="T65" fmla="*/ 159 h 397"/>
              <a:gd name="T66" fmla="*/ 358 w 424"/>
              <a:gd name="T67" fmla="*/ 198 h 397"/>
              <a:gd name="T68" fmla="*/ 305 w 424"/>
              <a:gd name="T69" fmla="*/ 159 h 397"/>
              <a:gd name="T70" fmla="*/ 225 w 424"/>
              <a:gd name="T71" fmla="*/ 198 h 397"/>
              <a:gd name="T72" fmla="*/ 278 w 424"/>
              <a:gd name="T73" fmla="*/ 159 h 397"/>
              <a:gd name="T74" fmla="*/ 146 w 424"/>
              <a:gd name="T75" fmla="*/ 159 h 397"/>
              <a:gd name="T76" fmla="*/ 199 w 424"/>
              <a:gd name="T77" fmla="*/ 198 h 397"/>
              <a:gd name="T78" fmla="*/ 146 w 424"/>
              <a:gd name="T79" fmla="*/ 159 h 397"/>
              <a:gd name="T80" fmla="*/ 66 w 424"/>
              <a:gd name="T81" fmla="*/ 198 h 397"/>
              <a:gd name="T82" fmla="*/ 119 w 424"/>
              <a:gd name="T83" fmla="*/ 159 h 397"/>
              <a:gd name="T84" fmla="*/ 212 w 424"/>
              <a:gd name="T85" fmla="*/ 132 h 397"/>
              <a:gd name="T86" fmla="*/ 40 w 424"/>
              <a:gd name="T87" fmla="*/ 357 h 397"/>
              <a:gd name="T88" fmla="*/ 384 w 424"/>
              <a:gd name="T89" fmla="*/ 357 h 397"/>
              <a:gd name="T90" fmla="*/ 212 w 424"/>
              <a:gd name="T91" fmla="*/ 132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24" h="397">
                <a:moveTo>
                  <a:pt x="40" y="40"/>
                </a:moveTo>
                <a:cubicBezTo>
                  <a:pt x="53" y="40"/>
                  <a:pt x="53" y="40"/>
                  <a:pt x="53" y="40"/>
                </a:cubicBezTo>
                <a:cubicBezTo>
                  <a:pt x="80" y="40"/>
                  <a:pt x="80" y="40"/>
                  <a:pt x="80" y="40"/>
                </a:cubicBezTo>
                <a:cubicBezTo>
                  <a:pt x="80" y="20"/>
                  <a:pt x="80" y="20"/>
                  <a:pt x="80" y="20"/>
                </a:cubicBezTo>
                <a:cubicBezTo>
                  <a:pt x="80" y="9"/>
                  <a:pt x="89" y="0"/>
                  <a:pt x="100" y="0"/>
                </a:cubicBezTo>
                <a:cubicBezTo>
                  <a:pt x="110" y="0"/>
                  <a:pt x="119" y="9"/>
                  <a:pt x="119" y="20"/>
                </a:cubicBezTo>
                <a:cubicBezTo>
                  <a:pt x="119" y="40"/>
                  <a:pt x="119" y="40"/>
                  <a:pt x="119" y="40"/>
                </a:cubicBezTo>
                <a:cubicBezTo>
                  <a:pt x="146" y="40"/>
                  <a:pt x="146" y="40"/>
                  <a:pt x="146" y="40"/>
                </a:cubicBezTo>
                <a:cubicBezTo>
                  <a:pt x="212" y="40"/>
                  <a:pt x="212" y="40"/>
                  <a:pt x="212" y="40"/>
                </a:cubicBezTo>
                <a:cubicBezTo>
                  <a:pt x="278" y="40"/>
                  <a:pt x="278" y="40"/>
                  <a:pt x="278" y="40"/>
                </a:cubicBezTo>
                <a:cubicBezTo>
                  <a:pt x="305" y="40"/>
                  <a:pt x="305" y="40"/>
                  <a:pt x="305" y="40"/>
                </a:cubicBezTo>
                <a:cubicBezTo>
                  <a:pt x="305" y="20"/>
                  <a:pt x="305" y="20"/>
                  <a:pt x="305" y="20"/>
                </a:cubicBezTo>
                <a:cubicBezTo>
                  <a:pt x="305" y="9"/>
                  <a:pt x="314" y="0"/>
                  <a:pt x="325" y="0"/>
                </a:cubicBezTo>
                <a:cubicBezTo>
                  <a:pt x="336" y="0"/>
                  <a:pt x="345" y="9"/>
                  <a:pt x="345" y="20"/>
                </a:cubicBezTo>
                <a:cubicBezTo>
                  <a:pt x="345" y="40"/>
                  <a:pt x="345" y="40"/>
                  <a:pt x="345" y="40"/>
                </a:cubicBezTo>
                <a:cubicBezTo>
                  <a:pt x="371" y="40"/>
                  <a:pt x="371" y="40"/>
                  <a:pt x="371" y="40"/>
                </a:cubicBezTo>
                <a:cubicBezTo>
                  <a:pt x="384" y="40"/>
                  <a:pt x="384" y="40"/>
                  <a:pt x="384" y="40"/>
                </a:cubicBezTo>
                <a:cubicBezTo>
                  <a:pt x="406" y="40"/>
                  <a:pt x="424" y="57"/>
                  <a:pt x="424" y="79"/>
                </a:cubicBezTo>
                <a:cubicBezTo>
                  <a:pt x="424" y="357"/>
                  <a:pt x="424" y="357"/>
                  <a:pt x="424" y="357"/>
                </a:cubicBezTo>
                <a:cubicBezTo>
                  <a:pt x="424" y="379"/>
                  <a:pt x="406" y="397"/>
                  <a:pt x="384" y="397"/>
                </a:cubicBezTo>
                <a:cubicBezTo>
                  <a:pt x="212" y="397"/>
                  <a:pt x="212" y="397"/>
                  <a:pt x="212" y="397"/>
                </a:cubicBezTo>
                <a:cubicBezTo>
                  <a:pt x="40" y="397"/>
                  <a:pt x="40" y="397"/>
                  <a:pt x="40" y="397"/>
                </a:cubicBezTo>
                <a:cubicBezTo>
                  <a:pt x="18" y="397"/>
                  <a:pt x="0" y="379"/>
                  <a:pt x="0" y="357"/>
                </a:cubicBezTo>
                <a:cubicBezTo>
                  <a:pt x="0" y="79"/>
                  <a:pt x="0" y="79"/>
                  <a:pt x="0" y="79"/>
                </a:cubicBezTo>
                <a:cubicBezTo>
                  <a:pt x="0" y="57"/>
                  <a:pt x="18" y="40"/>
                  <a:pt x="40" y="40"/>
                </a:cubicBezTo>
                <a:close/>
                <a:moveTo>
                  <a:pt x="305" y="291"/>
                </a:moveTo>
                <a:cubicBezTo>
                  <a:pt x="305" y="331"/>
                  <a:pt x="305" y="331"/>
                  <a:pt x="305" y="331"/>
                </a:cubicBezTo>
                <a:cubicBezTo>
                  <a:pt x="358" y="331"/>
                  <a:pt x="358" y="331"/>
                  <a:pt x="358" y="331"/>
                </a:cubicBezTo>
                <a:cubicBezTo>
                  <a:pt x="358" y="291"/>
                  <a:pt x="358" y="291"/>
                  <a:pt x="358" y="291"/>
                </a:cubicBezTo>
                <a:cubicBezTo>
                  <a:pt x="305" y="291"/>
                  <a:pt x="305" y="291"/>
                  <a:pt x="305" y="291"/>
                </a:cubicBezTo>
                <a:close/>
                <a:moveTo>
                  <a:pt x="225" y="291"/>
                </a:moveTo>
                <a:cubicBezTo>
                  <a:pt x="225" y="331"/>
                  <a:pt x="225" y="331"/>
                  <a:pt x="225" y="331"/>
                </a:cubicBezTo>
                <a:cubicBezTo>
                  <a:pt x="278" y="331"/>
                  <a:pt x="278" y="331"/>
                  <a:pt x="278" y="331"/>
                </a:cubicBezTo>
                <a:cubicBezTo>
                  <a:pt x="278" y="291"/>
                  <a:pt x="278" y="291"/>
                  <a:pt x="278" y="291"/>
                </a:cubicBezTo>
                <a:cubicBezTo>
                  <a:pt x="225" y="291"/>
                  <a:pt x="225" y="291"/>
                  <a:pt x="225" y="291"/>
                </a:cubicBezTo>
                <a:close/>
                <a:moveTo>
                  <a:pt x="146" y="291"/>
                </a:moveTo>
                <a:cubicBezTo>
                  <a:pt x="146" y="331"/>
                  <a:pt x="146" y="331"/>
                  <a:pt x="146" y="331"/>
                </a:cubicBezTo>
                <a:cubicBezTo>
                  <a:pt x="199" y="331"/>
                  <a:pt x="199" y="331"/>
                  <a:pt x="199" y="331"/>
                </a:cubicBezTo>
                <a:cubicBezTo>
                  <a:pt x="199" y="291"/>
                  <a:pt x="199" y="291"/>
                  <a:pt x="199" y="291"/>
                </a:cubicBezTo>
                <a:cubicBezTo>
                  <a:pt x="146" y="291"/>
                  <a:pt x="146" y="291"/>
                  <a:pt x="146" y="291"/>
                </a:cubicBezTo>
                <a:close/>
                <a:moveTo>
                  <a:pt x="66" y="291"/>
                </a:moveTo>
                <a:cubicBezTo>
                  <a:pt x="66" y="331"/>
                  <a:pt x="66" y="331"/>
                  <a:pt x="66" y="331"/>
                </a:cubicBezTo>
                <a:cubicBezTo>
                  <a:pt x="119" y="331"/>
                  <a:pt x="119" y="331"/>
                  <a:pt x="119" y="331"/>
                </a:cubicBezTo>
                <a:cubicBezTo>
                  <a:pt x="119" y="291"/>
                  <a:pt x="119" y="291"/>
                  <a:pt x="119" y="291"/>
                </a:cubicBezTo>
                <a:cubicBezTo>
                  <a:pt x="66" y="291"/>
                  <a:pt x="66" y="291"/>
                  <a:pt x="66" y="291"/>
                </a:cubicBezTo>
                <a:close/>
                <a:moveTo>
                  <a:pt x="305" y="225"/>
                </a:moveTo>
                <a:cubicBezTo>
                  <a:pt x="305" y="265"/>
                  <a:pt x="305" y="265"/>
                  <a:pt x="305" y="265"/>
                </a:cubicBezTo>
                <a:cubicBezTo>
                  <a:pt x="358" y="265"/>
                  <a:pt x="358" y="265"/>
                  <a:pt x="358" y="265"/>
                </a:cubicBezTo>
                <a:cubicBezTo>
                  <a:pt x="358" y="225"/>
                  <a:pt x="358" y="225"/>
                  <a:pt x="358" y="225"/>
                </a:cubicBezTo>
                <a:cubicBezTo>
                  <a:pt x="305" y="225"/>
                  <a:pt x="305" y="225"/>
                  <a:pt x="305" y="225"/>
                </a:cubicBezTo>
                <a:close/>
                <a:moveTo>
                  <a:pt x="225" y="225"/>
                </a:moveTo>
                <a:cubicBezTo>
                  <a:pt x="225" y="265"/>
                  <a:pt x="225" y="265"/>
                  <a:pt x="225" y="265"/>
                </a:cubicBezTo>
                <a:cubicBezTo>
                  <a:pt x="278" y="265"/>
                  <a:pt x="278" y="265"/>
                  <a:pt x="278" y="265"/>
                </a:cubicBezTo>
                <a:cubicBezTo>
                  <a:pt x="278" y="225"/>
                  <a:pt x="278" y="225"/>
                  <a:pt x="278" y="225"/>
                </a:cubicBezTo>
                <a:cubicBezTo>
                  <a:pt x="225" y="225"/>
                  <a:pt x="225" y="225"/>
                  <a:pt x="225" y="225"/>
                </a:cubicBezTo>
                <a:close/>
                <a:moveTo>
                  <a:pt x="146" y="225"/>
                </a:moveTo>
                <a:cubicBezTo>
                  <a:pt x="146" y="265"/>
                  <a:pt x="146" y="265"/>
                  <a:pt x="146" y="265"/>
                </a:cubicBezTo>
                <a:cubicBezTo>
                  <a:pt x="199" y="265"/>
                  <a:pt x="199" y="265"/>
                  <a:pt x="199" y="265"/>
                </a:cubicBezTo>
                <a:cubicBezTo>
                  <a:pt x="199" y="225"/>
                  <a:pt x="199" y="225"/>
                  <a:pt x="199" y="225"/>
                </a:cubicBezTo>
                <a:cubicBezTo>
                  <a:pt x="146" y="225"/>
                  <a:pt x="146" y="225"/>
                  <a:pt x="146" y="225"/>
                </a:cubicBezTo>
                <a:close/>
                <a:moveTo>
                  <a:pt x="66" y="225"/>
                </a:moveTo>
                <a:cubicBezTo>
                  <a:pt x="66" y="265"/>
                  <a:pt x="66" y="265"/>
                  <a:pt x="66" y="265"/>
                </a:cubicBezTo>
                <a:cubicBezTo>
                  <a:pt x="119" y="265"/>
                  <a:pt x="119" y="265"/>
                  <a:pt x="119" y="265"/>
                </a:cubicBezTo>
                <a:cubicBezTo>
                  <a:pt x="119" y="225"/>
                  <a:pt x="119" y="225"/>
                  <a:pt x="119" y="225"/>
                </a:cubicBezTo>
                <a:cubicBezTo>
                  <a:pt x="66" y="225"/>
                  <a:pt x="66" y="225"/>
                  <a:pt x="66" y="225"/>
                </a:cubicBezTo>
                <a:close/>
                <a:moveTo>
                  <a:pt x="305" y="159"/>
                </a:moveTo>
                <a:cubicBezTo>
                  <a:pt x="305" y="198"/>
                  <a:pt x="305" y="198"/>
                  <a:pt x="305" y="198"/>
                </a:cubicBezTo>
                <a:cubicBezTo>
                  <a:pt x="358" y="198"/>
                  <a:pt x="358" y="198"/>
                  <a:pt x="358" y="198"/>
                </a:cubicBezTo>
                <a:cubicBezTo>
                  <a:pt x="358" y="159"/>
                  <a:pt x="358" y="159"/>
                  <a:pt x="358" y="159"/>
                </a:cubicBezTo>
                <a:cubicBezTo>
                  <a:pt x="305" y="159"/>
                  <a:pt x="305" y="159"/>
                  <a:pt x="305" y="159"/>
                </a:cubicBezTo>
                <a:close/>
                <a:moveTo>
                  <a:pt x="225" y="159"/>
                </a:moveTo>
                <a:cubicBezTo>
                  <a:pt x="225" y="198"/>
                  <a:pt x="225" y="198"/>
                  <a:pt x="225" y="198"/>
                </a:cubicBezTo>
                <a:cubicBezTo>
                  <a:pt x="278" y="198"/>
                  <a:pt x="278" y="198"/>
                  <a:pt x="278" y="198"/>
                </a:cubicBezTo>
                <a:cubicBezTo>
                  <a:pt x="278" y="159"/>
                  <a:pt x="278" y="159"/>
                  <a:pt x="278" y="159"/>
                </a:cubicBezTo>
                <a:cubicBezTo>
                  <a:pt x="225" y="159"/>
                  <a:pt x="225" y="159"/>
                  <a:pt x="225" y="159"/>
                </a:cubicBezTo>
                <a:close/>
                <a:moveTo>
                  <a:pt x="146" y="159"/>
                </a:moveTo>
                <a:cubicBezTo>
                  <a:pt x="146" y="198"/>
                  <a:pt x="146" y="198"/>
                  <a:pt x="146" y="198"/>
                </a:cubicBezTo>
                <a:cubicBezTo>
                  <a:pt x="199" y="198"/>
                  <a:pt x="199" y="198"/>
                  <a:pt x="199" y="198"/>
                </a:cubicBezTo>
                <a:cubicBezTo>
                  <a:pt x="199" y="159"/>
                  <a:pt x="199" y="159"/>
                  <a:pt x="199" y="159"/>
                </a:cubicBezTo>
                <a:cubicBezTo>
                  <a:pt x="146" y="159"/>
                  <a:pt x="146" y="159"/>
                  <a:pt x="146" y="159"/>
                </a:cubicBezTo>
                <a:close/>
                <a:moveTo>
                  <a:pt x="66" y="159"/>
                </a:moveTo>
                <a:cubicBezTo>
                  <a:pt x="66" y="198"/>
                  <a:pt x="66" y="198"/>
                  <a:pt x="66" y="198"/>
                </a:cubicBezTo>
                <a:cubicBezTo>
                  <a:pt x="119" y="198"/>
                  <a:pt x="119" y="198"/>
                  <a:pt x="119" y="198"/>
                </a:cubicBezTo>
                <a:cubicBezTo>
                  <a:pt x="119" y="159"/>
                  <a:pt x="119" y="159"/>
                  <a:pt x="119" y="159"/>
                </a:cubicBezTo>
                <a:cubicBezTo>
                  <a:pt x="66" y="159"/>
                  <a:pt x="66" y="159"/>
                  <a:pt x="66" y="159"/>
                </a:cubicBezTo>
                <a:close/>
                <a:moveTo>
                  <a:pt x="212" y="132"/>
                </a:moveTo>
                <a:cubicBezTo>
                  <a:pt x="40" y="132"/>
                  <a:pt x="40" y="132"/>
                  <a:pt x="40" y="132"/>
                </a:cubicBezTo>
                <a:cubicBezTo>
                  <a:pt x="40" y="357"/>
                  <a:pt x="40" y="357"/>
                  <a:pt x="40" y="357"/>
                </a:cubicBezTo>
                <a:cubicBezTo>
                  <a:pt x="212" y="357"/>
                  <a:pt x="212" y="357"/>
                  <a:pt x="212" y="357"/>
                </a:cubicBezTo>
                <a:cubicBezTo>
                  <a:pt x="384" y="357"/>
                  <a:pt x="384" y="357"/>
                  <a:pt x="384" y="357"/>
                </a:cubicBezTo>
                <a:cubicBezTo>
                  <a:pt x="384" y="132"/>
                  <a:pt x="384" y="132"/>
                  <a:pt x="384" y="132"/>
                </a:cubicBezTo>
                <a:lnTo>
                  <a:pt x="212" y="132"/>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10" name="Freeform 20"/>
          <p:cNvSpPr>
            <a:spLocks noEditPoints="1"/>
          </p:cNvSpPr>
          <p:nvPr userDrawn="1"/>
        </p:nvSpPr>
        <p:spPr bwMode="auto">
          <a:xfrm>
            <a:off x="1889535" y="2109035"/>
            <a:ext cx="292859" cy="225056"/>
          </a:xfrm>
          <a:custGeom>
            <a:avLst/>
            <a:gdLst>
              <a:gd name="T0" fmla="*/ 218 w 436"/>
              <a:gd name="T1" fmla="*/ 251 h 335"/>
              <a:gd name="T2" fmla="*/ 176 w 436"/>
              <a:gd name="T3" fmla="*/ 293 h 335"/>
              <a:gd name="T4" fmla="*/ 218 w 436"/>
              <a:gd name="T5" fmla="*/ 335 h 335"/>
              <a:gd name="T6" fmla="*/ 260 w 436"/>
              <a:gd name="T7" fmla="*/ 293 h 335"/>
              <a:gd name="T8" fmla="*/ 218 w 436"/>
              <a:gd name="T9" fmla="*/ 251 h 335"/>
              <a:gd name="T10" fmla="*/ 307 w 436"/>
              <a:gd name="T11" fmla="*/ 204 h 335"/>
              <a:gd name="T12" fmla="*/ 307 w 436"/>
              <a:gd name="T13" fmla="*/ 244 h 335"/>
              <a:gd name="T14" fmla="*/ 267 w 436"/>
              <a:gd name="T15" fmla="*/ 244 h 335"/>
              <a:gd name="T16" fmla="*/ 245 w 436"/>
              <a:gd name="T17" fmla="*/ 229 h 335"/>
              <a:gd name="T18" fmla="*/ 218 w 436"/>
              <a:gd name="T19" fmla="*/ 223 h 335"/>
              <a:gd name="T20" fmla="*/ 191 w 436"/>
              <a:gd name="T21" fmla="*/ 229 h 335"/>
              <a:gd name="T22" fmla="*/ 169 w 436"/>
              <a:gd name="T23" fmla="*/ 244 h 335"/>
              <a:gd name="T24" fmla="*/ 129 w 436"/>
              <a:gd name="T25" fmla="*/ 244 h 335"/>
              <a:gd name="T26" fmla="*/ 129 w 436"/>
              <a:gd name="T27" fmla="*/ 204 h 335"/>
              <a:gd name="T28" fmla="*/ 170 w 436"/>
              <a:gd name="T29" fmla="*/ 177 h 335"/>
              <a:gd name="T30" fmla="*/ 218 w 436"/>
              <a:gd name="T31" fmla="*/ 167 h 335"/>
              <a:gd name="T32" fmla="*/ 266 w 436"/>
              <a:gd name="T33" fmla="*/ 177 h 335"/>
              <a:gd name="T34" fmla="*/ 307 w 436"/>
              <a:gd name="T35" fmla="*/ 204 h 335"/>
              <a:gd name="T36" fmla="*/ 366 w 436"/>
              <a:gd name="T37" fmla="*/ 145 h 335"/>
              <a:gd name="T38" fmla="*/ 298 w 436"/>
              <a:gd name="T39" fmla="*/ 100 h 335"/>
              <a:gd name="T40" fmla="*/ 218 w 436"/>
              <a:gd name="T41" fmla="*/ 84 h 335"/>
              <a:gd name="T42" fmla="*/ 138 w 436"/>
              <a:gd name="T43" fmla="*/ 100 h 335"/>
              <a:gd name="T44" fmla="*/ 70 w 436"/>
              <a:gd name="T45" fmla="*/ 145 h 335"/>
              <a:gd name="T46" fmla="*/ 70 w 436"/>
              <a:gd name="T47" fmla="*/ 185 h 335"/>
              <a:gd name="T48" fmla="*/ 109 w 436"/>
              <a:gd name="T49" fmla="*/ 185 h 335"/>
              <a:gd name="T50" fmla="*/ 159 w 436"/>
              <a:gd name="T51" fmla="*/ 151 h 335"/>
              <a:gd name="T52" fmla="*/ 218 w 436"/>
              <a:gd name="T53" fmla="*/ 140 h 335"/>
              <a:gd name="T54" fmla="*/ 277 w 436"/>
              <a:gd name="T55" fmla="*/ 151 h 335"/>
              <a:gd name="T56" fmla="*/ 327 w 436"/>
              <a:gd name="T57" fmla="*/ 185 h 335"/>
              <a:gd name="T58" fmla="*/ 366 w 436"/>
              <a:gd name="T59" fmla="*/ 185 h 335"/>
              <a:gd name="T60" fmla="*/ 366 w 436"/>
              <a:gd name="T61" fmla="*/ 145 h 335"/>
              <a:gd name="T62" fmla="*/ 425 w 436"/>
              <a:gd name="T63" fmla="*/ 86 h 335"/>
              <a:gd name="T64" fmla="*/ 425 w 436"/>
              <a:gd name="T65" fmla="*/ 125 h 335"/>
              <a:gd name="T66" fmla="*/ 386 w 436"/>
              <a:gd name="T67" fmla="*/ 125 h 335"/>
              <a:gd name="T68" fmla="*/ 309 w 436"/>
              <a:gd name="T69" fmla="*/ 74 h 335"/>
              <a:gd name="T70" fmla="*/ 218 w 436"/>
              <a:gd name="T71" fmla="*/ 56 h 335"/>
              <a:gd name="T72" fmla="*/ 127 w 436"/>
              <a:gd name="T73" fmla="*/ 74 h 335"/>
              <a:gd name="T74" fmla="*/ 50 w 436"/>
              <a:gd name="T75" fmla="*/ 125 h 335"/>
              <a:gd name="T76" fmla="*/ 11 w 436"/>
              <a:gd name="T77" fmla="*/ 125 h 335"/>
              <a:gd name="T78" fmla="*/ 11 w 436"/>
              <a:gd name="T79" fmla="*/ 86 h 335"/>
              <a:gd name="T80" fmla="*/ 106 w 436"/>
              <a:gd name="T81" fmla="*/ 22 h 335"/>
              <a:gd name="T82" fmla="*/ 218 w 436"/>
              <a:gd name="T83" fmla="*/ 0 h 335"/>
              <a:gd name="T84" fmla="*/ 330 w 436"/>
              <a:gd name="T85" fmla="*/ 22 h 335"/>
              <a:gd name="T86" fmla="*/ 425 w 436"/>
              <a:gd name="T87" fmla="*/ 86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6" h="335">
                <a:moveTo>
                  <a:pt x="218" y="251"/>
                </a:moveTo>
                <a:cubicBezTo>
                  <a:pt x="195" y="251"/>
                  <a:pt x="176" y="270"/>
                  <a:pt x="176" y="293"/>
                </a:cubicBezTo>
                <a:cubicBezTo>
                  <a:pt x="176" y="316"/>
                  <a:pt x="195" y="335"/>
                  <a:pt x="218" y="335"/>
                </a:cubicBezTo>
                <a:cubicBezTo>
                  <a:pt x="241" y="335"/>
                  <a:pt x="260" y="316"/>
                  <a:pt x="260" y="293"/>
                </a:cubicBezTo>
                <a:cubicBezTo>
                  <a:pt x="260" y="270"/>
                  <a:pt x="241" y="251"/>
                  <a:pt x="218" y="251"/>
                </a:cubicBezTo>
                <a:close/>
                <a:moveTo>
                  <a:pt x="307" y="204"/>
                </a:moveTo>
                <a:cubicBezTo>
                  <a:pt x="318" y="215"/>
                  <a:pt x="318" y="233"/>
                  <a:pt x="307" y="244"/>
                </a:cubicBezTo>
                <a:cubicBezTo>
                  <a:pt x="296" y="255"/>
                  <a:pt x="278" y="255"/>
                  <a:pt x="267" y="244"/>
                </a:cubicBezTo>
                <a:cubicBezTo>
                  <a:pt x="261" y="237"/>
                  <a:pt x="253" y="232"/>
                  <a:pt x="245" y="229"/>
                </a:cubicBezTo>
                <a:cubicBezTo>
                  <a:pt x="237" y="225"/>
                  <a:pt x="228" y="223"/>
                  <a:pt x="218" y="223"/>
                </a:cubicBezTo>
                <a:cubicBezTo>
                  <a:pt x="208" y="223"/>
                  <a:pt x="199" y="225"/>
                  <a:pt x="191" y="229"/>
                </a:cubicBezTo>
                <a:cubicBezTo>
                  <a:pt x="183" y="232"/>
                  <a:pt x="175" y="237"/>
                  <a:pt x="169" y="244"/>
                </a:cubicBezTo>
                <a:cubicBezTo>
                  <a:pt x="158" y="255"/>
                  <a:pt x="140" y="255"/>
                  <a:pt x="129" y="244"/>
                </a:cubicBezTo>
                <a:cubicBezTo>
                  <a:pt x="118" y="233"/>
                  <a:pt x="118" y="215"/>
                  <a:pt x="129" y="204"/>
                </a:cubicBezTo>
                <a:cubicBezTo>
                  <a:pt x="141" y="193"/>
                  <a:pt x="155" y="184"/>
                  <a:pt x="170" y="177"/>
                </a:cubicBezTo>
                <a:cubicBezTo>
                  <a:pt x="185" y="171"/>
                  <a:pt x="201" y="167"/>
                  <a:pt x="218" y="167"/>
                </a:cubicBezTo>
                <a:cubicBezTo>
                  <a:pt x="235" y="167"/>
                  <a:pt x="251" y="171"/>
                  <a:pt x="266" y="177"/>
                </a:cubicBezTo>
                <a:cubicBezTo>
                  <a:pt x="282" y="184"/>
                  <a:pt x="295" y="193"/>
                  <a:pt x="307" y="204"/>
                </a:cubicBezTo>
                <a:close/>
                <a:moveTo>
                  <a:pt x="366" y="145"/>
                </a:moveTo>
                <a:cubicBezTo>
                  <a:pt x="347" y="126"/>
                  <a:pt x="324" y="110"/>
                  <a:pt x="298" y="100"/>
                </a:cubicBezTo>
                <a:cubicBezTo>
                  <a:pt x="273" y="89"/>
                  <a:pt x="246" y="84"/>
                  <a:pt x="218" y="84"/>
                </a:cubicBezTo>
                <a:cubicBezTo>
                  <a:pt x="190" y="84"/>
                  <a:pt x="163" y="89"/>
                  <a:pt x="138" y="100"/>
                </a:cubicBezTo>
                <a:cubicBezTo>
                  <a:pt x="112" y="110"/>
                  <a:pt x="89" y="126"/>
                  <a:pt x="70" y="145"/>
                </a:cubicBezTo>
                <a:cubicBezTo>
                  <a:pt x="59" y="156"/>
                  <a:pt x="59" y="174"/>
                  <a:pt x="70" y="185"/>
                </a:cubicBezTo>
                <a:cubicBezTo>
                  <a:pt x="81" y="195"/>
                  <a:pt x="99" y="195"/>
                  <a:pt x="109" y="185"/>
                </a:cubicBezTo>
                <a:cubicBezTo>
                  <a:pt x="124" y="170"/>
                  <a:pt x="141" y="159"/>
                  <a:pt x="159" y="151"/>
                </a:cubicBezTo>
                <a:cubicBezTo>
                  <a:pt x="177" y="144"/>
                  <a:pt x="197" y="140"/>
                  <a:pt x="218" y="140"/>
                </a:cubicBezTo>
                <a:cubicBezTo>
                  <a:pt x="239" y="140"/>
                  <a:pt x="259" y="144"/>
                  <a:pt x="277" y="151"/>
                </a:cubicBezTo>
                <a:cubicBezTo>
                  <a:pt x="295" y="159"/>
                  <a:pt x="312" y="170"/>
                  <a:pt x="327" y="185"/>
                </a:cubicBezTo>
                <a:cubicBezTo>
                  <a:pt x="337" y="195"/>
                  <a:pt x="355" y="195"/>
                  <a:pt x="366" y="185"/>
                </a:cubicBezTo>
                <a:cubicBezTo>
                  <a:pt x="377" y="174"/>
                  <a:pt x="377" y="156"/>
                  <a:pt x="366" y="145"/>
                </a:cubicBezTo>
                <a:close/>
                <a:moveTo>
                  <a:pt x="425" y="86"/>
                </a:moveTo>
                <a:cubicBezTo>
                  <a:pt x="436" y="97"/>
                  <a:pt x="436" y="114"/>
                  <a:pt x="425" y="125"/>
                </a:cubicBezTo>
                <a:cubicBezTo>
                  <a:pt x="414" y="136"/>
                  <a:pt x="397" y="136"/>
                  <a:pt x="386" y="125"/>
                </a:cubicBezTo>
                <a:cubicBezTo>
                  <a:pt x="364" y="103"/>
                  <a:pt x="338" y="86"/>
                  <a:pt x="309" y="74"/>
                </a:cubicBezTo>
                <a:cubicBezTo>
                  <a:pt x="281" y="62"/>
                  <a:pt x="250" y="56"/>
                  <a:pt x="218" y="56"/>
                </a:cubicBezTo>
                <a:cubicBezTo>
                  <a:pt x="186" y="56"/>
                  <a:pt x="155" y="62"/>
                  <a:pt x="127" y="74"/>
                </a:cubicBezTo>
                <a:cubicBezTo>
                  <a:pt x="98" y="86"/>
                  <a:pt x="72" y="103"/>
                  <a:pt x="50" y="125"/>
                </a:cubicBezTo>
                <a:cubicBezTo>
                  <a:pt x="39" y="136"/>
                  <a:pt x="22" y="136"/>
                  <a:pt x="11" y="125"/>
                </a:cubicBezTo>
                <a:cubicBezTo>
                  <a:pt x="0" y="114"/>
                  <a:pt x="0" y="97"/>
                  <a:pt x="11" y="86"/>
                </a:cubicBezTo>
                <a:cubicBezTo>
                  <a:pt x="38" y="59"/>
                  <a:pt x="70" y="37"/>
                  <a:pt x="106" y="22"/>
                </a:cubicBezTo>
                <a:cubicBezTo>
                  <a:pt x="141" y="8"/>
                  <a:pt x="178" y="0"/>
                  <a:pt x="218" y="0"/>
                </a:cubicBezTo>
                <a:cubicBezTo>
                  <a:pt x="258" y="0"/>
                  <a:pt x="295" y="8"/>
                  <a:pt x="330" y="22"/>
                </a:cubicBezTo>
                <a:cubicBezTo>
                  <a:pt x="366" y="37"/>
                  <a:pt x="398" y="59"/>
                  <a:pt x="425" y="86"/>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19" name="Freeform 19"/>
          <p:cNvSpPr>
            <a:spLocks noEditPoints="1"/>
          </p:cNvSpPr>
          <p:nvPr userDrawn="1"/>
        </p:nvSpPr>
        <p:spPr bwMode="auto">
          <a:xfrm>
            <a:off x="1884545" y="2625052"/>
            <a:ext cx="298849" cy="298849"/>
          </a:xfrm>
          <a:custGeom>
            <a:avLst/>
            <a:gdLst>
              <a:gd name="T0" fmla="*/ 250 w 433"/>
              <a:gd name="T1" fmla="*/ 267 h 433"/>
              <a:gd name="T2" fmla="*/ 262 w 433"/>
              <a:gd name="T3" fmla="*/ 305 h 433"/>
              <a:gd name="T4" fmla="*/ 242 w 433"/>
              <a:gd name="T5" fmla="*/ 352 h 433"/>
              <a:gd name="T6" fmla="*/ 242 w 433"/>
              <a:gd name="T7" fmla="*/ 352 h 433"/>
              <a:gd name="T8" fmla="*/ 181 w 433"/>
              <a:gd name="T9" fmla="*/ 413 h 433"/>
              <a:gd name="T10" fmla="*/ 134 w 433"/>
              <a:gd name="T11" fmla="*/ 433 h 433"/>
              <a:gd name="T12" fmla="*/ 87 w 433"/>
              <a:gd name="T13" fmla="*/ 413 h 433"/>
              <a:gd name="T14" fmla="*/ 19 w 433"/>
              <a:gd name="T15" fmla="*/ 345 h 433"/>
              <a:gd name="T16" fmla="*/ 0 w 433"/>
              <a:gd name="T17" fmla="*/ 298 h 433"/>
              <a:gd name="T18" fmla="*/ 19 w 433"/>
              <a:gd name="T19" fmla="*/ 252 h 433"/>
              <a:gd name="T20" fmla="*/ 80 w 433"/>
              <a:gd name="T21" fmla="*/ 190 h 433"/>
              <a:gd name="T22" fmla="*/ 80 w 433"/>
              <a:gd name="T23" fmla="*/ 190 h 433"/>
              <a:gd name="T24" fmla="*/ 127 w 433"/>
              <a:gd name="T25" fmla="*/ 171 h 433"/>
              <a:gd name="T26" fmla="*/ 165 w 433"/>
              <a:gd name="T27" fmla="*/ 183 h 433"/>
              <a:gd name="T28" fmla="*/ 119 w 433"/>
              <a:gd name="T29" fmla="*/ 229 h 433"/>
              <a:gd name="T30" fmla="*/ 119 w 433"/>
              <a:gd name="T31" fmla="*/ 229 h 433"/>
              <a:gd name="T32" fmla="*/ 58 w 433"/>
              <a:gd name="T33" fmla="*/ 290 h 433"/>
              <a:gd name="T34" fmla="*/ 54 w 433"/>
              <a:gd name="T35" fmla="*/ 298 h 433"/>
              <a:gd name="T36" fmla="*/ 58 w 433"/>
              <a:gd name="T37" fmla="*/ 306 h 433"/>
              <a:gd name="T38" fmla="*/ 126 w 433"/>
              <a:gd name="T39" fmla="*/ 375 h 433"/>
              <a:gd name="T40" fmla="*/ 134 w 433"/>
              <a:gd name="T41" fmla="*/ 378 h 433"/>
              <a:gd name="T42" fmla="*/ 142 w 433"/>
              <a:gd name="T43" fmla="*/ 375 h 433"/>
              <a:gd name="T44" fmla="*/ 204 w 433"/>
              <a:gd name="T45" fmla="*/ 313 h 433"/>
              <a:gd name="T46" fmla="*/ 204 w 433"/>
              <a:gd name="T47" fmla="*/ 313 h 433"/>
              <a:gd name="T48" fmla="*/ 250 w 433"/>
              <a:gd name="T49" fmla="*/ 267 h 433"/>
              <a:gd name="T50" fmla="*/ 251 w 433"/>
              <a:gd name="T51" fmla="*/ 142 h 433"/>
              <a:gd name="T52" fmla="*/ 142 w 433"/>
              <a:gd name="T53" fmla="*/ 252 h 433"/>
              <a:gd name="T54" fmla="*/ 142 w 433"/>
              <a:gd name="T55" fmla="*/ 290 h 433"/>
              <a:gd name="T56" fmla="*/ 181 w 433"/>
              <a:gd name="T57" fmla="*/ 290 h 433"/>
              <a:gd name="T58" fmla="*/ 290 w 433"/>
              <a:gd name="T59" fmla="*/ 181 h 433"/>
              <a:gd name="T60" fmla="*/ 290 w 433"/>
              <a:gd name="T61" fmla="*/ 142 h 433"/>
              <a:gd name="T62" fmla="*/ 251 w 433"/>
              <a:gd name="T63" fmla="*/ 142 h 433"/>
              <a:gd name="T64" fmla="*/ 345 w 433"/>
              <a:gd name="T65" fmla="*/ 19 h 433"/>
              <a:gd name="T66" fmla="*/ 298 w 433"/>
              <a:gd name="T67" fmla="*/ 0 h 433"/>
              <a:gd name="T68" fmla="*/ 251 w 433"/>
              <a:gd name="T69" fmla="*/ 19 h 433"/>
              <a:gd name="T70" fmla="*/ 190 w 433"/>
              <a:gd name="T71" fmla="*/ 81 h 433"/>
              <a:gd name="T72" fmla="*/ 190 w 433"/>
              <a:gd name="T73" fmla="*/ 81 h 433"/>
              <a:gd name="T74" fmla="*/ 171 w 433"/>
              <a:gd name="T75" fmla="*/ 127 h 433"/>
              <a:gd name="T76" fmla="*/ 183 w 433"/>
              <a:gd name="T77" fmla="*/ 165 h 433"/>
              <a:gd name="T78" fmla="*/ 290 w 433"/>
              <a:gd name="T79" fmla="*/ 58 h 433"/>
              <a:gd name="T80" fmla="*/ 298 w 433"/>
              <a:gd name="T81" fmla="*/ 54 h 433"/>
              <a:gd name="T82" fmla="*/ 306 w 433"/>
              <a:gd name="T83" fmla="*/ 58 h 433"/>
              <a:gd name="T84" fmla="*/ 375 w 433"/>
              <a:gd name="T85" fmla="*/ 126 h 433"/>
              <a:gd name="T86" fmla="*/ 378 w 433"/>
              <a:gd name="T87" fmla="*/ 134 h 433"/>
              <a:gd name="T88" fmla="*/ 375 w 433"/>
              <a:gd name="T89" fmla="*/ 142 h 433"/>
              <a:gd name="T90" fmla="*/ 313 w 433"/>
              <a:gd name="T91" fmla="*/ 204 h 433"/>
              <a:gd name="T92" fmla="*/ 313 w 433"/>
              <a:gd name="T93" fmla="*/ 204 h 433"/>
              <a:gd name="T94" fmla="*/ 267 w 433"/>
              <a:gd name="T95" fmla="*/ 250 h 433"/>
              <a:gd name="T96" fmla="*/ 305 w 433"/>
              <a:gd name="T97" fmla="*/ 262 h 433"/>
              <a:gd name="T98" fmla="*/ 352 w 433"/>
              <a:gd name="T99" fmla="*/ 242 h 433"/>
              <a:gd name="T100" fmla="*/ 352 w 433"/>
              <a:gd name="T101" fmla="*/ 242 h 433"/>
              <a:gd name="T102" fmla="*/ 413 w 433"/>
              <a:gd name="T103" fmla="*/ 181 h 433"/>
              <a:gd name="T104" fmla="*/ 433 w 433"/>
              <a:gd name="T105" fmla="*/ 134 h 433"/>
              <a:gd name="T106" fmla="*/ 413 w 433"/>
              <a:gd name="T107" fmla="*/ 87 h 433"/>
              <a:gd name="T108" fmla="*/ 345 w 433"/>
              <a:gd name="T109" fmla="*/ 19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3" h="433">
                <a:moveTo>
                  <a:pt x="250" y="267"/>
                </a:moveTo>
                <a:cubicBezTo>
                  <a:pt x="258" y="278"/>
                  <a:pt x="262" y="292"/>
                  <a:pt x="262" y="305"/>
                </a:cubicBezTo>
                <a:cubicBezTo>
                  <a:pt x="262" y="322"/>
                  <a:pt x="255" y="339"/>
                  <a:pt x="242" y="352"/>
                </a:cubicBezTo>
                <a:cubicBezTo>
                  <a:pt x="242" y="352"/>
                  <a:pt x="242" y="352"/>
                  <a:pt x="242" y="352"/>
                </a:cubicBezTo>
                <a:cubicBezTo>
                  <a:pt x="181" y="413"/>
                  <a:pt x="181" y="413"/>
                  <a:pt x="181" y="413"/>
                </a:cubicBezTo>
                <a:cubicBezTo>
                  <a:pt x="168" y="426"/>
                  <a:pt x="151" y="433"/>
                  <a:pt x="134" y="433"/>
                </a:cubicBezTo>
                <a:cubicBezTo>
                  <a:pt x="117" y="433"/>
                  <a:pt x="100" y="426"/>
                  <a:pt x="87" y="413"/>
                </a:cubicBezTo>
                <a:cubicBezTo>
                  <a:pt x="19" y="345"/>
                  <a:pt x="19" y="345"/>
                  <a:pt x="19" y="345"/>
                </a:cubicBezTo>
                <a:cubicBezTo>
                  <a:pt x="6" y="332"/>
                  <a:pt x="0" y="315"/>
                  <a:pt x="0" y="298"/>
                </a:cubicBezTo>
                <a:cubicBezTo>
                  <a:pt x="0" y="281"/>
                  <a:pt x="6" y="264"/>
                  <a:pt x="19" y="252"/>
                </a:cubicBezTo>
                <a:cubicBezTo>
                  <a:pt x="80" y="190"/>
                  <a:pt x="80" y="190"/>
                  <a:pt x="80" y="190"/>
                </a:cubicBezTo>
                <a:cubicBezTo>
                  <a:pt x="80" y="190"/>
                  <a:pt x="80" y="190"/>
                  <a:pt x="80" y="190"/>
                </a:cubicBezTo>
                <a:cubicBezTo>
                  <a:pt x="93" y="177"/>
                  <a:pt x="110" y="171"/>
                  <a:pt x="127" y="171"/>
                </a:cubicBezTo>
                <a:cubicBezTo>
                  <a:pt x="140" y="171"/>
                  <a:pt x="154" y="175"/>
                  <a:pt x="165" y="183"/>
                </a:cubicBezTo>
                <a:cubicBezTo>
                  <a:pt x="119" y="229"/>
                  <a:pt x="119" y="229"/>
                  <a:pt x="119" y="229"/>
                </a:cubicBezTo>
                <a:cubicBezTo>
                  <a:pt x="119" y="229"/>
                  <a:pt x="119" y="229"/>
                  <a:pt x="119" y="229"/>
                </a:cubicBezTo>
                <a:cubicBezTo>
                  <a:pt x="58" y="290"/>
                  <a:pt x="58" y="290"/>
                  <a:pt x="58" y="290"/>
                </a:cubicBezTo>
                <a:cubicBezTo>
                  <a:pt x="55" y="292"/>
                  <a:pt x="54" y="295"/>
                  <a:pt x="54" y="298"/>
                </a:cubicBezTo>
                <a:cubicBezTo>
                  <a:pt x="54" y="301"/>
                  <a:pt x="55" y="304"/>
                  <a:pt x="58" y="306"/>
                </a:cubicBezTo>
                <a:cubicBezTo>
                  <a:pt x="126" y="375"/>
                  <a:pt x="126" y="375"/>
                  <a:pt x="126" y="375"/>
                </a:cubicBezTo>
                <a:cubicBezTo>
                  <a:pt x="128" y="377"/>
                  <a:pt x="131" y="378"/>
                  <a:pt x="134" y="378"/>
                </a:cubicBezTo>
                <a:cubicBezTo>
                  <a:pt x="137" y="378"/>
                  <a:pt x="140" y="377"/>
                  <a:pt x="142" y="375"/>
                </a:cubicBezTo>
                <a:cubicBezTo>
                  <a:pt x="204" y="313"/>
                  <a:pt x="204" y="313"/>
                  <a:pt x="204" y="313"/>
                </a:cubicBezTo>
                <a:cubicBezTo>
                  <a:pt x="204" y="313"/>
                  <a:pt x="204" y="313"/>
                  <a:pt x="204" y="313"/>
                </a:cubicBezTo>
                <a:cubicBezTo>
                  <a:pt x="250" y="267"/>
                  <a:pt x="250" y="267"/>
                  <a:pt x="250" y="267"/>
                </a:cubicBezTo>
                <a:close/>
                <a:moveTo>
                  <a:pt x="251" y="142"/>
                </a:moveTo>
                <a:cubicBezTo>
                  <a:pt x="142" y="252"/>
                  <a:pt x="142" y="252"/>
                  <a:pt x="142" y="252"/>
                </a:cubicBezTo>
                <a:cubicBezTo>
                  <a:pt x="131" y="262"/>
                  <a:pt x="131" y="280"/>
                  <a:pt x="142" y="290"/>
                </a:cubicBezTo>
                <a:cubicBezTo>
                  <a:pt x="153" y="301"/>
                  <a:pt x="170" y="301"/>
                  <a:pt x="181" y="290"/>
                </a:cubicBezTo>
                <a:cubicBezTo>
                  <a:pt x="290" y="181"/>
                  <a:pt x="290" y="181"/>
                  <a:pt x="290" y="181"/>
                </a:cubicBezTo>
                <a:cubicBezTo>
                  <a:pt x="301" y="170"/>
                  <a:pt x="301" y="153"/>
                  <a:pt x="290" y="142"/>
                </a:cubicBezTo>
                <a:cubicBezTo>
                  <a:pt x="279" y="131"/>
                  <a:pt x="262" y="131"/>
                  <a:pt x="251" y="142"/>
                </a:cubicBezTo>
                <a:close/>
                <a:moveTo>
                  <a:pt x="345" y="19"/>
                </a:moveTo>
                <a:cubicBezTo>
                  <a:pt x="332" y="6"/>
                  <a:pt x="315" y="0"/>
                  <a:pt x="298" y="0"/>
                </a:cubicBezTo>
                <a:cubicBezTo>
                  <a:pt x="281" y="0"/>
                  <a:pt x="264" y="6"/>
                  <a:pt x="251" y="19"/>
                </a:cubicBezTo>
                <a:cubicBezTo>
                  <a:pt x="190" y="81"/>
                  <a:pt x="190" y="81"/>
                  <a:pt x="190" y="81"/>
                </a:cubicBezTo>
                <a:cubicBezTo>
                  <a:pt x="190" y="81"/>
                  <a:pt x="190" y="81"/>
                  <a:pt x="190" y="81"/>
                </a:cubicBezTo>
                <a:cubicBezTo>
                  <a:pt x="177" y="93"/>
                  <a:pt x="171" y="110"/>
                  <a:pt x="171" y="127"/>
                </a:cubicBezTo>
                <a:cubicBezTo>
                  <a:pt x="171" y="141"/>
                  <a:pt x="175" y="154"/>
                  <a:pt x="183" y="165"/>
                </a:cubicBezTo>
                <a:cubicBezTo>
                  <a:pt x="290" y="58"/>
                  <a:pt x="290" y="58"/>
                  <a:pt x="290" y="58"/>
                </a:cubicBezTo>
                <a:cubicBezTo>
                  <a:pt x="292" y="55"/>
                  <a:pt x="295" y="54"/>
                  <a:pt x="298" y="54"/>
                </a:cubicBezTo>
                <a:cubicBezTo>
                  <a:pt x="301" y="54"/>
                  <a:pt x="304" y="55"/>
                  <a:pt x="306" y="58"/>
                </a:cubicBezTo>
                <a:cubicBezTo>
                  <a:pt x="375" y="126"/>
                  <a:pt x="375" y="126"/>
                  <a:pt x="375" y="126"/>
                </a:cubicBezTo>
                <a:cubicBezTo>
                  <a:pt x="377" y="128"/>
                  <a:pt x="378" y="131"/>
                  <a:pt x="378" y="134"/>
                </a:cubicBezTo>
                <a:cubicBezTo>
                  <a:pt x="378" y="137"/>
                  <a:pt x="377" y="140"/>
                  <a:pt x="375" y="142"/>
                </a:cubicBezTo>
                <a:cubicBezTo>
                  <a:pt x="313" y="204"/>
                  <a:pt x="313" y="204"/>
                  <a:pt x="313" y="204"/>
                </a:cubicBezTo>
                <a:cubicBezTo>
                  <a:pt x="313" y="204"/>
                  <a:pt x="313" y="204"/>
                  <a:pt x="313" y="204"/>
                </a:cubicBezTo>
                <a:cubicBezTo>
                  <a:pt x="267" y="250"/>
                  <a:pt x="267" y="250"/>
                  <a:pt x="267" y="250"/>
                </a:cubicBezTo>
                <a:cubicBezTo>
                  <a:pt x="278" y="258"/>
                  <a:pt x="292" y="262"/>
                  <a:pt x="305" y="262"/>
                </a:cubicBezTo>
                <a:cubicBezTo>
                  <a:pt x="322" y="262"/>
                  <a:pt x="339" y="255"/>
                  <a:pt x="352" y="242"/>
                </a:cubicBezTo>
                <a:cubicBezTo>
                  <a:pt x="352" y="242"/>
                  <a:pt x="352" y="242"/>
                  <a:pt x="352" y="242"/>
                </a:cubicBezTo>
                <a:cubicBezTo>
                  <a:pt x="413" y="181"/>
                  <a:pt x="413" y="181"/>
                  <a:pt x="413" y="181"/>
                </a:cubicBezTo>
                <a:cubicBezTo>
                  <a:pt x="426" y="168"/>
                  <a:pt x="433" y="151"/>
                  <a:pt x="433" y="134"/>
                </a:cubicBezTo>
                <a:cubicBezTo>
                  <a:pt x="433" y="117"/>
                  <a:pt x="426" y="100"/>
                  <a:pt x="413" y="87"/>
                </a:cubicBezTo>
                <a:lnTo>
                  <a:pt x="345" y="19"/>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75" name="Freeform 9"/>
          <p:cNvSpPr>
            <a:spLocks noEditPoints="1"/>
          </p:cNvSpPr>
          <p:nvPr userDrawn="1"/>
        </p:nvSpPr>
        <p:spPr bwMode="auto">
          <a:xfrm>
            <a:off x="1930064" y="5563657"/>
            <a:ext cx="244197" cy="243646"/>
          </a:xfrm>
          <a:custGeom>
            <a:avLst/>
            <a:gdLst>
              <a:gd name="T0" fmla="*/ 146 w 254"/>
              <a:gd name="T1" fmla="*/ 65 h 253"/>
              <a:gd name="T2" fmla="*/ 148 w 254"/>
              <a:gd name="T3" fmla="*/ 65 h 253"/>
              <a:gd name="T4" fmla="*/ 162 w 254"/>
              <a:gd name="T5" fmla="*/ 62 h 253"/>
              <a:gd name="T6" fmla="*/ 190 w 254"/>
              <a:gd name="T7" fmla="*/ 27 h 253"/>
              <a:gd name="T8" fmla="*/ 188 w 254"/>
              <a:gd name="T9" fmla="*/ 16 h 253"/>
              <a:gd name="T10" fmla="*/ 146 w 254"/>
              <a:gd name="T11" fmla="*/ 1 h 253"/>
              <a:gd name="T12" fmla="*/ 138 w 254"/>
              <a:gd name="T13" fmla="*/ 9 h 253"/>
              <a:gd name="T14" fmla="*/ 138 w 254"/>
              <a:gd name="T15" fmla="*/ 54 h 253"/>
              <a:gd name="T16" fmla="*/ 146 w 254"/>
              <a:gd name="T17" fmla="*/ 65 h 253"/>
              <a:gd name="T18" fmla="*/ 26 w 254"/>
              <a:gd name="T19" fmla="*/ 65 h 253"/>
              <a:gd name="T20" fmla="*/ 67 w 254"/>
              <a:gd name="T21" fmla="*/ 84 h 253"/>
              <a:gd name="T22" fmla="*/ 81 w 254"/>
              <a:gd name="T23" fmla="*/ 81 h 253"/>
              <a:gd name="T24" fmla="*/ 107 w 254"/>
              <a:gd name="T25" fmla="*/ 65 h 253"/>
              <a:gd name="T26" fmla="*/ 115 w 254"/>
              <a:gd name="T27" fmla="*/ 54 h 253"/>
              <a:gd name="T28" fmla="*/ 115 w 254"/>
              <a:gd name="T29" fmla="*/ 9 h 253"/>
              <a:gd name="T30" fmla="*/ 106 w 254"/>
              <a:gd name="T31" fmla="*/ 1 h 253"/>
              <a:gd name="T32" fmla="*/ 23 w 254"/>
              <a:gd name="T33" fmla="*/ 54 h 253"/>
              <a:gd name="T34" fmla="*/ 26 w 254"/>
              <a:gd name="T35" fmla="*/ 65 h 253"/>
              <a:gd name="T36" fmla="*/ 173 w 254"/>
              <a:gd name="T37" fmla="*/ 184 h 253"/>
              <a:gd name="T38" fmla="*/ 159 w 254"/>
              <a:gd name="T39" fmla="*/ 182 h 253"/>
              <a:gd name="T40" fmla="*/ 127 w 254"/>
              <a:gd name="T41" fmla="*/ 191 h 253"/>
              <a:gd name="T42" fmla="*/ 62 w 254"/>
              <a:gd name="T43" fmla="*/ 126 h 253"/>
              <a:gd name="T44" fmla="*/ 63 w 254"/>
              <a:gd name="T45" fmla="*/ 116 h 253"/>
              <a:gd name="T46" fmla="*/ 57 w 254"/>
              <a:gd name="T47" fmla="*/ 104 h 253"/>
              <a:gd name="T48" fmla="*/ 16 w 254"/>
              <a:gd name="T49" fmla="*/ 85 h 253"/>
              <a:gd name="T50" fmla="*/ 5 w 254"/>
              <a:gd name="T51" fmla="*/ 90 h 253"/>
              <a:gd name="T52" fmla="*/ 0 w 254"/>
              <a:gd name="T53" fmla="*/ 126 h 253"/>
              <a:gd name="T54" fmla="*/ 127 w 254"/>
              <a:gd name="T55" fmla="*/ 253 h 253"/>
              <a:gd name="T56" fmla="*/ 205 w 254"/>
              <a:gd name="T57" fmla="*/ 226 h 253"/>
              <a:gd name="T58" fmla="*/ 205 w 254"/>
              <a:gd name="T59" fmla="*/ 215 h 253"/>
              <a:gd name="T60" fmla="*/ 173 w 254"/>
              <a:gd name="T61" fmla="*/ 184 h 253"/>
              <a:gd name="T62" fmla="*/ 220 w 254"/>
              <a:gd name="T63" fmla="*/ 40 h 253"/>
              <a:gd name="T64" fmla="*/ 208 w 254"/>
              <a:gd name="T65" fmla="*/ 41 h 253"/>
              <a:gd name="T66" fmla="*/ 180 w 254"/>
              <a:gd name="T67" fmla="*/ 76 h 253"/>
              <a:gd name="T68" fmla="*/ 180 w 254"/>
              <a:gd name="T69" fmla="*/ 89 h 253"/>
              <a:gd name="T70" fmla="*/ 192 w 254"/>
              <a:gd name="T71" fmla="*/ 126 h 253"/>
              <a:gd name="T72" fmla="*/ 186 w 254"/>
              <a:gd name="T73" fmla="*/ 153 h 253"/>
              <a:gd name="T74" fmla="*/ 188 w 254"/>
              <a:gd name="T75" fmla="*/ 167 h 253"/>
              <a:gd name="T76" fmla="*/ 220 w 254"/>
              <a:gd name="T77" fmla="*/ 198 h 253"/>
              <a:gd name="T78" fmla="*/ 232 w 254"/>
              <a:gd name="T79" fmla="*/ 197 h 253"/>
              <a:gd name="T80" fmla="*/ 254 w 254"/>
              <a:gd name="T81" fmla="*/ 126 h 253"/>
              <a:gd name="T82" fmla="*/ 220 w 254"/>
              <a:gd name="T83" fmla="*/ 40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4" h="253">
                <a:moveTo>
                  <a:pt x="146" y="65"/>
                </a:moveTo>
                <a:cubicBezTo>
                  <a:pt x="147" y="65"/>
                  <a:pt x="148" y="65"/>
                  <a:pt x="148" y="65"/>
                </a:cubicBezTo>
                <a:cubicBezTo>
                  <a:pt x="153" y="67"/>
                  <a:pt x="159" y="66"/>
                  <a:pt x="162" y="62"/>
                </a:cubicBezTo>
                <a:cubicBezTo>
                  <a:pt x="190" y="27"/>
                  <a:pt x="190" y="27"/>
                  <a:pt x="190" y="27"/>
                </a:cubicBezTo>
                <a:cubicBezTo>
                  <a:pt x="194" y="23"/>
                  <a:pt x="193" y="18"/>
                  <a:pt x="188" y="16"/>
                </a:cubicBezTo>
                <a:cubicBezTo>
                  <a:pt x="176" y="8"/>
                  <a:pt x="161" y="3"/>
                  <a:pt x="146" y="1"/>
                </a:cubicBezTo>
                <a:cubicBezTo>
                  <a:pt x="142" y="0"/>
                  <a:pt x="138" y="4"/>
                  <a:pt x="138" y="9"/>
                </a:cubicBezTo>
                <a:cubicBezTo>
                  <a:pt x="138" y="54"/>
                  <a:pt x="138" y="54"/>
                  <a:pt x="138" y="54"/>
                </a:cubicBezTo>
                <a:cubicBezTo>
                  <a:pt x="138" y="59"/>
                  <a:pt x="142" y="63"/>
                  <a:pt x="146" y="65"/>
                </a:cubicBezTo>
                <a:close/>
                <a:moveTo>
                  <a:pt x="26" y="65"/>
                </a:moveTo>
                <a:cubicBezTo>
                  <a:pt x="67" y="84"/>
                  <a:pt x="67" y="84"/>
                  <a:pt x="67" y="84"/>
                </a:cubicBezTo>
                <a:cubicBezTo>
                  <a:pt x="72" y="86"/>
                  <a:pt x="77" y="85"/>
                  <a:pt x="81" y="81"/>
                </a:cubicBezTo>
                <a:cubicBezTo>
                  <a:pt x="88" y="74"/>
                  <a:pt x="97" y="68"/>
                  <a:pt x="107" y="65"/>
                </a:cubicBezTo>
                <a:cubicBezTo>
                  <a:pt x="111" y="64"/>
                  <a:pt x="115" y="59"/>
                  <a:pt x="115" y="54"/>
                </a:cubicBezTo>
                <a:cubicBezTo>
                  <a:pt x="115" y="9"/>
                  <a:pt x="115" y="9"/>
                  <a:pt x="115" y="9"/>
                </a:cubicBezTo>
                <a:cubicBezTo>
                  <a:pt x="115" y="4"/>
                  <a:pt x="111" y="0"/>
                  <a:pt x="106" y="1"/>
                </a:cubicBezTo>
                <a:cubicBezTo>
                  <a:pt x="72" y="7"/>
                  <a:pt x="42" y="27"/>
                  <a:pt x="23" y="54"/>
                </a:cubicBezTo>
                <a:cubicBezTo>
                  <a:pt x="20" y="58"/>
                  <a:pt x="21" y="63"/>
                  <a:pt x="26" y="65"/>
                </a:cubicBezTo>
                <a:close/>
                <a:moveTo>
                  <a:pt x="173" y="184"/>
                </a:moveTo>
                <a:cubicBezTo>
                  <a:pt x="169" y="180"/>
                  <a:pt x="163" y="180"/>
                  <a:pt x="159" y="182"/>
                </a:cubicBezTo>
                <a:cubicBezTo>
                  <a:pt x="150" y="188"/>
                  <a:pt x="139" y="191"/>
                  <a:pt x="127" y="191"/>
                </a:cubicBezTo>
                <a:cubicBezTo>
                  <a:pt x="91" y="191"/>
                  <a:pt x="62" y="162"/>
                  <a:pt x="62" y="126"/>
                </a:cubicBezTo>
                <a:cubicBezTo>
                  <a:pt x="62" y="123"/>
                  <a:pt x="63" y="120"/>
                  <a:pt x="63" y="116"/>
                </a:cubicBezTo>
                <a:cubicBezTo>
                  <a:pt x="64" y="112"/>
                  <a:pt x="61" y="106"/>
                  <a:pt x="57" y="104"/>
                </a:cubicBezTo>
                <a:cubicBezTo>
                  <a:pt x="16" y="85"/>
                  <a:pt x="16" y="85"/>
                  <a:pt x="16" y="85"/>
                </a:cubicBezTo>
                <a:cubicBezTo>
                  <a:pt x="12" y="83"/>
                  <a:pt x="7" y="86"/>
                  <a:pt x="5" y="90"/>
                </a:cubicBezTo>
                <a:cubicBezTo>
                  <a:pt x="2" y="102"/>
                  <a:pt x="0" y="114"/>
                  <a:pt x="0" y="126"/>
                </a:cubicBezTo>
                <a:cubicBezTo>
                  <a:pt x="0" y="196"/>
                  <a:pt x="57" y="253"/>
                  <a:pt x="127" y="253"/>
                </a:cubicBezTo>
                <a:cubicBezTo>
                  <a:pt x="156" y="253"/>
                  <a:pt x="183" y="243"/>
                  <a:pt x="205" y="226"/>
                </a:cubicBezTo>
                <a:cubicBezTo>
                  <a:pt x="209" y="223"/>
                  <a:pt x="209" y="218"/>
                  <a:pt x="205" y="215"/>
                </a:cubicBezTo>
                <a:lnTo>
                  <a:pt x="173" y="184"/>
                </a:lnTo>
                <a:close/>
                <a:moveTo>
                  <a:pt x="220" y="40"/>
                </a:moveTo>
                <a:cubicBezTo>
                  <a:pt x="216" y="37"/>
                  <a:pt x="211" y="37"/>
                  <a:pt x="208" y="41"/>
                </a:cubicBezTo>
                <a:cubicBezTo>
                  <a:pt x="180" y="76"/>
                  <a:pt x="180" y="76"/>
                  <a:pt x="180" y="76"/>
                </a:cubicBezTo>
                <a:cubicBezTo>
                  <a:pt x="177" y="79"/>
                  <a:pt x="177" y="85"/>
                  <a:pt x="180" y="89"/>
                </a:cubicBezTo>
                <a:cubicBezTo>
                  <a:pt x="187" y="100"/>
                  <a:pt x="192" y="113"/>
                  <a:pt x="192" y="126"/>
                </a:cubicBezTo>
                <a:cubicBezTo>
                  <a:pt x="192" y="136"/>
                  <a:pt x="189" y="145"/>
                  <a:pt x="186" y="153"/>
                </a:cubicBezTo>
                <a:cubicBezTo>
                  <a:pt x="184" y="158"/>
                  <a:pt x="184" y="164"/>
                  <a:pt x="188" y="167"/>
                </a:cubicBezTo>
                <a:cubicBezTo>
                  <a:pt x="220" y="198"/>
                  <a:pt x="220" y="198"/>
                  <a:pt x="220" y="198"/>
                </a:cubicBezTo>
                <a:cubicBezTo>
                  <a:pt x="224" y="202"/>
                  <a:pt x="229" y="201"/>
                  <a:pt x="232" y="197"/>
                </a:cubicBezTo>
                <a:cubicBezTo>
                  <a:pt x="246" y="177"/>
                  <a:pt x="254" y="153"/>
                  <a:pt x="254" y="126"/>
                </a:cubicBezTo>
                <a:cubicBezTo>
                  <a:pt x="254" y="93"/>
                  <a:pt x="241" y="63"/>
                  <a:pt x="220" y="4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77" name="Freeform 13"/>
          <p:cNvSpPr>
            <a:spLocks noEditPoints="1"/>
          </p:cNvSpPr>
          <p:nvPr userDrawn="1"/>
        </p:nvSpPr>
        <p:spPr bwMode="auto">
          <a:xfrm>
            <a:off x="1920422" y="5026039"/>
            <a:ext cx="255774" cy="229865"/>
          </a:xfrm>
          <a:custGeom>
            <a:avLst/>
            <a:gdLst>
              <a:gd name="T0" fmla="*/ 15 w 266"/>
              <a:gd name="T1" fmla="*/ 185 h 239"/>
              <a:gd name="T2" fmla="*/ 15 w 266"/>
              <a:gd name="T3" fmla="*/ 239 h 239"/>
              <a:gd name="T4" fmla="*/ 77 w 266"/>
              <a:gd name="T5" fmla="*/ 239 h 239"/>
              <a:gd name="T6" fmla="*/ 77 w 266"/>
              <a:gd name="T7" fmla="*/ 138 h 239"/>
              <a:gd name="T8" fmla="*/ 72 w 266"/>
              <a:gd name="T9" fmla="*/ 133 h 239"/>
              <a:gd name="T10" fmla="*/ 15 w 266"/>
              <a:gd name="T11" fmla="*/ 185 h 239"/>
              <a:gd name="T12" fmla="*/ 95 w 266"/>
              <a:gd name="T13" fmla="*/ 156 h 239"/>
              <a:gd name="T14" fmla="*/ 95 w 266"/>
              <a:gd name="T15" fmla="*/ 239 h 239"/>
              <a:gd name="T16" fmla="*/ 157 w 266"/>
              <a:gd name="T17" fmla="*/ 239 h 239"/>
              <a:gd name="T18" fmla="*/ 157 w 266"/>
              <a:gd name="T19" fmla="*/ 150 h 239"/>
              <a:gd name="T20" fmla="*/ 122 w 266"/>
              <a:gd name="T21" fmla="*/ 183 h 239"/>
              <a:gd name="T22" fmla="*/ 95 w 266"/>
              <a:gd name="T23" fmla="*/ 156 h 239"/>
              <a:gd name="T24" fmla="*/ 251 w 266"/>
              <a:gd name="T25" fmla="*/ 3 h 239"/>
              <a:gd name="T26" fmla="*/ 215 w 266"/>
              <a:gd name="T27" fmla="*/ 12 h 239"/>
              <a:gd name="T28" fmla="*/ 206 w 266"/>
              <a:gd name="T29" fmla="*/ 26 h 239"/>
              <a:gd name="T30" fmla="*/ 215 w 266"/>
              <a:gd name="T31" fmla="*/ 34 h 239"/>
              <a:gd name="T32" fmla="*/ 122 w 266"/>
              <a:gd name="T33" fmla="*/ 121 h 239"/>
              <a:gd name="T34" fmla="*/ 72 w 266"/>
              <a:gd name="T35" fmla="*/ 72 h 239"/>
              <a:gd name="T36" fmla="*/ 0 w 266"/>
              <a:gd name="T37" fmla="*/ 137 h 239"/>
              <a:gd name="T38" fmla="*/ 15 w 266"/>
              <a:gd name="T39" fmla="*/ 153 h 239"/>
              <a:gd name="T40" fmla="*/ 72 w 266"/>
              <a:gd name="T41" fmla="*/ 102 h 239"/>
              <a:gd name="T42" fmla="*/ 121 w 266"/>
              <a:gd name="T43" fmla="*/ 152 h 239"/>
              <a:gd name="T44" fmla="*/ 231 w 266"/>
              <a:gd name="T45" fmla="*/ 50 h 239"/>
              <a:gd name="T46" fmla="*/ 240 w 266"/>
              <a:gd name="T47" fmla="*/ 59 h 239"/>
              <a:gd name="T48" fmla="*/ 254 w 266"/>
              <a:gd name="T49" fmla="*/ 51 h 239"/>
              <a:gd name="T50" fmla="*/ 264 w 266"/>
              <a:gd name="T51" fmla="*/ 15 h 239"/>
              <a:gd name="T52" fmla="*/ 251 w 266"/>
              <a:gd name="T53" fmla="*/ 3 h 239"/>
              <a:gd name="T54" fmla="*/ 176 w 266"/>
              <a:gd name="T55" fmla="*/ 132 h 239"/>
              <a:gd name="T56" fmla="*/ 176 w 266"/>
              <a:gd name="T57" fmla="*/ 239 h 239"/>
              <a:gd name="T58" fmla="*/ 238 w 266"/>
              <a:gd name="T59" fmla="*/ 239 h 239"/>
              <a:gd name="T60" fmla="*/ 238 w 266"/>
              <a:gd name="T61" fmla="*/ 82 h 239"/>
              <a:gd name="T62" fmla="*/ 234 w 266"/>
              <a:gd name="T63" fmla="*/ 78 h 239"/>
              <a:gd name="T64" fmla="*/ 176 w 266"/>
              <a:gd name="T65" fmla="*/ 132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6" h="239">
                <a:moveTo>
                  <a:pt x="15" y="185"/>
                </a:moveTo>
                <a:cubicBezTo>
                  <a:pt x="15" y="239"/>
                  <a:pt x="15" y="239"/>
                  <a:pt x="15" y="239"/>
                </a:cubicBezTo>
                <a:cubicBezTo>
                  <a:pt x="77" y="239"/>
                  <a:pt x="77" y="239"/>
                  <a:pt x="77" y="239"/>
                </a:cubicBezTo>
                <a:cubicBezTo>
                  <a:pt x="77" y="138"/>
                  <a:pt x="77" y="138"/>
                  <a:pt x="77" y="138"/>
                </a:cubicBezTo>
                <a:cubicBezTo>
                  <a:pt x="72" y="133"/>
                  <a:pt x="72" y="133"/>
                  <a:pt x="72" y="133"/>
                </a:cubicBezTo>
                <a:lnTo>
                  <a:pt x="15" y="185"/>
                </a:lnTo>
                <a:close/>
                <a:moveTo>
                  <a:pt x="95" y="156"/>
                </a:moveTo>
                <a:cubicBezTo>
                  <a:pt x="95" y="239"/>
                  <a:pt x="95" y="239"/>
                  <a:pt x="95" y="239"/>
                </a:cubicBezTo>
                <a:cubicBezTo>
                  <a:pt x="157" y="239"/>
                  <a:pt x="157" y="239"/>
                  <a:pt x="157" y="239"/>
                </a:cubicBezTo>
                <a:cubicBezTo>
                  <a:pt x="157" y="150"/>
                  <a:pt x="157" y="150"/>
                  <a:pt x="157" y="150"/>
                </a:cubicBezTo>
                <a:cubicBezTo>
                  <a:pt x="122" y="183"/>
                  <a:pt x="122" y="183"/>
                  <a:pt x="122" y="183"/>
                </a:cubicBezTo>
                <a:lnTo>
                  <a:pt x="95" y="156"/>
                </a:lnTo>
                <a:close/>
                <a:moveTo>
                  <a:pt x="251" y="3"/>
                </a:moveTo>
                <a:cubicBezTo>
                  <a:pt x="215" y="12"/>
                  <a:pt x="215" y="12"/>
                  <a:pt x="215" y="12"/>
                </a:cubicBezTo>
                <a:cubicBezTo>
                  <a:pt x="205" y="15"/>
                  <a:pt x="202" y="21"/>
                  <a:pt x="206" y="26"/>
                </a:cubicBezTo>
                <a:cubicBezTo>
                  <a:pt x="215" y="34"/>
                  <a:pt x="215" y="34"/>
                  <a:pt x="215" y="34"/>
                </a:cubicBezTo>
                <a:cubicBezTo>
                  <a:pt x="122" y="121"/>
                  <a:pt x="122" y="121"/>
                  <a:pt x="122" y="121"/>
                </a:cubicBezTo>
                <a:cubicBezTo>
                  <a:pt x="72" y="72"/>
                  <a:pt x="72" y="72"/>
                  <a:pt x="72" y="72"/>
                </a:cubicBezTo>
                <a:cubicBezTo>
                  <a:pt x="0" y="137"/>
                  <a:pt x="0" y="137"/>
                  <a:pt x="0" y="137"/>
                </a:cubicBezTo>
                <a:cubicBezTo>
                  <a:pt x="15" y="153"/>
                  <a:pt x="15" y="153"/>
                  <a:pt x="15" y="153"/>
                </a:cubicBezTo>
                <a:cubicBezTo>
                  <a:pt x="72" y="102"/>
                  <a:pt x="72" y="102"/>
                  <a:pt x="72" y="102"/>
                </a:cubicBezTo>
                <a:cubicBezTo>
                  <a:pt x="121" y="152"/>
                  <a:pt x="121" y="152"/>
                  <a:pt x="121" y="152"/>
                </a:cubicBezTo>
                <a:cubicBezTo>
                  <a:pt x="231" y="50"/>
                  <a:pt x="231" y="50"/>
                  <a:pt x="231" y="50"/>
                </a:cubicBezTo>
                <a:cubicBezTo>
                  <a:pt x="231" y="50"/>
                  <a:pt x="235" y="54"/>
                  <a:pt x="240" y="59"/>
                </a:cubicBezTo>
                <a:cubicBezTo>
                  <a:pt x="245" y="64"/>
                  <a:pt x="252" y="61"/>
                  <a:pt x="254" y="51"/>
                </a:cubicBezTo>
                <a:cubicBezTo>
                  <a:pt x="264" y="15"/>
                  <a:pt x="264" y="15"/>
                  <a:pt x="264" y="15"/>
                </a:cubicBezTo>
                <a:cubicBezTo>
                  <a:pt x="266" y="6"/>
                  <a:pt x="260" y="0"/>
                  <a:pt x="251" y="3"/>
                </a:cubicBezTo>
                <a:close/>
                <a:moveTo>
                  <a:pt x="176" y="132"/>
                </a:moveTo>
                <a:cubicBezTo>
                  <a:pt x="176" y="239"/>
                  <a:pt x="176" y="239"/>
                  <a:pt x="176" y="239"/>
                </a:cubicBezTo>
                <a:cubicBezTo>
                  <a:pt x="238" y="239"/>
                  <a:pt x="238" y="239"/>
                  <a:pt x="238" y="239"/>
                </a:cubicBezTo>
                <a:cubicBezTo>
                  <a:pt x="238" y="82"/>
                  <a:pt x="238" y="82"/>
                  <a:pt x="238" y="82"/>
                </a:cubicBezTo>
                <a:cubicBezTo>
                  <a:pt x="234" y="78"/>
                  <a:pt x="234" y="78"/>
                  <a:pt x="234" y="78"/>
                </a:cubicBezTo>
                <a:lnTo>
                  <a:pt x="176" y="132"/>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80" name="Freeform 18"/>
          <p:cNvSpPr>
            <a:spLocks noEditPoints="1"/>
          </p:cNvSpPr>
          <p:nvPr userDrawn="1"/>
        </p:nvSpPr>
        <p:spPr bwMode="auto">
          <a:xfrm>
            <a:off x="1950723" y="6161977"/>
            <a:ext cx="219392" cy="222699"/>
          </a:xfrm>
          <a:custGeom>
            <a:avLst/>
            <a:gdLst>
              <a:gd name="T0" fmla="*/ 136 w 228"/>
              <a:gd name="T1" fmla="*/ 103 h 231"/>
              <a:gd name="T2" fmla="*/ 212 w 228"/>
              <a:gd name="T3" fmla="*/ 81 h 231"/>
              <a:gd name="T4" fmla="*/ 219 w 228"/>
              <a:gd name="T5" fmla="*/ 64 h 231"/>
              <a:gd name="T6" fmla="*/ 161 w 228"/>
              <a:gd name="T7" fmla="*/ 9 h 231"/>
              <a:gd name="T8" fmla="*/ 145 w 228"/>
              <a:gd name="T9" fmla="*/ 18 h 231"/>
              <a:gd name="T10" fmla="*/ 126 w 228"/>
              <a:gd name="T11" fmla="*/ 94 h 231"/>
              <a:gd name="T12" fmla="*/ 136 w 228"/>
              <a:gd name="T13" fmla="*/ 103 h 231"/>
              <a:gd name="T14" fmla="*/ 97 w 228"/>
              <a:gd name="T15" fmla="*/ 87 h 231"/>
              <a:gd name="T16" fmla="*/ 103 w 228"/>
              <a:gd name="T17" fmla="*/ 91 h 231"/>
              <a:gd name="T18" fmla="*/ 110 w 228"/>
              <a:gd name="T19" fmla="*/ 72 h 231"/>
              <a:gd name="T20" fmla="*/ 122 w 228"/>
              <a:gd name="T21" fmla="*/ 15 h 231"/>
              <a:gd name="T22" fmla="*/ 117 w 228"/>
              <a:gd name="T23" fmla="*/ 1 h 231"/>
              <a:gd name="T24" fmla="*/ 111 w 228"/>
              <a:gd name="T25" fmla="*/ 1 h 231"/>
              <a:gd name="T26" fmla="*/ 60 w 228"/>
              <a:gd name="T27" fmla="*/ 11 h 231"/>
              <a:gd name="T28" fmla="*/ 56 w 228"/>
              <a:gd name="T29" fmla="*/ 28 h 231"/>
              <a:gd name="T30" fmla="*/ 97 w 228"/>
              <a:gd name="T31" fmla="*/ 87 h 231"/>
              <a:gd name="T32" fmla="*/ 199 w 228"/>
              <a:gd name="T33" fmla="*/ 159 h 231"/>
              <a:gd name="T34" fmla="*/ 109 w 228"/>
              <a:gd name="T35" fmla="*/ 135 h 231"/>
              <a:gd name="T36" fmla="*/ 100 w 228"/>
              <a:gd name="T37" fmla="*/ 130 h 231"/>
              <a:gd name="T38" fmla="*/ 44 w 228"/>
              <a:gd name="T39" fmla="*/ 50 h 231"/>
              <a:gd name="T40" fmla="*/ 27 w 228"/>
              <a:gd name="T41" fmla="*/ 49 h 231"/>
              <a:gd name="T42" fmla="*/ 0 w 228"/>
              <a:gd name="T43" fmla="*/ 121 h 231"/>
              <a:gd name="T44" fmla="*/ 110 w 228"/>
              <a:gd name="T45" fmla="*/ 231 h 231"/>
              <a:gd name="T46" fmla="*/ 206 w 228"/>
              <a:gd name="T47" fmla="*/ 174 h 231"/>
              <a:gd name="T48" fmla="*/ 199 w 228"/>
              <a:gd name="T49" fmla="*/ 159 h 231"/>
              <a:gd name="T50" fmla="*/ 215 w 228"/>
              <a:gd name="T51" fmla="*/ 108 h 231"/>
              <a:gd name="T52" fmla="*/ 160 w 228"/>
              <a:gd name="T53" fmla="*/ 118 h 231"/>
              <a:gd name="T54" fmla="*/ 141 w 228"/>
              <a:gd name="T55" fmla="*/ 124 h 231"/>
              <a:gd name="T56" fmla="*/ 160 w 228"/>
              <a:gd name="T57" fmla="*/ 129 h 231"/>
              <a:gd name="T58" fmla="*/ 214 w 228"/>
              <a:gd name="T59" fmla="*/ 138 h 231"/>
              <a:gd name="T60" fmla="*/ 228 w 228"/>
              <a:gd name="T61" fmla="*/ 127 h 231"/>
              <a:gd name="T62" fmla="*/ 228 w 228"/>
              <a:gd name="T63" fmla="*/ 119 h 231"/>
              <a:gd name="T64" fmla="*/ 215 w 228"/>
              <a:gd name="T65" fmla="*/ 108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8" h="231">
                <a:moveTo>
                  <a:pt x="136" y="103"/>
                </a:moveTo>
                <a:cubicBezTo>
                  <a:pt x="155" y="98"/>
                  <a:pt x="192" y="86"/>
                  <a:pt x="212" y="81"/>
                </a:cubicBezTo>
                <a:cubicBezTo>
                  <a:pt x="219" y="78"/>
                  <a:pt x="223" y="71"/>
                  <a:pt x="219" y="64"/>
                </a:cubicBezTo>
                <a:cubicBezTo>
                  <a:pt x="207" y="39"/>
                  <a:pt x="186" y="19"/>
                  <a:pt x="161" y="9"/>
                </a:cubicBezTo>
                <a:cubicBezTo>
                  <a:pt x="154" y="6"/>
                  <a:pt x="146" y="11"/>
                  <a:pt x="145" y="18"/>
                </a:cubicBezTo>
                <a:cubicBezTo>
                  <a:pt x="126" y="94"/>
                  <a:pt x="126" y="94"/>
                  <a:pt x="126" y="94"/>
                </a:cubicBezTo>
                <a:cubicBezTo>
                  <a:pt x="125" y="101"/>
                  <a:pt x="129" y="105"/>
                  <a:pt x="136" y="103"/>
                </a:cubicBezTo>
                <a:close/>
                <a:moveTo>
                  <a:pt x="97" y="87"/>
                </a:moveTo>
                <a:cubicBezTo>
                  <a:pt x="99" y="90"/>
                  <a:pt x="101" y="91"/>
                  <a:pt x="103" y="91"/>
                </a:cubicBezTo>
                <a:cubicBezTo>
                  <a:pt x="107" y="90"/>
                  <a:pt x="108" y="79"/>
                  <a:pt x="110" y="72"/>
                </a:cubicBezTo>
                <a:cubicBezTo>
                  <a:pt x="122" y="15"/>
                  <a:pt x="122" y="15"/>
                  <a:pt x="122" y="15"/>
                </a:cubicBezTo>
                <a:cubicBezTo>
                  <a:pt x="123" y="8"/>
                  <a:pt x="122" y="2"/>
                  <a:pt x="117" y="1"/>
                </a:cubicBezTo>
                <a:cubicBezTo>
                  <a:pt x="114" y="1"/>
                  <a:pt x="113" y="1"/>
                  <a:pt x="111" y="1"/>
                </a:cubicBezTo>
                <a:cubicBezTo>
                  <a:pt x="93" y="0"/>
                  <a:pt x="75" y="4"/>
                  <a:pt x="60" y="11"/>
                </a:cubicBezTo>
                <a:cubicBezTo>
                  <a:pt x="53" y="14"/>
                  <a:pt x="52" y="22"/>
                  <a:pt x="56" y="28"/>
                </a:cubicBezTo>
                <a:lnTo>
                  <a:pt x="97" y="87"/>
                </a:lnTo>
                <a:close/>
                <a:moveTo>
                  <a:pt x="199" y="159"/>
                </a:moveTo>
                <a:cubicBezTo>
                  <a:pt x="173" y="152"/>
                  <a:pt x="126" y="140"/>
                  <a:pt x="109" y="135"/>
                </a:cubicBezTo>
                <a:cubicBezTo>
                  <a:pt x="104" y="134"/>
                  <a:pt x="101" y="131"/>
                  <a:pt x="100" y="130"/>
                </a:cubicBezTo>
                <a:cubicBezTo>
                  <a:pt x="93" y="119"/>
                  <a:pt x="65" y="80"/>
                  <a:pt x="44" y="50"/>
                </a:cubicBezTo>
                <a:cubicBezTo>
                  <a:pt x="40" y="44"/>
                  <a:pt x="32" y="43"/>
                  <a:pt x="27" y="49"/>
                </a:cubicBezTo>
                <a:cubicBezTo>
                  <a:pt x="10" y="68"/>
                  <a:pt x="0" y="93"/>
                  <a:pt x="0" y="121"/>
                </a:cubicBezTo>
                <a:cubicBezTo>
                  <a:pt x="0" y="182"/>
                  <a:pt x="49" y="231"/>
                  <a:pt x="110" y="231"/>
                </a:cubicBezTo>
                <a:cubicBezTo>
                  <a:pt x="152" y="231"/>
                  <a:pt x="188" y="208"/>
                  <a:pt x="206" y="174"/>
                </a:cubicBezTo>
                <a:cubicBezTo>
                  <a:pt x="210" y="168"/>
                  <a:pt x="206" y="161"/>
                  <a:pt x="199" y="159"/>
                </a:cubicBezTo>
                <a:close/>
                <a:moveTo>
                  <a:pt x="215" y="108"/>
                </a:moveTo>
                <a:cubicBezTo>
                  <a:pt x="160" y="118"/>
                  <a:pt x="160" y="118"/>
                  <a:pt x="160" y="118"/>
                </a:cubicBezTo>
                <a:cubicBezTo>
                  <a:pt x="152" y="120"/>
                  <a:pt x="141" y="120"/>
                  <a:pt x="141" y="124"/>
                </a:cubicBezTo>
                <a:cubicBezTo>
                  <a:pt x="141" y="127"/>
                  <a:pt x="153" y="128"/>
                  <a:pt x="160" y="129"/>
                </a:cubicBezTo>
                <a:cubicBezTo>
                  <a:pt x="214" y="138"/>
                  <a:pt x="214" y="138"/>
                  <a:pt x="214" y="138"/>
                </a:cubicBezTo>
                <a:cubicBezTo>
                  <a:pt x="221" y="140"/>
                  <a:pt x="228" y="135"/>
                  <a:pt x="228" y="127"/>
                </a:cubicBezTo>
                <a:cubicBezTo>
                  <a:pt x="228" y="124"/>
                  <a:pt x="228" y="122"/>
                  <a:pt x="228" y="119"/>
                </a:cubicBezTo>
                <a:cubicBezTo>
                  <a:pt x="228" y="112"/>
                  <a:pt x="222" y="107"/>
                  <a:pt x="215" y="10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07" name="Group 24"/>
          <p:cNvGrpSpPr/>
          <p:nvPr userDrawn="1"/>
        </p:nvGrpSpPr>
        <p:grpSpPr>
          <a:xfrm>
            <a:off x="657455" y="2084230"/>
            <a:ext cx="231910" cy="274667"/>
            <a:chOff x="1981200" y="1947862"/>
            <a:chExt cx="852488" cy="1009649"/>
          </a:xfrm>
          <a:solidFill>
            <a:schemeClr val="tx1"/>
          </a:solidFill>
        </p:grpSpPr>
        <p:sp>
          <p:nvSpPr>
            <p:cNvPr id="108" name="Freeform 15"/>
            <p:cNvSpPr>
              <a:spLocks noEditPoints="1"/>
            </p:cNvSpPr>
            <p:nvPr/>
          </p:nvSpPr>
          <p:spPr bwMode="auto">
            <a:xfrm>
              <a:off x="1981200" y="1947862"/>
              <a:ext cx="852488" cy="1009649"/>
            </a:xfrm>
            <a:custGeom>
              <a:avLst/>
              <a:gdLst>
                <a:gd name="T0" fmla="*/ 271 w 384"/>
                <a:gd name="T1" fmla="*/ 382 h 455"/>
                <a:gd name="T2" fmla="*/ 247 w 384"/>
                <a:gd name="T3" fmla="*/ 376 h 455"/>
                <a:gd name="T4" fmla="*/ 384 w 384"/>
                <a:gd name="T5" fmla="*/ 192 h 455"/>
                <a:gd name="T6" fmla="*/ 192 w 384"/>
                <a:gd name="T7" fmla="*/ 0 h 455"/>
                <a:gd name="T8" fmla="*/ 0 w 384"/>
                <a:gd name="T9" fmla="*/ 192 h 455"/>
                <a:gd name="T10" fmla="*/ 137 w 384"/>
                <a:gd name="T11" fmla="*/ 376 h 455"/>
                <a:gd name="T12" fmla="*/ 113 w 384"/>
                <a:gd name="T13" fmla="*/ 382 h 455"/>
                <a:gd name="T14" fmla="*/ 42 w 384"/>
                <a:gd name="T15" fmla="*/ 415 h 455"/>
                <a:gd name="T16" fmla="*/ 35 w 384"/>
                <a:gd name="T17" fmla="*/ 427 h 455"/>
                <a:gd name="T18" fmla="*/ 35 w 384"/>
                <a:gd name="T19" fmla="*/ 441 h 455"/>
                <a:gd name="T20" fmla="*/ 50 w 384"/>
                <a:gd name="T21" fmla="*/ 455 h 455"/>
                <a:gd name="T22" fmla="*/ 192 w 384"/>
                <a:gd name="T23" fmla="*/ 455 h 455"/>
                <a:gd name="T24" fmla="*/ 334 w 384"/>
                <a:gd name="T25" fmla="*/ 455 h 455"/>
                <a:gd name="T26" fmla="*/ 349 w 384"/>
                <a:gd name="T27" fmla="*/ 441 h 455"/>
                <a:gd name="T28" fmla="*/ 349 w 384"/>
                <a:gd name="T29" fmla="*/ 427 h 455"/>
                <a:gd name="T30" fmla="*/ 342 w 384"/>
                <a:gd name="T31" fmla="*/ 415 h 455"/>
                <a:gd name="T32" fmla="*/ 271 w 384"/>
                <a:gd name="T33" fmla="*/ 382 h 455"/>
                <a:gd name="T34" fmla="*/ 42 w 384"/>
                <a:gd name="T35" fmla="*/ 192 h 455"/>
                <a:gd name="T36" fmla="*/ 192 w 384"/>
                <a:gd name="T37" fmla="*/ 42 h 455"/>
                <a:gd name="T38" fmla="*/ 342 w 384"/>
                <a:gd name="T39" fmla="*/ 192 h 455"/>
                <a:gd name="T40" fmla="*/ 192 w 384"/>
                <a:gd name="T41" fmla="*/ 341 h 455"/>
                <a:gd name="T42" fmla="*/ 42 w 384"/>
                <a:gd name="T43" fmla="*/ 192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4" h="455">
                  <a:moveTo>
                    <a:pt x="271" y="382"/>
                  </a:moveTo>
                  <a:cubicBezTo>
                    <a:pt x="263" y="380"/>
                    <a:pt x="255" y="378"/>
                    <a:pt x="247" y="376"/>
                  </a:cubicBezTo>
                  <a:cubicBezTo>
                    <a:pt x="326" y="353"/>
                    <a:pt x="384" y="279"/>
                    <a:pt x="384" y="192"/>
                  </a:cubicBezTo>
                  <a:cubicBezTo>
                    <a:pt x="384" y="86"/>
                    <a:pt x="298" y="0"/>
                    <a:pt x="192" y="0"/>
                  </a:cubicBezTo>
                  <a:cubicBezTo>
                    <a:pt x="86" y="0"/>
                    <a:pt x="0" y="86"/>
                    <a:pt x="0" y="192"/>
                  </a:cubicBezTo>
                  <a:cubicBezTo>
                    <a:pt x="0" y="279"/>
                    <a:pt x="58" y="353"/>
                    <a:pt x="137" y="376"/>
                  </a:cubicBezTo>
                  <a:cubicBezTo>
                    <a:pt x="129" y="378"/>
                    <a:pt x="121" y="380"/>
                    <a:pt x="113" y="382"/>
                  </a:cubicBezTo>
                  <a:cubicBezTo>
                    <a:pt x="88" y="390"/>
                    <a:pt x="63" y="401"/>
                    <a:pt x="42" y="415"/>
                  </a:cubicBezTo>
                  <a:cubicBezTo>
                    <a:pt x="38" y="417"/>
                    <a:pt x="35" y="422"/>
                    <a:pt x="35" y="427"/>
                  </a:cubicBezTo>
                  <a:cubicBezTo>
                    <a:pt x="35" y="441"/>
                    <a:pt x="35" y="441"/>
                    <a:pt x="35" y="441"/>
                  </a:cubicBezTo>
                  <a:cubicBezTo>
                    <a:pt x="35" y="449"/>
                    <a:pt x="42" y="455"/>
                    <a:pt x="50" y="455"/>
                  </a:cubicBezTo>
                  <a:cubicBezTo>
                    <a:pt x="192" y="455"/>
                    <a:pt x="192" y="455"/>
                    <a:pt x="192" y="455"/>
                  </a:cubicBezTo>
                  <a:cubicBezTo>
                    <a:pt x="334" y="455"/>
                    <a:pt x="334" y="455"/>
                    <a:pt x="334" y="455"/>
                  </a:cubicBezTo>
                  <a:cubicBezTo>
                    <a:pt x="342" y="455"/>
                    <a:pt x="349" y="449"/>
                    <a:pt x="349" y="441"/>
                  </a:cubicBezTo>
                  <a:cubicBezTo>
                    <a:pt x="349" y="427"/>
                    <a:pt x="349" y="427"/>
                    <a:pt x="349" y="427"/>
                  </a:cubicBezTo>
                  <a:cubicBezTo>
                    <a:pt x="349" y="422"/>
                    <a:pt x="346" y="417"/>
                    <a:pt x="342" y="415"/>
                  </a:cubicBezTo>
                  <a:cubicBezTo>
                    <a:pt x="321" y="401"/>
                    <a:pt x="296" y="390"/>
                    <a:pt x="271" y="382"/>
                  </a:cubicBezTo>
                  <a:close/>
                  <a:moveTo>
                    <a:pt x="42" y="192"/>
                  </a:moveTo>
                  <a:cubicBezTo>
                    <a:pt x="42" y="109"/>
                    <a:pt x="109" y="42"/>
                    <a:pt x="192" y="42"/>
                  </a:cubicBezTo>
                  <a:cubicBezTo>
                    <a:pt x="275" y="42"/>
                    <a:pt x="342" y="109"/>
                    <a:pt x="342" y="192"/>
                  </a:cubicBezTo>
                  <a:cubicBezTo>
                    <a:pt x="342" y="274"/>
                    <a:pt x="275" y="341"/>
                    <a:pt x="192" y="341"/>
                  </a:cubicBezTo>
                  <a:cubicBezTo>
                    <a:pt x="109" y="341"/>
                    <a:pt x="42" y="274"/>
                    <a:pt x="42" y="19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16"/>
            <p:cNvSpPr>
              <a:spLocks noEditPoints="1"/>
            </p:cNvSpPr>
            <p:nvPr/>
          </p:nvSpPr>
          <p:spPr bwMode="auto">
            <a:xfrm>
              <a:off x="2138364" y="2105026"/>
              <a:ext cx="538162" cy="538164"/>
            </a:xfrm>
            <a:custGeom>
              <a:avLst/>
              <a:gdLst>
                <a:gd name="T0" fmla="*/ 121 w 242"/>
                <a:gd name="T1" fmla="*/ 0 h 242"/>
                <a:gd name="T2" fmla="*/ 0 w 242"/>
                <a:gd name="T3" fmla="*/ 121 h 242"/>
                <a:gd name="T4" fmla="*/ 121 w 242"/>
                <a:gd name="T5" fmla="*/ 242 h 242"/>
                <a:gd name="T6" fmla="*/ 242 w 242"/>
                <a:gd name="T7" fmla="*/ 121 h 242"/>
                <a:gd name="T8" fmla="*/ 121 w 242"/>
                <a:gd name="T9" fmla="*/ 0 h 242"/>
                <a:gd name="T10" fmla="*/ 121 w 242"/>
                <a:gd name="T11" fmla="*/ 149 h 242"/>
                <a:gd name="T12" fmla="*/ 92 w 242"/>
                <a:gd name="T13" fmla="*/ 121 h 242"/>
                <a:gd name="T14" fmla="*/ 121 w 242"/>
                <a:gd name="T15" fmla="*/ 92 h 242"/>
                <a:gd name="T16" fmla="*/ 149 w 242"/>
                <a:gd name="T17" fmla="*/ 121 h 242"/>
                <a:gd name="T18" fmla="*/ 121 w 242"/>
                <a:gd name="T19" fmla="*/ 149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2" h="242">
                  <a:moveTo>
                    <a:pt x="121" y="0"/>
                  </a:moveTo>
                  <a:cubicBezTo>
                    <a:pt x="54" y="0"/>
                    <a:pt x="0" y="54"/>
                    <a:pt x="0" y="121"/>
                  </a:cubicBezTo>
                  <a:cubicBezTo>
                    <a:pt x="0" y="188"/>
                    <a:pt x="54" y="242"/>
                    <a:pt x="121" y="242"/>
                  </a:cubicBezTo>
                  <a:cubicBezTo>
                    <a:pt x="188" y="242"/>
                    <a:pt x="242" y="188"/>
                    <a:pt x="242" y="121"/>
                  </a:cubicBezTo>
                  <a:cubicBezTo>
                    <a:pt x="242" y="54"/>
                    <a:pt x="188" y="0"/>
                    <a:pt x="121" y="0"/>
                  </a:cubicBezTo>
                  <a:close/>
                  <a:moveTo>
                    <a:pt x="121" y="149"/>
                  </a:moveTo>
                  <a:cubicBezTo>
                    <a:pt x="105" y="149"/>
                    <a:pt x="92" y="137"/>
                    <a:pt x="92" y="121"/>
                  </a:cubicBezTo>
                  <a:cubicBezTo>
                    <a:pt x="92" y="105"/>
                    <a:pt x="105" y="92"/>
                    <a:pt x="121" y="92"/>
                  </a:cubicBezTo>
                  <a:cubicBezTo>
                    <a:pt x="137" y="92"/>
                    <a:pt x="149" y="105"/>
                    <a:pt x="149" y="121"/>
                  </a:cubicBezTo>
                  <a:cubicBezTo>
                    <a:pt x="149" y="137"/>
                    <a:pt x="137" y="149"/>
                    <a:pt x="121" y="14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17" name="Freeform 23"/>
          <p:cNvSpPr>
            <a:spLocks noEditPoints="1"/>
          </p:cNvSpPr>
          <p:nvPr userDrawn="1"/>
        </p:nvSpPr>
        <p:spPr bwMode="auto">
          <a:xfrm>
            <a:off x="622691" y="2637651"/>
            <a:ext cx="273651" cy="273651"/>
          </a:xfrm>
          <a:custGeom>
            <a:avLst/>
            <a:gdLst>
              <a:gd name="T0" fmla="*/ 0 w 432"/>
              <a:gd name="T1" fmla="*/ 216 h 432"/>
              <a:gd name="T2" fmla="*/ 432 w 432"/>
              <a:gd name="T3" fmla="*/ 216 h 432"/>
              <a:gd name="T4" fmla="*/ 371 w 432"/>
              <a:gd name="T5" fmla="*/ 297 h 432"/>
              <a:gd name="T6" fmla="*/ 310 w 432"/>
              <a:gd name="T7" fmla="*/ 364 h 432"/>
              <a:gd name="T8" fmla="*/ 371 w 432"/>
              <a:gd name="T9" fmla="*/ 297 h 432"/>
              <a:gd name="T10" fmla="*/ 274 w 432"/>
              <a:gd name="T11" fmla="*/ 345 h 432"/>
              <a:gd name="T12" fmla="*/ 236 w 432"/>
              <a:gd name="T13" fmla="*/ 297 h 432"/>
              <a:gd name="T14" fmla="*/ 196 w 432"/>
              <a:gd name="T15" fmla="*/ 297 h 432"/>
              <a:gd name="T16" fmla="*/ 157 w 432"/>
              <a:gd name="T17" fmla="*/ 345 h 432"/>
              <a:gd name="T18" fmla="*/ 196 w 432"/>
              <a:gd name="T19" fmla="*/ 297 h 432"/>
              <a:gd name="T20" fmla="*/ 122 w 432"/>
              <a:gd name="T21" fmla="*/ 364 h 432"/>
              <a:gd name="T22" fmla="*/ 60 w 432"/>
              <a:gd name="T23" fmla="*/ 297 h 432"/>
              <a:gd name="T24" fmla="*/ 45 w 432"/>
              <a:gd name="T25" fmla="*/ 257 h 432"/>
              <a:gd name="T26" fmla="*/ 45 w 432"/>
              <a:gd name="T27" fmla="*/ 176 h 432"/>
              <a:gd name="T28" fmla="*/ 88 w 432"/>
              <a:gd name="T29" fmla="*/ 216 h 432"/>
              <a:gd name="T30" fmla="*/ 45 w 432"/>
              <a:gd name="T31" fmla="*/ 257 h 432"/>
              <a:gd name="T32" fmla="*/ 128 w 432"/>
              <a:gd name="T33" fmla="*/ 216 h 432"/>
              <a:gd name="T34" fmla="*/ 196 w 432"/>
              <a:gd name="T35" fmla="*/ 176 h 432"/>
              <a:gd name="T36" fmla="*/ 131 w 432"/>
              <a:gd name="T37" fmla="*/ 257 h 432"/>
              <a:gd name="T38" fmla="*/ 236 w 432"/>
              <a:gd name="T39" fmla="*/ 176 h 432"/>
              <a:gd name="T40" fmla="*/ 303 w 432"/>
              <a:gd name="T41" fmla="*/ 216 h 432"/>
              <a:gd name="T42" fmla="*/ 236 w 432"/>
              <a:gd name="T43" fmla="*/ 257 h 432"/>
              <a:gd name="T44" fmla="*/ 344 w 432"/>
              <a:gd name="T45" fmla="*/ 216 h 432"/>
              <a:gd name="T46" fmla="*/ 386 w 432"/>
              <a:gd name="T47" fmla="*/ 176 h 432"/>
              <a:gd name="T48" fmla="*/ 386 w 432"/>
              <a:gd name="T49" fmla="*/ 257 h 432"/>
              <a:gd name="T50" fmla="*/ 60 w 432"/>
              <a:gd name="T51" fmla="*/ 135 h 432"/>
              <a:gd name="T52" fmla="*/ 122 w 432"/>
              <a:gd name="T53" fmla="*/ 68 h 432"/>
              <a:gd name="T54" fmla="*/ 60 w 432"/>
              <a:gd name="T55" fmla="*/ 135 h 432"/>
              <a:gd name="T56" fmla="*/ 157 w 432"/>
              <a:gd name="T57" fmla="*/ 88 h 432"/>
              <a:gd name="T58" fmla="*/ 196 w 432"/>
              <a:gd name="T59" fmla="*/ 135 h 432"/>
              <a:gd name="T60" fmla="*/ 236 w 432"/>
              <a:gd name="T61" fmla="*/ 135 h 432"/>
              <a:gd name="T62" fmla="*/ 274 w 432"/>
              <a:gd name="T63" fmla="*/ 88 h 432"/>
              <a:gd name="T64" fmla="*/ 236 w 432"/>
              <a:gd name="T65" fmla="*/ 135 h 432"/>
              <a:gd name="T66" fmla="*/ 310 w 432"/>
              <a:gd name="T67" fmla="*/ 68 h 432"/>
              <a:gd name="T68" fmla="*/ 371 w 432"/>
              <a:gd name="T69" fmla="*/ 135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32" h="432">
                <a:moveTo>
                  <a:pt x="216" y="0"/>
                </a:moveTo>
                <a:cubicBezTo>
                  <a:pt x="97" y="0"/>
                  <a:pt x="0" y="97"/>
                  <a:pt x="0" y="216"/>
                </a:cubicBezTo>
                <a:cubicBezTo>
                  <a:pt x="0" y="335"/>
                  <a:pt x="97" y="432"/>
                  <a:pt x="216" y="432"/>
                </a:cubicBezTo>
                <a:cubicBezTo>
                  <a:pt x="335" y="432"/>
                  <a:pt x="432" y="335"/>
                  <a:pt x="432" y="216"/>
                </a:cubicBezTo>
                <a:cubicBezTo>
                  <a:pt x="432" y="97"/>
                  <a:pt x="335" y="0"/>
                  <a:pt x="216" y="0"/>
                </a:cubicBezTo>
                <a:close/>
                <a:moveTo>
                  <a:pt x="371" y="297"/>
                </a:moveTo>
                <a:cubicBezTo>
                  <a:pt x="357" y="324"/>
                  <a:pt x="336" y="348"/>
                  <a:pt x="310" y="364"/>
                </a:cubicBezTo>
                <a:cubicBezTo>
                  <a:pt x="310" y="364"/>
                  <a:pt x="310" y="364"/>
                  <a:pt x="310" y="364"/>
                </a:cubicBezTo>
                <a:cubicBezTo>
                  <a:pt x="320" y="345"/>
                  <a:pt x="329" y="322"/>
                  <a:pt x="335" y="297"/>
                </a:cubicBezTo>
                <a:cubicBezTo>
                  <a:pt x="371" y="297"/>
                  <a:pt x="371" y="297"/>
                  <a:pt x="371" y="297"/>
                </a:cubicBezTo>
                <a:close/>
                <a:moveTo>
                  <a:pt x="293" y="297"/>
                </a:moveTo>
                <a:cubicBezTo>
                  <a:pt x="288" y="315"/>
                  <a:pt x="282" y="331"/>
                  <a:pt x="274" y="345"/>
                </a:cubicBezTo>
                <a:cubicBezTo>
                  <a:pt x="263" y="364"/>
                  <a:pt x="250" y="379"/>
                  <a:pt x="236" y="386"/>
                </a:cubicBezTo>
                <a:cubicBezTo>
                  <a:pt x="236" y="297"/>
                  <a:pt x="236" y="297"/>
                  <a:pt x="236" y="297"/>
                </a:cubicBezTo>
                <a:cubicBezTo>
                  <a:pt x="293" y="297"/>
                  <a:pt x="293" y="297"/>
                  <a:pt x="293" y="297"/>
                </a:cubicBezTo>
                <a:close/>
                <a:moveTo>
                  <a:pt x="196" y="297"/>
                </a:moveTo>
                <a:cubicBezTo>
                  <a:pt x="196" y="386"/>
                  <a:pt x="196" y="386"/>
                  <a:pt x="196" y="386"/>
                </a:cubicBezTo>
                <a:cubicBezTo>
                  <a:pt x="181" y="379"/>
                  <a:pt x="168" y="364"/>
                  <a:pt x="157" y="345"/>
                </a:cubicBezTo>
                <a:cubicBezTo>
                  <a:pt x="150" y="331"/>
                  <a:pt x="143" y="315"/>
                  <a:pt x="138" y="297"/>
                </a:cubicBezTo>
                <a:cubicBezTo>
                  <a:pt x="196" y="297"/>
                  <a:pt x="196" y="297"/>
                  <a:pt x="196" y="297"/>
                </a:cubicBezTo>
                <a:close/>
                <a:moveTo>
                  <a:pt x="97" y="297"/>
                </a:moveTo>
                <a:cubicBezTo>
                  <a:pt x="103" y="322"/>
                  <a:pt x="111" y="345"/>
                  <a:pt x="122" y="364"/>
                </a:cubicBezTo>
                <a:cubicBezTo>
                  <a:pt x="122" y="364"/>
                  <a:pt x="122" y="364"/>
                  <a:pt x="122" y="364"/>
                </a:cubicBezTo>
                <a:cubicBezTo>
                  <a:pt x="96" y="348"/>
                  <a:pt x="75" y="324"/>
                  <a:pt x="60" y="297"/>
                </a:cubicBezTo>
                <a:cubicBezTo>
                  <a:pt x="97" y="297"/>
                  <a:pt x="97" y="297"/>
                  <a:pt x="97" y="297"/>
                </a:cubicBezTo>
                <a:close/>
                <a:moveTo>
                  <a:pt x="45" y="257"/>
                </a:moveTo>
                <a:cubicBezTo>
                  <a:pt x="42" y="244"/>
                  <a:pt x="41" y="230"/>
                  <a:pt x="41" y="216"/>
                </a:cubicBezTo>
                <a:cubicBezTo>
                  <a:pt x="41" y="202"/>
                  <a:pt x="42" y="189"/>
                  <a:pt x="45" y="176"/>
                </a:cubicBezTo>
                <a:cubicBezTo>
                  <a:pt x="90" y="176"/>
                  <a:pt x="90" y="176"/>
                  <a:pt x="90" y="176"/>
                </a:cubicBezTo>
                <a:cubicBezTo>
                  <a:pt x="88" y="189"/>
                  <a:pt x="88" y="202"/>
                  <a:pt x="88" y="216"/>
                </a:cubicBezTo>
                <a:cubicBezTo>
                  <a:pt x="88" y="230"/>
                  <a:pt x="88" y="243"/>
                  <a:pt x="90" y="257"/>
                </a:cubicBezTo>
                <a:cubicBezTo>
                  <a:pt x="45" y="257"/>
                  <a:pt x="45" y="257"/>
                  <a:pt x="45" y="257"/>
                </a:cubicBezTo>
                <a:close/>
                <a:moveTo>
                  <a:pt x="131" y="257"/>
                </a:moveTo>
                <a:cubicBezTo>
                  <a:pt x="129" y="244"/>
                  <a:pt x="128" y="230"/>
                  <a:pt x="128" y="216"/>
                </a:cubicBezTo>
                <a:cubicBezTo>
                  <a:pt x="128" y="202"/>
                  <a:pt x="129" y="189"/>
                  <a:pt x="131" y="176"/>
                </a:cubicBezTo>
                <a:cubicBezTo>
                  <a:pt x="196" y="176"/>
                  <a:pt x="196" y="176"/>
                  <a:pt x="196" y="176"/>
                </a:cubicBezTo>
                <a:cubicBezTo>
                  <a:pt x="196" y="257"/>
                  <a:pt x="196" y="257"/>
                  <a:pt x="196" y="257"/>
                </a:cubicBezTo>
                <a:cubicBezTo>
                  <a:pt x="131" y="257"/>
                  <a:pt x="131" y="257"/>
                  <a:pt x="131" y="257"/>
                </a:cubicBezTo>
                <a:close/>
                <a:moveTo>
                  <a:pt x="236" y="257"/>
                </a:moveTo>
                <a:cubicBezTo>
                  <a:pt x="236" y="176"/>
                  <a:pt x="236" y="176"/>
                  <a:pt x="236" y="176"/>
                </a:cubicBezTo>
                <a:cubicBezTo>
                  <a:pt x="301" y="176"/>
                  <a:pt x="301" y="176"/>
                  <a:pt x="301" y="176"/>
                </a:cubicBezTo>
                <a:cubicBezTo>
                  <a:pt x="303" y="189"/>
                  <a:pt x="303" y="202"/>
                  <a:pt x="303" y="216"/>
                </a:cubicBezTo>
                <a:cubicBezTo>
                  <a:pt x="303" y="230"/>
                  <a:pt x="303" y="244"/>
                  <a:pt x="301" y="257"/>
                </a:cubicBezTo>
                <a:cubicBezTo>
                  <a:pt x="236" y="257"/>
                  <a:pt x="236" y="257"/>
                  <a:pt x="236" y="257"/>
                </a:cubicBezTo>
                <a:close/>
                <a:moveTo>
                  <a:pt x="342" y="257"/>
                </a:moveTo>
                <a:cubicBezTo>
                  <a:pt x="343" y="243"/>
                  <a:pt x="344" y="230"/>
                  <a:pt x="344" y="216"/>
                </a:cubicBezTo>
                <a:cubicBezTo>
                  <a:pt x="344" y="202"/>
                  <a:pt x="343" y="189"/>
                  <a:pt x="342" y="176"/>
                </a:cubicBezTo>
                <a:cubicBezTo>
                  <a:pt x="386" y="176"/>
                  <a:pt x="386" y="176"/>
                  <a:pt x="386" y="176"/>
                </a:cubicBezTo>
                <a:cubicBezTo>
                  <a:pt x="390" y="189"/>
                  <a:pt x="391" y="202"/>
                  <a:pt x="391" y="216"/>
                </a:cubicBezTo>
                <a:cubicBezTo>
                  <a:pt x="391" y="230"/>
                  <a:pt x="390" y="244"/>
                  <a:pt x="386" y="257"/>
                </a:cubicBezTo>
                <a:cubicBezTo>
                  <a:pt x="342" y="257"/>
                  <a:pt x="342" y="257"/>
                  <a:pt x="342" y="257"/>
                </a:cubicBezTo>
                <a:close/>
                <a:moveTo>
                  <a:pt x="60" y="135"/>
                </a:moveTo>
                <a:cubicBezTo>
                  <a:pt x="75" y="108"/>
                  <a:pt x="96" y="85"/>
                  <a:pt x="122" y="68"/>
                </a:cubicBezTo>
                <a:cubicBezTo>
                  <a:pt x="122" y="68"/>
                  <a:pt x="122" y="68"/>
                  <a:pt x="122" y="68"/>
                </a:cubicBezTo>
                <a:cubicBezTo>
                  <a:pt x="111" y="87"/>
                  <a:pt x="103" y="110"/>
                  <a:pt x="97" y="135"/>
                </a:cubicBezTo>
                <a:cubicBezTo>
                  <a:pt x="60" y="135"/>
                  <a:pt x="60" y="135"/>
                  <a:pt x="60" y="135"/>
                </a:cubicBezTo>
                <a:close/>
                <a:moveTo>
                  <a:pt x="138" y="135"/>
                </a:moveTo>
                <a:cubicBezTo>
                  <a:pt x="143" y="117"/>
                  <a:pt x="150" y="101"/>
                  <a:pt x="157" y="88"/>
                </a:cubicBezTo>
                <a:cubicBezTo>
                  <a:pt x="168" y="68"/>
                  <a:pt x="181" y="53"/>
                  <a:pt x="196" y="46"/>
                </a:cubicBezTo>
                <a:cubicBezTo>
                  <a:pt x="196" y="135"/>
                  <a:pt x="196" y="135"/>
                  <a:pt x="196" y="135"/>
                </a:cubicBezTo>
                <a:cubicBezTo>
                  <a:pt x="138" y="135"/>
                  <a:pt x="138" y="135"/>
                  <a:pt x="138" y="135"/>
                </a:cubicBezTo>
                <a:close/>
                <a:moveTo>
                  <a:pt x="236" y="135"/>
                </a:moveTo>
                <a:cubicBezTo>
                  <a:pt x="236" y="46"/>
                  <a:pt x="236" y="46"/>
                  <a:pt x="236" y="46"/>
                </a:cubicBezTo>
                <a:cubicBezTo>
                  <a:pt x="250" y="53"/>
                  <a:pt x="263" y="68"/>
                  <a:pt x="274" y="88"/>
                </a:cubicBezTo>
                <a:cubicBezTo>
                  <a:pt x="282" y="101"/>
                  <a:pt x="288" y="117"/>
                  <a:pt x="293" y="135"/>
                </a:cubicBezTo>
                <a:cubicBezTo>
                  <a:pt x="236" y="135"/>
                  <a:pt x="236" y="135"/>
                  <a:pt x="236" y="135"/>
                </a:cubicBezTo>
                <a:close/>
                <a:moveTo>
                  <a:pt x="335" y="135"/>
                </a:moveTo>
                <a:cubicBezTo>
                  <a:pt x="329" y="110"/>
                  <a:pt x="320" y="87"/>
                  <a:pt x="310" y="68"/>
                </a:cubicBezTo>
                <a:cubicBezTo>
                  <a:pt x="310" y="68"/>
                  <a:pt x="310" y="68"/>
                  <a:pt x="310" y="68"/>
                </a:cubicBezTo>
                <a:cubicBezTo>
                  <a:pt x="336" y="85"/>
                  <a:pt x="357" y="108"/>
                  <a:pt x="371" y="135"/>
                </a:cubicBezTo>
                <a:lnTo>
                  <a:pt x="335" y="135"/>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20" name="Freeform 27"/>
          <p:cNvSpPr>
            <a:spLocks noEditPoints="1"/>
          </p:cNvSpPr>
          <p:nvPr userDrawn="1"/>
        </p:nvSpPr>
        <p:spPr bwMode="auto">
          <a:xfrm>
            <a:off x="630117" y="3756754"/>
            <a:ext cx="264733" cy="263870"/>
          </a:xfrm>
          <a:custGeom>
            <a:avLst/>
            <a:gdLst>
              <a:gd name="T0" fmla="*/ 121 w 430"/>
              <a:gd name="T1" fmla="*/ 0 h 429"/>
              <a:gd name="T2" fmla="*/ 295 w 430"/>
              <a:gd name="T3" fmla="*/ 0 h 429"/>
              <a:gd name="T4" fmla="*/ 322 w 430"/>
              <a:gd name="T5" fmla="*/ 27 h 429"/>
              <a:gd name="T6" fmla="*/ 322 w 430"/>
              <a:gd name="T7" fmla="*/ 41 h 429"/>
              <a:gd name="T8" fmla="*/ 322 w 430"/>
              <a:gd name="T9" fmla="*/ 215 h 429"/>
              <a:gd name="T10" fmla="*/ 295 w 430"/>
              <a:gd name="T11" fmla="*/ 242 h 429"/>
              <a:gd name="T12" fmla="*/ 121 w 430"/>
              <a:gd name="T13" fmla="*/ 242 h 429"/>
              <a:gd name="T14" fmla="*/ 94 w 430"/>
              <a:gd name="T15" fmla="*/ 215 h 429"/>
              <a:gd name="T16" fmla="*/ 94 w 430"/>
              <a:gd name="T17" fmla="*/ 27 h 429"/>
              <a:gd name="T18" fmla="*/ 121 w 430"/>
              <a:gd name="T19" fmla="*/ 0 h 429"/>
              <a:gd name="T20" fmla="*/ 121 w 430"/>
              <a:gd name="T21" fmla="*/ 362 h 429"/>
              <a:gd name="T22" fmla="*/ 295 w 430"/>
              <a:gd name="T23" fmla="*/ 362 h 429"/>
              <a:gd name="T24" fmla="*/ 322 w 430"/>
              <a:gd name="T25" fmla="*/ 389 h 429"/>
              <a:gd name="T26" fmla="*/ 322 w 430"/>
              <a:gd name="T27" fmla="*/ 403 h 429"/>
              <a:gd name="T28" fmla="*/ 295 w 430"/>
              <a:gd name="T29" fmla="*/ 429 h 429"/>
              <a:gd name="T30" fmla="*/ 121 w 430"/>
              <a:gd name="T31" fmla="*/ 429 h 429"/>
              <a:gd name="T32" fmla="*/ 94 w 430"/>
              <a:gd name="T33" fmla="*/ 403 h 429"/>
              <a:gd name="T34" fmla="*/ 94 w 430"/>
              <a:gd name="T35" fmla="*/ 389 h 429"/>
              <a:gd name="T36" fmla="*/ 121 w 430"/>
              <a:gd name="T37" fmla="*/ 362 h 429"/>
              <a:gd name="T38" fmla="*/ 349 w 430"/>
              <a:gd name="T39" fmla="*/ 148 h 429"/>
              <a:gd name="T40" fmla="*/ 349 w 430"/>
              <a:gd name="T41" fmla="*/ 215 h 429"/>
              <a:gd name="T42" fmla="*/ 295 w 430"/>
              <a:gd name="T43" fmla="*/ 268 h 429"/>
              <a:gd name="T44" fmla="*/ 121 w 430"/>
              <a:gd name="T45" fmla="*/ 268 h 429"/>
              <a:gd name="T46" fmla="*/ 67 w 430"/>
              <a:gd name="T47" fmla="*/ 215 h 429"/>
              <a:gd name="T48" fmla="*/ 67 w 430"/>
              <a:gd name="T49" fmla="*/ 148 h 429"/>
              <a:gd name="T50" fmla="*/ 41 w 430"/>
              <a:gd name="T51" fmla="*/ 148 h 429"/>
              <a:gd name="T52" fmla="*/ 0 w 430"/>
              <a:gd name="T53" fmla="*/ 188 h 429"/>
              <a:gd name="T54" fmla="*/ 0 w 430"/>
              <a:gd name="T55" fmla="*/ 362 h 429"/>
              <a:gd name="T56" fmla="*/ 41 w 430"/>
              <a:gd name="T57" fmla="*/ 403 h 429"/>
              <a:gd name="T58" fmla="*/ 67 w 430"/>
              <a:gd name="T59" fmla="*/ 403 h 429"/>
              <a:gd name="T60" fmla="*/ 67 w 430"/>
              <a:gd name="T61" fmla="*/ 389 h 429"/>
              <a:gd name="T62" fmla="*/ 121 w 430"/>
              <a:gd name="T63" fmla="*/ 336 h 429"/>
              <a:gd name="T64" fmla="*/ 295 w 430"/>
              <a:gd name="T65" fmla="*/ 336 h 429"/>
              <a:gd name="T66" fmla="*/ 349 w 430"/>
              <a:gd name="T67" fmla="*/ 389 h 429"/>
              <a:gd name="T68" fmla="*/ 349 w 430"/>
              <a:gd name="T69" fmla="*/ 403 h 429"/>
              <a:gd name="T70" fmla="*/ 389 w 430"/>
              <a:gd name="T71" fmla="*/ 403 h 429"/>
              <a:gd name="T72" fmla="*/ 430 w 430"/>
              <a:gd name="T73" fmla="*/ 362 h 429"/>
              <a:gd name="T74" fmla="*/ 430 w 430"/>
              <a:gd name="T75" fmla="*/ 188 h 429"/>
              <a:gd name="T76" fmla="*/ 389 w 430"/>
              <a:gd name="T77" fmla="*/ 148 h 429"/>
              <a:gd name="T78" fmla="*/ 349 w 430"/>
              <a:gd name="T79" fmla="*/ 148 h 429"/>
              <a:gd name="T80" fmla="*/ 148 w 430"/>
              <a:gd name="T81" fmla="*/ 41 h 429"/>
              <a:gd name="T82" fmla="*/ 135 w 430"/>
              <a:gd name="T83" fmla="*/ 54 h 429"/>
              <a:gd name="T84" fmla="*/ 148 w 430"/>
              <a:gd name="T85" fmla="*/ 67 h 429"/>
              <a:gd name="T86" fmla="*/ 269 w 430"/>
              <a:gd name="T87" fmla="*/ 67 h 429"/>
              <a:gd name="T88" fmla="*/ 282 w 430"/>
              <a:gd name="T89" fmla="*/ 54 h 429"/>
              <a:gd name="T90" fmla="*/ 269 w 430"/>
              <a:gd name="T91" fmla="*/ 41 h 429"/>
              <a:gd name="T92" fmla="*/ 148 w 430"/>
              <a:gd name="T93" fmla="*/ 41 h 429"/>
              <a:gd name="T94" fmla="*/ 148 w 430"/>
              <a:gd name="T95" fmla="*/ 108 h 429"/>
              <a:gd name="T96" fmla="*/ 135 w 430"/>
              <a:gd name="T97" fmla="*/ 121 h 429"/>
              <a:gd name="T98" fmla="*/ 148 w 430"/>
              <a:gd name="T99" fmla="*/ 134 h 429"/>
              <a:gd name="T100" fmla="*/ 269 w 430"/>
              <a:gd name="T101" fmla="*/ 134 h 429"/>
              <a:gd name="T102" fmla="*/ 282 w 430"/>
              <a:gd name="T103" fmla="*/ 121 h 429"/>
              <a:gd name="T104" fmla="*/ 269 w 430"/>
              <a:gd name="T105" fmla="*/ 108 h 429"/>
              <a:gd name="T106" fmla="*/ 148 w 430"/>
              <a:gd name="T107" fmla="*/ 108 h 429"/>
              <a:gd name="T108" fmla="*/ 148 w 430"/>
              <a:gd name="T109" fmla="*/ 175 h 429"/>
              <a:gd name="T110" fmla="*/ 135 w 430"/>
              <a:gd name="T111" fmla="*/ 188 h 429"/>
              <a:gd name="T112" fmla="*/ 148 w 430"/>
              <a:gd name="T113" fmla="*/ 201 h 429"/>
              <a:gd name="T114" fmla="*/ 269 w 430"/>
              <a:gd name="T115" fmla="*/ 201 h 429"/>
              <a:gd name="T116" fmla="*/ 282 w 430"/>
              <a:gd name="T117" fmla="*/ 188 h 429"/>
              <a:gd name="T118" fmla="*/ 269 w 430"/>
              <a:gd name="T119" fmla="*/ 175 h 429"/>
              <a:gd name="T120" fmla="*/ 148 w 430"/>
              <a:gd name="T121" fmla="*/ 175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0" h="429">
                <a:moveTo>
                  <a:pt x="121" y="0"/>
                </a:moveTo>
                <a:cubicBezTo>
                  <a:pt x="295" y="0"/>
                  <a:pt x="295" y="0"/>
                  <a:pt x="295" y="0"/>
                </a:cubicBezTo>
                <a:cubicBezTo>
                  <a:pt x="310" y="0"/>
                  <a:pt x="322" y="12"/>
                  <a:pt x="322" y="27"/>
                </a:cubicBezTo>
                <a:cubicBezTo>
                  <a:pt x="322" y="41"/>
                  <a:pt x="322" y="41"/>
                  <a:pt x="322" y="41"/>
                </a:cubicBezTo>
                <a:cubicBezTo>
                  <a:pt x="322" y="215"/>
                  <a:pt x="322" y="215"/>
                  <a:pt x="322" y="215"/>
                </a:cubicBezTo>
                <a:cubicBezTo>
                  <a:pt x="322" y="230"/>
                  <a:pt x="310" y="242"/>
                  <a:pt x="295" y="242"/>
                </a:cubicBezTo>
                <a:cubicBezTo>
                  <a:pt x="121" y="242"/>
                  <a:pt x="121" y="242"/>
                  <a:pt x="121" y="242"/>
                </a:cubicBezTo>
                <a:cubicBezTo>
                  <a:pt x="106" y="242"/>
                  <a:pt x="94" y="230"/>
                  <a:pt x="94" y="215"/>
                </a:cubicBezTo>
                <a:cubicBezTo>
                  <a:pt x="94" y="27"/>
                  <a:pt x="94" y="27"/>
                  <a:pt x="94" y="27"/>
                </a:cubicBezTo>
                <a:cubicBezTo>
                  <a:pt x="94" y="12"/>
                  <a:pt x="106" y="0"/>
                  <a:pt x="121" y="0"/>
                </a:cubicBezTo>
                <a:close/>
                <a:moveTo>
                  <a:pt x="121" y="362"/>
                </a:moveTo>
                <a:cubicBezTo>
                  <a:pt x="295" y="362"/>
                  <a:pt x="295" y="362"/>
                  <a:pt x="295" y="362"/>
                </a:cubicBezTo>
                <a:cubicBezTo>
                  <a:pt x="310" y="362"/>
                  <a:pt x="322" y="374"/>
                  <a:pt x="322" y="389"/>
                </a:cubicBezTo>
                <a:cubicBezTo>
                  <a:pt x="322" y="403"/>
                  <a:pt x="322" y="403"/>
                  <a:pt x="322" y="403"/>
                </a:cubicBezTo>
                <a:cubicBezTo>
                  <a:pt x="322" y="417"/>
                  <a:pt x="310" y="429"/>
                  <a:pt x="295" y="429"/>
                </a:cubicBezTo>
                <a:cubicBezTo>
                  <a:pt x="121" y="429"/>
                  <a:pt x="121" y="429"/>
                  <a:pt x="121" y="429"/>
                </a:cubicBezTo>
                <a:cubicBezTo>
                  <a:pt x="106" y="429"/>
                  <a:pt x="94" y="417"/>
                  <a:pt x="94" y="403"/>
                </a:cubicBezTo>
                <a:cubicBezTo>
                  <a:pt x="94" y="389"/>
                  <a:pt x="94" y="389"/>
                  <a:pt x="94" y="389"/>
                </a:cubicBezTo>
                <a:cubicBezTo>
                  <a:pt x="94" y="374"/>
                  <a:pt x="106" y="362"/>
                  <a:pt x="121" y="362"/>
                </a:cubicBezTo>
                <a:close/>
                <a:moveTo>
                  <a:pt x="349" y="148"/>
                </a:moveTo>
                <a:cubicBezTo>
                  <a:pt x="349" y="215"/>
                  <a:pt x="349" y="215"/>
                  <a:pt x="349" y="215"/>
                </a:cubicBezTo>
                <a:cubicBezTo>
                  <a:pt x="349" y="244"/>
                  <a:pt x="325" y="268"/>
                  <a:pt x="295" y="268"/>
                </a:cubicBezTo>
                <a:cubicBezTo>
                  <a:pt x="121" y="268"/>
                  <a:pt x="121" y="268"/>
                  <a:pt x="121" y="268"/>
                </a:cubicBezTo>
                <a:cubicBezTo>
                  <a:pt x="92" y="268"/>
                  <a:pt x="67" y="244"/>
                  <a:pt x="67" y="215"/>
                </a:cubicBezTo>
                <a:cubicBezTo>
                  <a:pt x="67" y="148"/>
                  <a:pt x="67" y="148"/>
                  <a:pt x="67" y="148"/>
                </a:cubicBezTo>
                <a:cubicBezTo>
                  <a:pt x="41" y="148"/>
                  <a:pt x="41" y="148"/>
                  <a:pt x="41" y="148"/>
                </a:cubicBezTo>
                <a:cubicBezTo>
                  <a:pt x="19" y="148"/>
                  <a:pt x="0" y="166"/>
                  <a:pt x="0" y="188"/>
                </a:cubicBezTo>
                <a:cubicBezTo>
                  <a:pt x="0" y="362"/>
                  <a:pt x="0" y="362"/>
                  <a:pt x="0" y="362"/>
                </a:cubicBezTo>
                <a:cubicBezTo>
                  <a:pt x="0" y="385"/>
                  <a:pt x="19" y="403"/>
                  <a:pt x="41" y="403"/>
                </a:cubicBezTo>
                <a:cubicBezTo>
                  <a:pt x="67" y="403"/>
                  <a:pt x="67" y="403"/>
                  <a:pt x="67" y="403"/>
                </a:cubicBezTo>
                <a:cubicBezTo>
                  <a:pt x="67" y="389"/>
                  <a:pt x="67" y="389"/>
                  <a:pt x="67" y="389"/>
                </a:cubicBezTo>
                <a:cubicBezTo>
                  <a:pt x="67" y="360"/>
                  <a:pt x="92" y="336"/>
                  <a:pt x="121" y="336"/>
                </a:cubicBezTo>
                <a:cubicBezTo>
                  <a:pt x="295" y="336"/>
                  <a:pt x="295" y="336"/>
                  <a:pt x="295" y="336"/>
                </a:cubicBezTo>
                <a:cubicBezTo>
                  <a:pt x="325" y="336"/>
                  <a:pt x="349" y="360"/>
                  <a:pt x="349" y="389"/>
                </a:cubicBezTo>
                <a:cubicBezTo>
                  <a:pt x="349" y="403"/>
                  <a:pt x="349" y="403"/>
                  <a:pt x="349" y="403"/>
                </a:cubicBezTo>
                <a:cubicBezTo>
                  <a:pt x="389" y="403"/>
                  <a:pt x="389" y="403"/>
                  <a:pt x="389" y="403"/>
                </a:cubicBezTo>
                <a:cubicBezTo>
                  <a:pt x="411" y="403"/>
                  <a:pt x="430" y="385"/>
                  <a:pt x="430" y="362"/>
                </a:cubicBezTo>
                <a:cubicBezTo>
                  <a:pt x="430" y="188"/>
                  <a:pt x="430" y="188"/>
                  <a:pt x="430" y="188"/>
                </a:cubicBezTo>
                <a:cubicBezTo>
                  <a:pt x="430" y="166"/>
                  <a:pt x="411" y="148"/>
                  <a:pt x="389" y="148"/>
                </a:cubicBezTo>
                <a:cubicBezTo>
                  <a:pt x="349" y="148"/>
                  <a:pt x="349" y="148"/>
                  <a:pt x="349" y="148"/>
                </a:cubicBezTo>
                <a:close/>
                <a:moveTo>
                  <a:pt x="148" y="41"/>
                </a:moveTo>
                <a:cubicBezTo>
                  <a:pt x="141" y="41"/>
                  <a:pt x="135" y="47"/>
                  <a:pt x="135" y="54"/>
                </a:cubicBezTo>
                <a:cubicBezTo>
                  <a:pt x="135" y="61"/>
                  <a:pt x="141" y="67"/>
                  <a:pt x="148" y="67"/>
                </a:cubicBezTo>
                <a:cubicBezTo>
                  <a:pt x="269" y="67"/>
                  <a:pt x="269" y="67"/>
                  <a:pt x="269" y="67"/>
                </a:cubicBezTo>
                <a:cubicBezTo>
                  <a:pt x="276" y="67"/>
                  <a:pt x="282" y="61"/>
                  <a:pt x="282" y="54"/>
                </a:cubicBezTo>
                <a:cubicBezTo>
                  <a:pt x="282" y="47"/>
                  <a:pt x="276" y="41"/>
                  <a:pt x="269" y="41"/>
                </a:cubicBezTo>
                <a:cubicBezTo>
                  <a:pt x="148" y="41"/>
                  <a:pt x="148" y="41"/>
                  <a:pt x="148" y="41"/>
                </a:cubicBezTo>
                <a:close/>
                <a:moveTo>
                  <a:pt x="148" y="108"/>
                </a:moveTo>
                <a:cubicBezTo>
                  <a:pt x="141" y="108"/>
                  <a:pt x="135" y="114"/>
                  <a:pt x="135" y="121"/>
                </a:cubicBezTo>
                <a:cubicBezTo>
                  <a:pt x="135" y="128"/>
                  <a:pt x="141" y="134"/>
                  <a:pt x="148" y="134"/>
                </a:cubicBezTo>
                <a:cubicBezTo>
                  <a:pt x="269" y="134"/>
                  <a:pt x="269" y="134"/>
                  <a:pt x="269" y="134"/>
                </a:cubicBezTo>
                <a:cubicBezTo>
                  <a:pt x="276" y="134"/>
                  <a:pt x="282" y="128"/>
                  <a:pt x="282" y="121"/>
                </a:cubicBezTo>
                <a:cubicBezTo>
                  <a:pt x="282" y="114"/>
                  <a:pt x="276" y="108"/>
                  <a:pt x="269" y="108"/>
                </a:cubicBezTo>
                <a:cubicBezTo>
                  <a:pt x="148" y="108"/>
                  <a:pt x="148" y="108"/>
                  <a:pt x="148" y="108"/>
                </a:cubicBezTo>
                <a:close/>
                <a:moveTo>
                  <a:pt x="148" y="175"/>
                </a:moveTo>
                <a:cubicBezTo>
                  <a:pt x="141" y="175"/>
                  <a:pt x="135" y="181"/>
                  <a:pt x="135" y="188"/>
                </a:cubicBezTo>
                <a:cubicBezTo>
                  <a:pt x="135" y="195"/>
                  <a:pt x="141" y="201"/>
                  <a:pt x="148" y="201"/>
                </a:cubicBezTo>
                <a:cubicBezTo>
                  <a:pt x="269" y="201"/>
                  <a:pt x="269" y="201"/>
                  <a:pt x="269" y="201"/>
                </a:cubicBezTo>
                <a:cubicBezTo>
                  <a:pt x="276" y="201"/>
                  <a:pt x="282" y="195"/>
                  <a:pt x="282" y="188"/>
                </a:cubicBezTo>
                <a:cubicBezTo>
                  <a:pt x="282" y="181"/>
                  <a:pt x="276" y="175"/>
                  <a:pt x="269" y="175"/>
                </a:cubicBezTo>
                <a:lnTo>
                  <a:pt x="148" y="175"/>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23" name="Freeform 47"/>
          <p:cNvSpPr>
            <a:spLocks noEditPoints="1"/>
          </p:cNvSpPr>
          <p:nvPr userDrawn="1"/>
        </p:nvSpPr>
        <p:spPr bwMode="auto">
          <a:xfrm>
            <a:off x="635760" y="3239061"/>
            <a:ext cx="257959" cy="257958"/>
          </a:xfrm>
          <a:custGeom>
            <a:avLst/>
            <a:gdLst>
              <a:gd name="T0" fmla="*/ 70 w 430"/>
              <a:gd name="T1" fmla="*/ 417 h 430"/>
              <a:gd name="T2" fmla="*/ 41 w 430"/>
              <a:gd name="T3" fmla="*/ 430 h 430"/>
              <a:gd name="T4" fmla="*/ 0 w 430"/>
              <a:gd name="T5" fmla="*/ 389 h 430"/>
              <a:gd name="T6" fmla="*/ 15 w 430"/>
              <a:gd name="T7" fmla="*/ 358 h 430"/>
              <a:gd name="T8" fmla="*/ 122 w 430"/>
              <a:gd name="T9" fmla="*/ 260 h 430"/>
              <a:gd name="T10" fmla="*/ 94 w 430"/>
              <a:gd name="T11" fmla="*/ 168 h 430"/>
              <a:gd name="T12" fmla="*/ 262 w 430"/>
              <a:gd name="T13" fmla="*/ 0 h 430"/>
              <a:gd name="T14" fmla="*/ 430 w 430"/>
              <a:gd name="T15" fmla="*/ 168 h 430"/>
              <a:gd name="T16" fmla="*/ 262 w 430"/>
              <a:gd name="T17" fmla="*/ 336 h 430"/>
              <a:gd name="T18" fmla="*/ 181 w 430"/>
              <a:gd name="T19" fmla="*/ 315 h 430"/>
              <a:gd name="T20" fmla="*/ 70 w 430"/>
              <a:gd name="T21" fmla="*/ 417 h 430"/>
              <a:gd name="T22" fmla="*/ 262 w 430"/>
              <a:gd name="T23" fmla="*/ 54 h 430"/>
              <a:gd name="T24" fmla="*/ 148 w 430"/>
              <a:gd name="T25" fmla="*/ 168 h 430"/>
              <a:gd name="T26" fmla="*/ 262 w 430"/>
              <a:gd name="T27" fmla="*/ 282 h 430"/>
              <a:gd name="T28" fmla="*/ 376 w 430"/>
              <a:gd name="T29" fmla="*/ 168 h 430"/>
              <a:gd name="T30" fmla="*/ 262 w 430"/>
              <a:gd name="T31" fmla="*/ 54 h 4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0" h="430">
                <a:moveTo>
                  <a:pt x="70" y="417"/>
                </a:moveTo>
                <a:cubicBezTo>
                  <a:pt x="62" y="425"/>
                  <a:pt x="52" y="430"/>
                  <a:pt x="41" y="430"/>
                </a:cubicBezTo>
                <a:cubicBezTo>
                  <a:pt x="18" y="430"/>
                  <a:pt x="0" y="412"/>
                  <a:pt x="0" y="389"/>
                </a:cubicBezTo>
                <a:cubicBezTo>
                  <a:pt x="0" y="377"/>
                  <a:pt x="6" y="366"/>
                  <a:pt x="15" y="358"/>
                </a:cubicBezTo>
                <a:cubicBezTo>
                  <a:pt x="122" y="260"/>
                  <a:pt x="122" y="260"/>
                  <a:pt x="122" y="260"/>
                </a:cubicBezTo>
                <a:cubicBezTo>
                  <a:pt x="104" y="233"/>
                  <a:pt x="94" y="202"/>
                  <a:pt x="94" y="168"/>
                </a:cubicBezTo>
                <a:cubicBezTo>
                  <a:pt x="94" y="75"/>
                  <a:pt x="169" y="0"/>
                  <a:pt x="262" y="0"/>
                </a:cubicBezTo>
                <a:cubicBezTo>
                  <a:pt x="355" y="0"/>
                  <a:pt x="430" y="75"/>
                  <a:pt x="430" y="168"/>
                </a:cubicBezTo>
                <a:cubicBezTo>
                  <a:pt x="430" y="261"/>
                  <a:pt x="355" y="336"/>
                  <a:pt x="262" y="336"/>
                </a:cubicBezTo>
                <a:cubicBezTo>
                  <a:pt x="233" y="336"/>
                  <a:pt x="205" y="328"/>
                  <a:pt x="181" y="315"/>
                </a:cubicBezTo>
                <a:cubicBezTo>
                  <a:pt x="70" y="417"/>
                  <a:pt x="70" y="417"/>
                  <a:pt x="70" y="417"/>
                </a:cubicBezTo>
                <a:close/>
                <a:moveTo>
                  <a:pt x="262" y="54"/>
                </a:moveTo>
                <a:cubicBezTo>
                  <a:pt x="199" y="54"/>
                  <a:pt x="148" y="105"/>
                  <a:pt x="148" y="168"/>
                </a:cubicBezTo>
                <a:cubicBezTo>
                  <a:pt x="148" y="231"/>
                  <a:pt x="199" y="282"/>
                  <a:pt x="262" y="282"/>
                </a:cubicBezTo>
                <a:cubicBezTo>
                  <a:pt x="325" y="282"/>
                  <a:pt x="376" y="231"/>
                  <a:pt x="376" y="168"/>
                </a:cubicBezTo>
                <a:cubicBezTo>
                  <a:pt x="376" y="105"/>
                  <a:pt x="325" y="54"/>
                  <a:pt x="262" y="54"/>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52" name="Freeform 43"/>
          <p:cNvSpPr>
            <a:spLocks noEditPoints="1"/>
          </p:cNvSpPr>
          <p:nvPr userDrawn="1"/>
        </p:nvSpPr>
        <p:spPr bwMode="auto">
          <a:xfrm>
            <a:off x="694041" y="6748595"/>
            <a:ext cx="187984" cy="285986"/>
          </a:xfrm>
          <a:custGeom>
            <a:avLst/>
            <a:gdLst>
              <a:gd name="T0" fmla="*/ 44 w 306"/>
              <a:gd name="T1" fmla="*/ 466 h 466"/>
              <a:gd name="T2" fmla="*/ 262 w 306"/>
              <a:gd name="T3" fmla="*/ 466 h 466"/>
              <a:gd name="T4" fmla="*/ 306 w 306"/>
              <a:gd name="T5" fmla="*/ 422 h 466"/>
              <a:gd name="T6" fmla="*/ 306 w 306"/>
              <a:gd name="T7" fmla="*/ 44 h 466"/>
              <a:gd name="T8" fmla="*/ 262 w 306"/>
              <a:gd name="T9" fmla="*/ 0 h 466"/>
              <a:gd name="T10" fmla="*/ 44 w 306"/>
              <a:gd name="T11" fmla="*/ 0 h 466"/>
              <a:gd name="T12" fmla="*/ 0 w 306"/>
              <a:gd name="T13" fmla="*/ 44 h 466"/>
              <a:gd name="T14" fmla="*/ 0 w 306"/>
              <a:gd name="T15" fmla="*/ 422 h 466"/>
              <a:gd name="T16" fmla="*/ 44 w 306"/>
              <a:gd name="T17" fmla="*/ 466 h 466"/>
              <a:gd name="T18" fmla="*/ 66 w 306"/>
              <a:gd name="T19" fmla="*/ 204 h 466"/>
              <a:gd name="T20" fmla="*/ 88 w 306"/>
              <a:gd name="T21" fmla="*/ 226 h 466"/>
              <a:gd name="T22" fmla="*/ 66 w 306"/>
              <a:gd name="T23" fmla="*/ 247 h 466"/>
              <a:gd name="T24" fmla="*/ 44 w 306"/>
              <a:gd name="T25" fmla="*/ 226 h 466"/>
              <a:gd name="T26" fmla="*/ 66 w 306"/>
              <a:gd name="T27" fmla="*/ 204 h 466"/>
              <a:gd name="T28" fmla="*/ 153 w 306"/>
              <a:gd name="T29" fmla="*/ 204 h 466"/>
              <a:gd name="T30" fmla="*/ 175 w 306"/>
              <a:gd name="T31" fmla="*/ 226 h 466"/>
              <a:gd name="T32" fmla="*/ 153 w 306"/>
              <a:gd name="T33" fmla="*/ 247 h 466"/>
              <a:gd name="T34" fmla="*/ 131 w 306"/>
              <a:gd name="T35" fmla="*/ 226 h 466"/>
              <a:gd name="T36" fmla="*/ 153 w 306"/>
              <a:gd name="T37" fmla="*/ 204 h 466"/>
              <a:gd name="T38" fmla="*/ 59 w 306"/>
              <a:gd name="T39" fmla="*/ 44 h 466"/>
              <a:gd name="T40" fmla="*/ 248 w 306"/>
              <a:gd name="T41" fmla="*/ 44 h 466"/>
              <a:gd name="T42" fmla="*/ 262 w 306"/>
              <a:gd name="T43" fmla="*/ 58 h 466"/>
              <a:gd name="T44" fmla="*/ 262 w 306"/>
              <a:gd name="T45" fmla="*/ 145 h 466"/>
              <a:gd name="T46" fmla="*/ 248 w 306"/>
              <a:gd name="T47" fmla="*/ 160 h 466"/>
              <a:gd name="T48" fmla="*/ 59 w 306"/>
              <a:gd name="T49" fmla="*/ 160 h 466"/>
              <a:gd name="T50" fmla="*/ 44 w 306"/>
              <a:gd name="T51" fmla="*/ 145 h 466"/>
              <a:gd name="T52" fmla="*/ 44 w 306"/>
              <a:gd name="T53" fmla="*/ 58 h 466"/>
              <a:gd name="T54" fmla="*/ 59 w 306"/>
              <a:gd name="T55" fmla="*/ 44 h 466"/>
              <a:gd name="T56" fmla="*/ 240 w 306"/>
              <a:gd name="T57" fmla="*/ 378 h 466"/>
              <a:gd name="T58" fmla="*/ 262 w 306"/>
              <a:gd name="T59" fmla="*/ 400 h 466"/>
              <a:gd name="T60" fmla="*/ 240 w 306"/>
              <a:gd name="T61" fmla="*/ 422 h 466"/>
              <a:gd name="T62" fmla="*/ 219 w 306"/>
              <a:gd name="T63" fmla="*/ 400 h 466"/>
              <a:gd name="T64" fmla="*/ 240 w 306"/>
              <a:gd name="T65" fmla="*/ 378 h 466"/>
              <a:gd name="T66" fmla="*/ 66 w 306"/>
              <a:gd name="T67" fmla="*/ 378 h 466"/>
              <a:gd name="T68" fmla="*/ 88 w 306"/>
              <a:gd name="T69" fmla="*/ 400 h 466"/>
              <a:gd name="T70" fmla="*/ 66 w 306"/>
              <a:gd name="T71" fmla="*/ 422 h 466"/>
              <a:gd name="T72" fmla="*/ 44 w 306"/>
              <a:gd name="T73" fmla="*/ 400 h 466"/>
              <a:gd name="T74" fmla="*/ 66 w 306"/>
              <a:gd name="T75" fmla="*/ 378 h 466"/>
              <a:gd name="T76" fmla="*/ 153 w 306"/>
              <a:gd name="T77" fmla="*/ 378 h 466"/>
              <a:gd name="T78" fmla="*/ 175 w 306"/>
              <a:gd name="T79" fmla="*/ 400 h 466"/>
              <a:gd name="T80" fmla="*/ 153 w 306"/>
              <a:gd name="T81" fmla="*/ 422 h 466"/>
              <a:gd name="T82" fmla="*/ 131 w 306"/>
              <a:gd name="T83" fmla="*/ 400 h 466"/>
              <a:gd name="T84" fmla="*/ 153 w 306"/>
              <a:gd name="T85" fmla="*/ 378 h 466"/>
              <a:gd name="T86" fmla="*/ 240 w 306"/>
              <a:gd name="T87" fmla="*/ 291 h 466"/>
              <a:gd name="T88" fmla="*/ 262 w 306"/>
              <a:gd name="T89" fmla="*/ 313 h 466"/>
              <a:gd name="T90" fmla="*/ 240 w 306"/>
              <a:gd name="T91" fmla="*/ 335 h 466"/>
              <a:gd name="T92" fmla="*/ 219 w 306"/>
              <a:gd name="T93" fmla="*/ 313 h 466"/>
              <a:gd name="T94" fmla="*/ 240 w 306"/>
              <a:gd name="T95" fmla="*/ 291 h 466"/>
              <a:gd name="T96" fmla="*/ 66 w 306"/>
              <a:gd name="T97" fmla="*/ 291 h 466"/>
              <a:gd name="T98" fmla="*/ 88 w 306"/>
              <a:gd name="T99" fmla="*/ 313 h 466"/>
              <a:gd name="T100" fmla="*/ 66 w 306"/>
              <a:gd name="T101" fmla="*/ 335 h 466"/>
              <a:gd name="T102" fmla="*/ 44 w 306"/>
              <a:gd name="T103" fmla="*/ 313 h 466"/>
              <a:gd name="T104" fmla="*/ 66 w 306"/>
              <a:gd name="T105" fmla="*/ 291 h 466"/>
              <a:gd name="T106" fmla="*/ 153 w 306"/>
              <a:gd name="T107" fmla="*/ 291 h 466"/>
              <a:gd name="T108" fmla="*/ 175 w 306"/>
              <a:gd name="T109" fmla="*/ 313 h 466"/>
              <a:gd name="T110" fmla="*/ 153 w 306"/>
              <a:gd name="T111" fmla="*/ 335 h 466"/>
              <a:gd name="T112" fmla="*/ 131 w 306"/>
              <a:gd name="T113" fmla="*/ 313 h 466"/>
              <a:gd name="T114" fmla="*/ 153 w 306"/>
              <a:gd name="T115" fmla="*/ 291 h 466"/>
              <a:gd name="T116" fmla="*/ 240 w 306"/>
              <a:gd name="T117" fmla="*/ 204 h 466"/>
              <a:gd name="T118" fmla="*/ 262 w 306"/>
              <a:gd name="T119" fmla="*/ 226 h 466"/>
              <a:gd name="T120" fmla="*/ 240 w 306"/>
              <a:gd name="T121" fmla="*/ 247 h 466"/>
              <a:gd name="T122" fmla="*/ 219 w 306"/>
              <a:gd name="T123" fmla="*/ 226 h 466"/>
              <a:gd name="T124" fmla="*/ 240 w 306"/>
              <a:gd name="T125" fmla="*/ 204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06" h="466">
                <a:moveTo>
                  <a:pt x="44" y="466"/>
                </a:moveTo>
                <a:cubicBezTo>
                  <a:pt x="262" y="466"/>
                  <a:pt x="262" y="466"/>
                  <a:pt x="262" y="466"/>
                </a:cubicBezTo>
                <a:cubicBezTo>
                  <a:pt x="286" y="466"/>
                  <a:pt x="306" y="446"/>
                  <a:pt x="306" y="422"/>
                </a:cubicBezTo>
                <a:cubicBezTo>
                  <a:pt x="306" y="44"/>
                  <a:pt x="306" y="44"/>
                  <a:pt x="306" y="44"/>
                </a:cubicBezTo>
                <a:cubicBezTo>
                  <a:pt x="306" y="20"/>
                  <a:pt x="286" y="0"/>
                  <a:pt x="262" y="0"/>
                </a:cubicBezTo>
                <a:cubicBezTo>
                  <a:pt x="44" y="0"/>
                  <a:pt x="44" y="0"/>
                  <a:pt x="44" y="0"/>
                </a:cubicBezTo>
                <a:cubicBezTo>
                  <a:pt x="20" y="0"/>
                  <a:pt x="0" y="20"/>
                  <a:pt x="0" y="44"/>
                </a:cubicBezTo>
                <a:cubicBezTo>
                  <a:pt x="0" y="422"/>
                  <a:pt x="0" y="422"/>
                  <a:pt x="0" y="422"/>
                </a:cubicBezTo>
                <a:cubicBezTo>
                  <a:pt x="0" y="446"/>
                  <a:pt x="20" y="466"/>
                  <a:pt x="44" y="466"/>
                </a:cubicBezTo>
                <a:close/>
                <a:moveTo>
                  <a:pt x="66" y="204"/>
                </a:moveTo>
                <a:cubicBezTo>
                  <a:pt x="78" y="204"/>
                  <a:pt x="88" y="213"/>
                  <a:pt x="88" y="226"/>
                </a:cubicBezTo>
                <a:cubicBezTo>
                  <a:pt x="88" y="238"/>
                  <a:pt x="78" y="247"/>
                  <a:pt x="66" y="247"/>
                </a:cubicBezTo>
                <a:cubicBezTo>
                  <a:pt x="54" y="247"/>
                  <a:pt x="44" y="238"/>
                  <a:pt x="44" y="226"/>
                </a:cubicBezTo>
                <a:cubicBezTo>
                  <a:pt x="44" y="213"/>
                  <a:pt x="54" y="204"/>
                  <a:pt x="66" y="204"/>
                </a:cubicBezTo>
                <a:close/>
                <a:moveTo>
                  <a:pt x="153" y="204"/>
                </a:moveTo>
                <a:cubicBezTo>
                  <a:pt x="165" y="204"/>
                  <a:pt x="175" y="213"/>
                  <a:pt x="175" y="226"/>
                </a:cubicBezTo>
                <a:cubicBezTo>
                  <a:pt x="175" y="238"/>
                  <a:pt x="165" y="247"/>
                  <a:pt x="153" y="247"/>
                </a:cubicBezTo>
                <a:cubicBezTo>
                  <a:pt x="141" y="247"/>
                  <a:pt x="131" y="238"/>
                  <a:pt x="131" y="226"/>
                </a:cubicBezTo>
                <a:cubicBezTo>
                  <a:pt x="131" y="213"/>
                  <a:pt x="141" y="204"/>
                  <a:pt x="153" y="204"/>
                </a:cubicBezTo>
                <a:close/>
                <a:moveTo>
                  <a:pt x="59" y="44"/>
                </a:moveTo>
                <a:cubicBezTo>
                  <a:pt x="248" y="44"/>
                  <a:pt x="248" y="44"/>
                  <a:pt x="248" y="44"/>
                </a:cubicBezTo>
                <a:cubicBezTo>
                  <a:pt x="256" y="44"/>
                  <a:pt x="262" y="50"/>
                  <a:pt x="262" y="58"/>
                </a:cubicBezTo>
                <a:cubicBezTo>
                  <a:pt x="262" y="145"/>
                  <a:pt x="262" y="145"/>
                  <a:pt x="262" y="145"/>
                </a:cubicBezTo>
                <a:cubicBezTo>
                  <a:pt x="262" y="153"/>
                  <a:pt x="256" y="160"/>
                  <a:pt x="248" y="160"/>
                </a:cubicBezTo>
                <a:cubicBezTo>
                  <a:pt x="59" y="160"/>
                  <a:pt x="59" y="160"/>
                  <a:pt x="59" y="160"/>
                </a:cubicBezTo>
                <a:cubicBezTo>
                  <a:pt x="51" y="160"/>
                  <a:pt x="44" y="153"/>
                  <a:pt x="44" y="145"/>
                </a:cubicBezTo>
                <a:cubicBezTo>
                  <a:pt x="44" y="58"/>
                  <a:pt x="44" y="58"/>
                  <a:pt x="44" y="58"/>
                </a:cubicBezTo>
                <a:cubicBezTo>
                  <a:pt x="44" y="50"/>
                  <a:pt x="51" y="44"/>
                  <a:pt x="59" y="44"/>
                </a:cubicBezTo>
                <a:close/>
                <a:moveTo>
                  <a:pt x="240" y="378"/>
                </a:moveTo>
                <a:cubicBezTo>
                  <a:pt x="253" y="378"/>
                  <a:pt x="262" y="388"/>
                  <a:pt x="262" y="400"/>
                </a:cubicBezTo>
                <a:cubicBezTo>
                  <a:pt x="262" y="412"/>
                  <a:pt x="253" y="422"/>
                  <a:pt x="240" y="422"/>
                </a:cubicBezTo>
                <a:cubicBezTo>
                  <a:pt x="228" y="422"/>
                  <a:pt x="219" y="412"/>
                  <a:pt x="219" y="400"/>
                </a:cubicBezTo>
                <a:cubicBezTo>
                  <a:pt x="219" y="388"/>
                  <a:pt x="228" y="378"/>
                  <a:pt x="240" y="378"/>
                </a:cubicBezTo>
                <a:close/>
                <a:moveTo>
                  <a:pt x="66" y="378"/>
                </a:moveTo>
                <a:cubicBezTo>
                  <a:pt x="78" y="378"/>
                  <a:pt x="88" y="388"/>
                  <a:pt x="88" y="400"/>
                </a:cubicBezTo>
                <a:cubicBezTo>
                  <a:pt x="88" y="412"/>
                  <a:pt x="78" y="422"/>
                  <a:pt x="66" y="422"/>
                </a:cubicBezTo>
                <a:cubicBezTo>
                  <a:pt x="54" y="422"/>
                  <a:pt x="44" y="412"/>
                  <a:pt x="44" y="400"/>
                </a:cubicBezTo>
                <a:cubicBezTo>
                  <a:pt x="44" y="388"/>
                  <a:pt x="54" y="378"/>
                  <a:pt x="66" y="378"/>
                </a:cubicBezTo>
                <a:close/>
                <a:moveTo>
                  <a:pt x="153" y="378"/>
                </a:moveTo>
                <a:cubicBezTo>
                  <a:pt x="165" y="378"/>
                  <a:pt x="175" y="388"/>
                  <a:pt x="175" y="400"/>
                </a:cubicBezTo>
                <a:cubicBezTo>
                  <a:pt x="175" y="412"/>
                  <a:pt x="165" y="422"/>
                  <a:pt x="153" y="422"/>
                </a:cubicBezTo>
                <a:cubicBezTo>
                  <a:pt x="141" y="422"/>
                  <a:pt x="131" y="412"/>
                  <a:pt x="131" y="400"/>
                </a:cubicBezTo>
                <a:cubicBezTo>
                  <a:pt x="131" y="388"/>
                  <a:pt x="141" y="378"/>
                  <a:pt x="153" y="378"/>
                </a:cubicBezTo>
                <a:close/>
                <a:moveTo>
                  <a:pt x="240" y="291"/>
                </a:moveTo>
                <a:cubicBezTo>
                  <a:pt x="253" y="291"/>
                  <a:pt x="262" y="301"/>
                  <a:pt x="262" y="313"/>
                </a:cubicBezTo>
                <a:cubicBezTo>
                  <a:pt x="262" y="325"/>
                  <a:pt x="253" y="335"/>
                  <a:pt x="240" y="335"/>
                </a:cubicBezTo>
                <a:cubicBezTo>
                  <a:pt x="228" y="335"/>
                  <a:pt x="219" y="325"/>
                  <a:pt x="219" y="313"/>
                </a:cubicBezTo>
                <a:cubicBezTo>
                  <a:pt x="219" y="301"/>
                  <a:pt x="228" y="291"/>
                  <a:pt x="240" y="291"/>
                </a:cubicBezTo>
                <a:close/>
                <a:moveTo>
                  <a:pt x="66" y="291"/>
                </a:moveTo>
                <a:cubicBezTo>
                  <a:pt x="78" y="291"/>
                  <a:pt x="88" y="301"/>
                  <a:pt x="88" y="313"/>
                </a:cubicBezTo>
                <a:cubicBezTo>
                  <a:pt x="88" y="325"/>
                  <a:pt x="78" y="335"/>
                  <a:pt x="66" y="335"/>
                </a:cubicBezTo>
                <a:cubicBezTo>
                  <a:pt x="54" y="335"/>
                  <a:pt x="44" y="325"/>
                  <a:pt x="44" y="313"/>
                </a:cubicBezTo>
                <a:cubicBezTo>
                  <a:pt x="44" y="301"/>
                  <a:pt x="54" y="291"/>
                  <a:pt x="66" y="291"/>
                </a:cubicBezTo>
                <a:close/>
                <a:moveTo>
                  <a:pt x="153" y="291"/>
                </a:moveTo>
                <a:cubicBezTo>
                  <a:pt x="165" y="291"/>
                  <a:pt x="175" y="301"/>
                  <a:pt x="175" y="313"/>
                </a:cubicBezTo>
                <a:cubicBezTo>
                  <a:pt x="175" y="325"/>
                  <a:pt x="165" y="335"/>
                  <a:pt x="153" y="335"/>
                </a:cubicBezTo>
                <a:cubicBezTo>
                  <a:pt x="141" y="335"/>
                  <a:pt x="131" y="325"/>
                  <a:pt x="131" y="313"/>
                </a:cubicBezTo>
                <a:cubicBezTo>
                  <a:pt x="131" y="301"/>
                  <a:pt x="141" y="291"/>
                  <a:pt x="153" y="291"/>
                </a:cubicBezTo>
                <a:close/>
                <a:moveTo>
                  <a:pt x="240" y="204"/>
                </a:moveTo>
                <a:cubicBezTo>
                  <a:pt x="253" y="204"/>
                  <a:pt x="262" y="213"/>
                  <a:pt x="262" y="226"/>
                </a:cubicBezTo>
                <a:cubicBezTo>
                  <a:pt x="262" y="238"/>
                  <a:pt x="253" y="247"/>
                  <a:pt x="240" y="247"/>
                </a:cubicBezTo>
                <a:cubicBezTo>
                  <a:pt x="228" y="247"/>
                  <a:pt x="219" y="238"/>
                  <a:pt x="219" y="226"/>
                </a:cubicBezTo>
                <a:cubicBezTo>
                  <a:pt x="219" y="213"/>
                  <a:pt x="228" y="204"/>
                  <a:pt x="240" y="204"/>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56" name="Freeform 23"/>
          <p:cNvSpPr>
            <a:spLocks noEditPoints="1"/>
          </p:cNvSpPr>
          <p:nvPr userDrawn="1"/>
        </p:nvSpPr>
        <p:spPr bwMode="auto">
          <a:xfrm>
            <a:off x="620907" y="4993115"/>
            <a:ext cx="275792" cy="275425"/>
          </a:xfrm>
          <a:custGeom>
            <a:avLst/>
            <a:gdLst>
              <a:gd name="T0" fmla="*/ 232 w 464"/>
              <a:gd name="T1" fmla="*/ 210 h 463"/>
              <a:gd name="T2" fmla="*/ 254 w 464"/>
              <a:gd name="T3" fmla="*/ 232 h 463"/>
              <a:gd name="T4" fmla="*/ 232 w 464"/>
              <a:gd name="T5" fmla="*/ 253 h 463"/>
              <a:gd name="T6" fmla="*/ 210 w 464"/>
              <a:gd name="T7" fmla="*/ 232 h 463"/>
              <a:gd name="T8" fmla="*/ 232 w 464"/>
              <a:gd name="T9" fmla="*/ 210 h 463"/>
              <a:gd name="T10" fmla="*/ 232 w 464"/>
              <a:gd name="T11" fmla="*/ 72 h 463"/>
              <a:gd name="T12" fmla="*/ 73 w 464"/>
              <a:gd name="T13" fmla="*/ 232 h 463"/>
              <a:gd name="T14" fmla="*/ 232 w 464"/>
              <a:gd name="T15" fmla="*/ 391 h 463"/>
              <a:gd name="T16" fmla="*/ 391 w 464"/>
              <a:gd name="T17" fmla="*/ 232 h 463"/>
              <a:gd name="T18" fmla="*/ 232 w 464"/>
              <a:gd name="T19" fmla="*/ 72 h 463"/>
              <a:gd name="T20" fmla="*/ 317 w 464"/>
              <a:gd name="T21" fmla="*/ 165 h 463"/>
              <a:gd name="T22" fmla="*/ 276 w 464"/>
              <a:gd name="T23" fmla="*/ 268 h 463"/>
              <a:gd name="T24" fmla="*/ 268 w 464"/>
              <a:gd name="T25" fmla="*/ 276 h 463"/>
              <a:gd name="T26" fmla="*/ 166 w 464"/>
              <a:gd name="T27" fmla="*/ 317 h 463"/>
              <a:gd name="T28" fmla="*/ 147 w 464"/>
              <a:gd name="T29" fmla="*/ 309 h 463"/>
              <a:gd name="T30" fmla="*/ 147 w 464"/>
              <a:gd name="T31" fmla="*/ 298 h 463"/>
              <a:gd name="T32" fmla="*/ 188 w 464"/>
              <a:gd name="T33" fmla="*/ 196 h 463"/>
              <a:gd name="T34" fmla="*/ 196 w 464"/>
              <a:gd name="T35" fmla="*/ 188 h 463"/>
              <a:gd name="T36" fmla="*/ 298 w 464"/>
              <a:gd name="T37" fmla="*/ 147 h 463"/>
              <a:gd name="T38" fmla="*/ 317 w 464"/>
              <a:gd name="T39" fmla="*/ 155 h 463"/>
              <a:gd name="T40" fmla="*/ 317 w 464"/>
              <a:gd name="T41" fmla="*/ 165 h 463"/>
              <a:gd name="T42" fmla="*/ 232 w 464"/>
              <a:gd name="T43" fmla="*/ 0 h 463"/>
              <a:gd name="T44" fmla="*/ 0 w 464"/>
              <a:gd name="T45" fmla="*/ 232 h 463"/>
              <a:gd name="T46" fmla="*/ 232 w 464"/>
              <a:gd name="T47" fmla="*/ 463 h 463"/>
              <a:gd name="T48" fmla="*/ 464 w 464"/>
              <a:gd name="T49" fmla="*/ 232 h 463"/>
              <a:gd name="T50" fmla="*/ 232 w 464"/>
              <a:gd name="T51" fmla="*/ 0 h 463"/>
              <a:gd name="T52" fmla="*/ 232 w 464"/>
              <a:gd name="T53" fmla="*/ 420 h 463"/>
              <a:gd name="T54" fmla="*/ 44 w 464"/>
              <a:gd name="T55" fmla="*/ 232 h 463"/>
              <a:gd name="T56" fmla="*/ 232 w 464"/>
              <a:gd name="T57" fmla="*/ 43 h 463"/>
              <a:gd name="T58" fmla="*/ 420 w 464"/>
              <a:gd name="T59" fmla="*/ 232 h 463"/>
              <a:gd name="T60" fmla="*/ 232 w 464"/>
              <a:gd name="T61" fmla="*/ 420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64" h="463">
                <a:moveTo>
                  <a:pt x="232" y="210"/>
                </a:moveTo>
                <a:cubicBezTo>
                  <a:pt x="244" y="210"/>
                  <a:pt x="254" y="220"/>
                  <a:pt x="254" y="232"/>
                </a:cubicBezTo>
                <a:cubicBezTo>
                  <a:pt x="254" y="244"/>
                  <a:pt x="244" y="253"/>
                  <a:pt x="232" y="253"/>
                </a:cubicBezTo>
                <a:cubicBezTo>
                  <a:pt x="220" y="253"/>
                  <a:pt x="210" y="244"/>
                  <a:pt x="210" y="232"/>
                </a:cubicBezTo>
                <a:cubicBezTo>
                  <a:pt x="210" y="220"/>
                  <a:pt x="220" y="210"/>
                  <a:pt x="232" y="210"/>
                </a:cubicBezTo>
                <a:close/>
                <a:moveTo>
                  <a:pt x="232" y="72"/>
                </a:moveTo>
                <a:cubicBezTo>
                  <a:pt x="144" y="72"/>
                  <a:pt x="73" y="144"/>
                  <a:pt x="73" y="232"/>
                </a:cubicBezTo>
                <a:cubicBezTo>
                  <a:pt x="73" y="320"/>
                  <a:pt x="144" y="391"/>
                  <a:pt x="232" y="391"/>
                </a:cubicBezTo>
                <a:cubicBezTo>
                  <a:pt x="320" y="391"/>
                  <a:pt x="391" y="320"/>
                  <a:pt x="391" y="232"/>
                </a:cubicBezTo>
                <a:cubicBezTo>
                  <a:pt x="391" y="144"/>
                  <a:pt x="320" y="72"/>
                  <a:pt x="232" y="72"/>
                </a:cubicBezTo>
                <a:close/>
                <a:moveTo>
                  <a:pt x="317" y="165"/>
                </a:moveTo>
                <a:cubicBezTo>
                  <a:pt x="276" y="268"/>
                  <a:pt x="276" y="268"/>
                  <a:pt x="276" y="268"/>
                </a:cubicBezTo>
                <a:cubicBezTo>
                  <a:pt x="275" y="271"/>
                  <a:pt x="272" y="274"/>
                  <a:pt x="268" y="276"/>
                </a:cubicBezTo>
                <a:cubicBezTo>
                  <a:pt x="166" y="317"/>
                  <a:pt x="166" y="317"/>
                  <a:pt x="166" y="317"/>
                </a:cubicBezTo>
                <a:cubicBezTo>
                  <a:pt x="158" y="320"/>
                  <a:pt x="150" y="316"/>
                  <a:pt x="147" y="309"/>
                </a:cubicBezTo>
                <a:cubicBezTo>
                  <a:pt x="145" y="305"/>
                  <a:pt x="146" y="301"/>
                  <a:pt x="147" y="298"/>
                </a:cubicBezTo>
                <a:cubicBezTo>
                  <a:pt x="188" y="196"/>
                  <a:pt x="188" y="196"/>
                  <a:pt x="188" y="196"/>
                </a:cubicBezTo>
                <a:cubicBezTo>
                  <a:pt x="189" y="192"/>
                  <a:pt x="192" y="189"/>
                  <a:pt x="196" y="188"/>
                </a:cubicBezTo>
                <a:cubicBezTo>
                  <a:pt x="298" y="147"/>
                  <a:pt x="298" y="147"/>
                  <a:pt x="298" y="147"/>
                </a:cubicBezTo>
                <a:cubicBezTo>
                  <a:pt x="306" y="144"/>
                  <a:pt x="314" y="147"/>
                  <a:pt x="317" y="155"/>
                </a:cubicBezTo>
                <a:cubicBezTo>
                  <a:pt x="319" y="158"/>
                  <a:pt x="318" y="162"/>
                  <a:pt x="317" y="165"/>
                </a:cubicBezTo>
                <a:close/>
                <a:moveTo>
                  <a:pt x="232" y="0"/>
                </a:moveTo>
                <a:cubicBezTo>
                  <a:pt x="104" y="0"/>
                  <a:pt x="0" y="104"/>
                  <a:pt x="0" y="232"/>
                </a:cubicBezTo>
                <a:cubicBezTo>
                  <a:pt x="0" y="360"/>
                  <a:pt x="104" y="463"/>
                  <a:pt x="232" y="463"/>
                </a:cubicBezTo>
                <a:cubicBezTo>
                  <a:pt x="360" y="463"/>
                  <a:pt x="464" y="360"/>
                  <a:pt x="464" y="232"/>
                </a:cubicBezTo>
                <a:cubicBezTo>
                  <a:pt x="464" y="104"/>
                  <a:pt x="360" y="0"/>
                  <a:pt x="232" y="0"/>
                </a:cubicBezTo>
                <a:close/>
                <a:moveTo>
                  <a:pt x="232" y="420"/>
                </a:moveTo>
                <a:cubicBezTo>
                  <a:pt x="128" y="420"/>
                  <a:pt x="44" y="336"/>
                  <a:pt x="44" y="232"/>
                </a:cubicBezTo>
                <a:cubicBezTo>
                  <a:pt x="44" y="128"/>
                  <a:pt x="128" y="43"/>
                  <a:pt x="232" y="43"/>
                </a:cubicBezTo>
                <a:cubicBezTo>
                  <a:pt x="336" y="43"/>
                  <a:pt x="420" y="128"/>
                  <a:pt x="420" y="232"/>
                </a:cubicBezTo>
                <a:cubicBezTo>
                  <a:pt x="420" y="336"/>
                  <a:pt x="336" y="420"/>
                  <a:pt x="232" y="42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67" name="Freeform 15"/>
          <p:cNvSpPr>
            <a:spLocks noEditPoints="1"/>
          </p:cNvSpPr>
          <p:nvPr userDrawn="1"/>
        </p:nvSpPr>
        <p:spPr bwMode="auto">
          <a:xfrm>
            <a:off x="642567" y="6148046"/>
            <a:ext cx="249785" cy="250560"/>
          </a:xfrm>
          <a:custGeom>
            <a:avLst/>
            <a:gdLst>
              <a:gd name="T0" fmla="*/ 19 w 407"/>
              <a:gd name="T1" fmla="*/ 370 h 408"/>
              <a:gd name="T2" fmla="*/ 388 w 407"/>
              <a:gd name="T3" fmla="*/ 370 h 408"/>
              <a:gd name="T4" fmla="*/ 407 w 407"/>
              <a:gd name="T5" fmla="*/ 389 h 408"/>
              <a:gd name="T6" fmla="*/ 388 w 407"/>
              <a:gd name="T7" fmla="*/ 408 h 408"/>
              <a:gd name="T8" fmla="*/ 19 w 407"/>
              <a:gd name="T9" fmla="*/ 408 h 408"/>
              <a:gd name="T10" fmla="*/ 0 w 407"/>
              <a:gd name="T11" fmla="*/ 389 h 408"/>
              <a:gd name="T12" fmla="*/ 19 w 407"/>
              <a:gd name="T13" fmla="*/ 370 h 408"/>
              <a:gd name="T14" fmla="*/ 356 w 407"/>
              <a:gd name="T15" fmla="*/ 0 h 408"/>
              <a:gd name="T16" fmla="*/ 305 w 407"/>
              <a:gd name="T17" fmla="*/ 0 h 408"/>
              <a:gd name="T18" fmla="*/ 280 w 407"/>
              <a:gd name="T19" fmla="*/ 25 h 408"/>
              <a:gd name="T20" fmla="*/ 280 w 407"/>
              <a:gd name="T21" fmla="*/ 319 h 408"/>
              <a:gd name="T22" fmla="*/ 305 w 407"/>
              <a:gd name="T23" fmla="*/ 344 h 408"/>
              <a:gd name="T24" fmla="*/ 356 w 407"/>
              <a:gd name="T25" fmla="*/ 344 h 408"/>
              <a:gd name="T26" fmla="*/ 382 w 407"/>
              <a:gd name="T27" fmla="*/ 319 h 408"/>
              <a:gd name="T28" fmla="*/ 382 w 407"/>
              <a:gd name="T29" fmla="*/ 25 h 408"/>
              <a:gd name="T30" fmla="*/ 356 w 407"/>
              <a:gd name="T31" fmla="*/ 0 h 408"/>
              <a:gd name="T32" fmla="*/ 102 w 407"/>
              <a:gd name="T33" fmla="*/ 204 h 408"/>
              <a:gd name="T34" fmla="*/ 51 w 407"/>
              <a:gd name="T35" fmla="*/ 204 h 408"/>
              <a:gd name="T36" fmla="*/ 25 w 407"/>
              <a:gd name="T37" fmla="*/ 229 h 408"/>
              <a:gd name="T38" fmla="*/ 25 w 407"/>
              <a:gd name="T39" fmla="*/ 319 h 408"/>
              <a:gd name="T40" fmla="*/ 51 w 407"/>
              <a:gd name="T41" fmla="*/ 344 h 408"/>
              <a:gd name="T42" fmla="*/ 102 w 407"/>
              <a:gd name="T43" fmla="*/ 344 h 408"/>
              <a:gd name="T44" fmla="*/ 127 w 407"/>
              <a:gd name="T45" fmla="*/ 319 h 408"/>
              <a:gd name="T46" fmla="*/ 127 w 407"/>
              <a:gd name="T47" fmla="*/ 229 h 408"/>
              <a:gd name="T48" fmla="*/ 102 w 407"/>
              <a:gd name="T49" fmla="*/ 204 h 408"/>
              <a:gd name="T50" fmla="*/ 229 w 407"/>
              <a:gd name="T51" fmla="*/ 102 h 408"/>
              <a:gd name="T52" fmla="*/ 178 w 407"/>
              <a:gd name="T53" fmla="*/ 102 h 408"/>
              <a:gd name="T54" fmla="*/ 152 w 407"/>
              <a:gd name="T55" fmla="*/ 127 h 408"/>
              <a:gd name="T56" fmla="*/ 152 w 407"/>
              <a:gd name="T57" fmla="*/ 319 h 408"/>
              <a:gd name="T58" fmla="*/ 172 w 407"/>
              <a:gd name="T59" fmla="*/ 344 h 408"/>
              <a:gd name="T60" fmla="*/ 229 w 407"/>
              <a:gd name="T61" fmla="*/ 344 h 408"/>
              <a:gd name="T62" fmla="*/ 254 w 407"/>
              <a:gd name="T63" fmla="*/ 319 h 408"/>
              <a:gd name="T64" fmla="*/ 254 w 407"/>
              <a:gd name="T65" fmla="*/ 127 h 408"/>
              <a:gd name="T66" fmla="*/ 229 w 407"/>
              <a:gd name="T67" fmla="*/ 102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7" h="408">
                <a:moveTo>
                  <a:pt x="19" y="370"/>
                </a:moveTo>
                <a:cubicBezTo>
                  <a:pt x="388" y="370"/>
                  <a:pt x="388" y="370"/>
                  <a:pt x="388" y="370"/>
                </a:cubicBezTo>
                <a:cubicBezTo>
                  <a:pt x="399" y="370"/>
                  <a:pt x="407" y="378"/>
                  <a:pt x="407" y="389"/>
                </a:cubicBezTo>
                <a:cubicBezTo>
                  <a:pt x="407" y="399"/>
                  <a:pt x="399" y="408"/>
                  <a:pt x="388" y="408"/>
                </a:cubicBezTo>
                <a:cubicBezTo>
                  <a:pt x="19" y="408"/>
                  <a:pt x="19" y="408"/>
                  <a:pt x="19" y="408"/>
                </a:cubicBezTo>
                <a:cubicBezTo>
                  <a:pt x="8" y="408"/>
                  <a:pt x="0" y="399"/>
                  <a:pt x="0" y="389"/>
                </a:cubicBezTo>
                <a:cubicBezTo>
                  <a:pt x="0" y="378"/>
                  <a:pt x="8" y="370"/>
                  <a:pt x="19" y="370"/>
                </a:cubicBezTo>
                <a:close/>
                <a:moveTo>
                  <a:pt x="356" y="0"/>
                </a:moveTo>
                <a:cubicBezTo>
                  <a:pt x="305" y="0"/>
                  <a:pt x="305" y="0"/>
                  <a:pt x="305" y="0"/>
                </a:cubicBezTo>
                <a:cubicBezTo>
                  <a:pt x="291" y="0"/>
                  <a:pt x="280" y="11"/>
                  <a:pt x="280" y="25"/>
                </a:cubicBezTo>
                <a:cubicBezTo>
                  <a:pt x="280" y="319"/>
                  <a:pt x="280" y="319"/>
                  <a:pt x="280" y="319"/>
                </a:cubicBezTo>
                <a:cubicBezTo>
                  <a:pt x="280" y="333"/>
                  <a:pt x="291" y="344"/>
                  <a:pt x="305" y="344"/>
                </a:cubicBezTo>
                <a:cubicBezTo>
                  <a:pt x="356" y="344"/>
                  <a:pt x="356" y="344"/>
                  <a:pt x="356" y="344"/>
                </a:cubicBezTo>
                <a:cubicBezTo>
                  <a:pt x="370" y="344"/>
                  <a:pt x="382" y="333"/>
                  <a:pt x="382" y="319"/>
                </a:cubicBezTo>
                <a:cubicBezTo>
                  <a:pt x="382" y="25"/>
                  <a:pt x="382" y="25"/>
                  <a:pt x="382" y="25"/>
                </a:cubicBezTo>
                <a:cubicBezTo>
                  <a:pt x="382" y="11"/>
                  <a:pt x="370" y="0"/>
                  <a:pt x="356" y="0"/>
                </a:cubicBezTo>
                <a:close/>
                <a:moveTo>
                  <a:pt x="102" y="204"/>
                </a:moveTo>
                <a:cubicBezTo>
                  <a:pt x="51" y="204"/>
                  <a:pt x="51" y="204"/>
                  <a:pt x="51" y="204"/>
                </a:cubicBezTo>
                <a:cubicBezTo>
                  <a:pt x="37" y="204"/>
                  <a:pt x="25" y="215"/>
                  <a:pt x="25" y="229"/>
                </a:cubicBezTo>
                <a:cubicBezTo>
                  <a:pt x="25" y="319"/>
                  <a:pt x="25" y="319"/>
                  <a:pt x="25" y="319"/>
                </a:cubicBezTo>
                <a:cubicBezTo>
                  <a:pt x="25" y="333"/>
                  <a:pt x="37" y="344"/>
                  <a:pt x="51" y="344"/>
                </a:cubicBezTo>
                <a:cubicBezTo>
                  <a:pt x="102" y="344"/>
                  <a:pt x="102" y="344"/>
                  <a:pt x="102" y="344"/>
                </a:cubicBezTo>
                <a:cubicBezTo>
                  <a:pt x="116" y="344"/>
                  <a:pt x="127" y="333"/>
                  <a:pt x="127" y="319"/>
                </a:cubicBezTo>
                <a:cubicBezTo>
                  <a:pt x="127" y="229"/>
                  <a:pt x="127" y="229"/>
                  <a:pt x="127" y="229"/>
                </a:cubicBezTo>
                <a:cubicBezTo>
                  <a:pt x="127" y="215"/>
                  <a:pt x="116" y="204"/>
                  <a:pt x="102" y="204"/>
                </a:cubicBezTo>
                <a:close/>
                <a:moveTo>
                  <a:pt x="229" y="102"/>
                </a:moveTo>
                <a:cubicBezTo>
                  <a:pt x="178" y="102"/>
                  <a:pt x="178" y="102"/>
                  <a:pt x="178" y="102"/>
                </a:cubicBezTo>
                <a:cubicBezTo>
                  <a:pt x="164" y="102"/>
                  <a:pt x="152" y="113"/>
                  <a:pt x="152" y="127"/>
                </a:cubicBezTo>
                <a:cubicBezTo>
                  <a:pt x="152" y="319"/>
                  <a:pt x="152" y="319"/>
                  <a:pt x="152" y="319"/>
                </a:cubicBezTo>
                <a:cubicBezTo>
                  <a:pt x="152" y="333"/>
                  <a:pt x="158" y="344"/>
                  <a:pt x="172" y="344"/>
                </a:cubicBezTo>
                <a:cubicBezTo>
                  <a:pt x="229" y="344"/>
                  <a:pt x="229" y="344"/>
                  <a:pt x="229" y="344"/>
                </a:cubicBezTo>
                <a:cubicBezTo>
                  <a:pt x="243" y="344"/>
                  <a:pt x="254" y="333"/>
                  <a:pt x="254" y="319"/>
                </a:cubicBezTo>
                <a:cubicBezTo>
                  <a:pt x="254" y="127"/>
                  <a:pt x="254" y="127"/>
                  <a:pt x="254" y="127"/>
                </a:cubicBezTo>
                <a:cubicBezTo>
                  <a:pt x="254" y="113"/>
                  <a:pt x="243" y="102"/>
                  <a:pt x="229" y="10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81" name="Freeform 19"/>
          <p:cNvSpPr>
            <a:spLocks noEditPoints="1"/>
          </p:cNvSpPr>
          <p:nvPr userDrawn="1"/>
        </p:nvSpPr>
        <p:spPr bwMode="auto">
          <a:xfrm>
            <a:off x="626102" y="5560761"/>
            <a:ext cx="269555" cy="222149"/>
          </a:xfrm>
          <a:custGeom>
            <a:avLst/>
            <a:gdLst>
              <a:gd name="T0" fmla="*/ 172 w 280"/>
              <a:gd name="T1" fmla="*/ 197 h 231"/>
              <a:gd name="T2" fmla="*/ 172 w 280"/>
              <a:gd name="T3" fmla="*/ 107 h 231"/>
              <a:gd name="T4" fmla="*/ 198 w 280"/>
              <a:gd name="T5" fmla="*/ 107 h 231"/>
              <a:gd name="T6" fmla="*/ 198 w 280"/>
              <a:gd name="T7" fmla="*/ 197 h 231"/>
              <a:gd name="T8" fmla="*/ 263 w 280"/>
              <a:gd name="T9" fmla="*/ 197 h 231"/>
              <a:gd name="T10" fmla="*/ 263 w 280"/>
              <a:gd name="T11" fmla="*/ 9 h 231"/>
              <a:gd name="T12" fmla="*/ 254 w 280"/>
              <a:gd name="T13" fmla="*/ 0 h 231"/>
              <a:gd name="T14" fmla="*/ 207 w 280"/>
              <a:gd name="T15" fmla="*/ 0 h 231"/>
              <a:gd name="T16" fmla="*/ 198 w 280"/>
              <a:gd name="T17" fmla="*/ 9 h 231"/>
              <a:gd name="T18" fmla="*/ 198 w 280"/>
              <a:gd name="T19" fmla="*/ 89 h 231"/>
              <a:gd name="T20" fmla="*/ 163 w 280"/>
              <a:gd name="T21" fmla="*/ 89 h 231"/>
              <a:gd name="T22" fmla="*/ 154 w 280"/>
              <a:gd name="T23" fmla="*/ 98 h 231"/>
              <a:gd name="T24" fmla="*/ 154 w 280"/>
              <a:gd name="T25" fmla="*/ 197 h 231"/>
              <a:gd name="T26" fmla="*/ 172 w 280"/>
              <a:gd name="T27" fmla="*/ 197 h 231"/>
              <a:gd name="T28" fmla="*/ 271 w 280"/>
              <a:gd name="T29" fmla="*/ 213 h 231"/>
              <a:gd name="T30" fmla="*/ 9 w 280"/>
              <a:gd name="T31" fmla="*/ 213 h 231"/>
              <a:gd name="T32" fmla="*/ 0 w 280"/>
              <a:gd name="T33" fmla="*/ 222 h 231"/>
              <a:gd name="T34" fmla="*/ 9 w 280"/>
              <a:gd name="T35" fmla="*/ 231 h 231"/>
              <a:gd name="T36" fmla="*/ 271 w 280"/>
              <a:gd name="T37" fmla="*/ 231 h 231"/>
              <a:gd name="T38" fmla="*/ 280 w 280"/>
              <a:gd name="T39" fmla="*/ 222 h 231"/>
              <a:gd name="T40" fmla="*/ 271 w 280"/>
              <a:gd name="T41" fmla="*/ 213 h 231"/>
              <a:gd name="T42" fmla="*/ 31 w 280"/>
              <a:gd name="T43" fmla="*/ 197 h 231"/>
              <a:gd name="T44" fmla="*/ 31 w 280"/>
              <a:gd name="T45" fmla="*/ 163 h 231"/>
              <a:gd name="T46" fmla="*/ 57 w 280"/>
              <a:gd name="T47" fmla="*/ 163 h 231"/>
              <a:gd name="T48" fmla="*/ 57 w 280"/>
              <a:gd name="T49" fmla="*/ 197 h 231"/>
              <a:gd name="T50" fmla="*/ 123 w 280"/>
              <a:gd name="T51" fmla="*/ 197 h 231"/>
              <a:gd name="T52" fmla="*/ 123 w 280"/>
              <a:gd name="T53" fmla="*/ 77 h 231"/>
              <a:gd name="T54" fmla="*/ 114 w 280"/>
              <a:gd name="T55" fmla="*/ 68 h 231"/>
              <a:gd name="T56" fmla="*/ 66 w 280"/>
              <a:gd name="T57" fmla="*/ 68 h 231"/>
              <a:gd name="T58" fmla="*/ 57 w 280"/>
              <a:gd name="T59" fmla="*/ 77 h 231"/>
              <a:gd name="T60" fmla="*/ 57 w 280"/>
              <a:gd name="T61" fmla="*/ 145 h 231"/>
              <a:gd name="T62" fmla="*/ 22 w 280"/>
              <a:gd name="T63" fmla="*/ 145 h 231"/>
              <a:gd name="T64" fmla="*/ 14 w 280"/>
              <a:gd name="T65" fmla="*/ 154 h 231"/>
              <a:gd name="T66" fmla="*/ 14 w 280"/>
              <a:gd name="T67" fmla="*/ 197 h 231"/>
              <a:gd name="T68" fmla="*/ 31 w 280"/>
              <a:gd name="T69" fmla="*/ 197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0" h="231">
                <a:moveTo>
                  <a:pt x="172" y="197"/>
                </a:moveTo>
                <a:cubicBezTo>
                  <a:pt x="172" y="107"/>
                  <a:pt x="172" y="107"/>
                  <a:pt x="172" y="107"/>
                </a:cubicBezTo>
                <a:cubicBezTo>
                  <a:pt x="198" y="107"/>
                  <a:pt x="198" y="107"/>
                  <a:pt x="198" y="107"/>
                </a:cubicBezTo>
                <a:cubicBezTo>
                  <a:pt x="198" y="197"/>
                  <a:pt x="198" y="197"/>
                  <a:pt x="198" y="197"/>
                </a:cubicBezTo>
                <a:cubicBezTo>
                  <a:pt x="263" y="197"/>
                  <a:pt x="263" y="197"/>
                  <a:pt x="263" y="197"/>
                </a:cubicBezTo>
                <a:cubicBezTo>
                  <a:pt x="263" y="9"/>
                  <a:pt x="263" y="9"/>
                  <a:pt x="263" y="9"/>
                </a:cubicBezTo>
                <a:cubicBezTo>
                  <a:pt x="263" y="4"/>
                  <a:pt x="259" y="0"/>
                  <a:pt x="254" y="0"/>
                </a:cubicBezTo>
                <a:cubicBezTo>
                  <a:pt x="207" y="0"/>
                  <a:pt x="207" y="0"/>
                  <a:pt x="207" y="0"/>
                </a:cubicBezTo>
                <a:cubicBezTo>
                  <a:pt x="202" y="0"/>
                  <a:pt x="198" y="4"/>
                  <a:pt x="198" y="9"/>
                </a:cubicBezTo>
                <a:cubicBezTo>
                  <a:pt x="198" y="89"/>
                  <a:pt x="198" y="89"/>
                  <a:pt x="198" y="89"/>
                </a:cubicBezTo>
                <a:cubicBezTo>
                  <a:pt x="163" y="89"/>
                  <a:pt x="163" y="89"/>
                  <a:pt x="163" y="89"/>
                </a:cubicBezTo>
                <a:cubicBezTo>
                  <a:pt x="158" y="89"/>
                  <a:pt x="154" y="93"/>
                  <a:pt x="154" y="98"/>
                </a:cubicBezTo>
                <a:cubicBezTo>
                  <a:pt x="154" y="197"/>
                  <a:pt x="154" y="197"/>
                  <a:pt x="154" y="197"/>
                </a:cubicBezTo>
                <a:lnTo>
                  <a:pt x="172" y="197"/>
                </a:lnTo>
                <a:close/>
                <a:moveTo>
                  <a:pt x="271" y="213"/>
                </a:moveTo>
                <a:cubicBezTo>
                  <a:pt x="9" y="213"/>
                  <a:pt x="9" y="213"/>
                  <a:pt x="9" y="213"/>
                </a:cubicBezTo>
                <a:cubicBezTo>
                  <a:pt x="4" y="213"/>
                  <a:pt x="0" y="217"/>
                  <a:pt x="0" y="222"/>
                </a:cubicBezTo>
                <a:cubicBezTo>
                  <a:pt x="0" y="227"/>
                  <a:pt x="4" y="231"/>
                  <a:pt x="9" y="231"/>
                </a:cubicBezTo>
                <a:cubicBezTo>
                  <a:pt x="271" y="231"/>
                  <a:pt x="271" y="231"/>
                  <a:pt x="271" y="231"/>
                </a:cubicBezTo>
                <a:cubicBezTo>
                  <a:pt x="276" y="231"/>
                  <a:pt x="280" y="227"/>
                  <a:pt x="280" y="222"/>
                </a:cubicBezTo>
                <a:cubicBezTo>
                  <a:pt x="280" y="217"/>
                  <a:pt x="276" y="213"/>
                  <a:pt x="271" y="213"/>
                </a:cubicBezTo>
                <a:close/>
                <a:moveTo>
                  <a:pt x="31" y="197"/>
                </a:moveTo>
                <a:cubicBezTo>
                  <a:pt x="31" y="163"/>
                  <a:pt x="31" y="163"/>
                  <a:pt x="31" y="163"/>
                </a:cubicBezTo>
                <a:cubicBezTo>
                  <a:pt x="57" y="163"/>
                  <a:pt x="57" y="163"/>
                  <a:pt x="57" y="163"/>
                </a:cubicBezTo>
                <a:cubicBezTo>
                  <a:pt x="57" y="197"/>
                  <a:pt x="57" y="197"/>
                  <a:pt x="57" y="197"/>
                </a:cubicBezTo>
                <a:cubicBezTo>
                  <a:pt x="123" y="197"/>
                  <a:pt x="123" y="197"/>
                  <a:pt x="123" y="197"/>
                </a:cubicBezTo>
                <a:cubicBezTo>
                  <a:pt x="123" y="77"/>
                  <a:pt x="123" y="77"/>
                  <a:pt x="123" y="77"/>
                </a:cubicBezTo>
                <a:cubicBezTo>
                  <a:pt x="123" y="72"/>
                  <a:pt x="119" y="68"/>
                  <a:pt x="114" y="68"/>
                </a:cubicBezTo>
                <a:cubicBezTo>
                  <a:pt x="66" y="68"/>
                  <a:pt x="66" y="68"/>
                  <a:pt x="66" y="68"/>
                </a:cubicBezTo>
                <a:cubicBezTo>
                  <a:pt x="61" y="68"/>
                  <a:pt x="57" y="72"/>
                  <a:pt x="57" y="77"/>
                </a:cubicBezTo>
                <a:cubicBezTo>
                  <a:pt x="57" y="145"/>
                  <a:pt x="57" y="145"/>
                  <a:pt x="57" y="145"/>
                </a:cubicBezTo>
                <a:cubicBezTo>
                  <a:pt x="22" y="145"/>
                  <a:pt x="22" y="145"/>
                  <a:pt x="22" y="145"/>
                </a:cubicBezTo>
                <a:cubicBezTo>
                  <a:pt x="18" y="145"/>
                  <a:pt x="14" y="149"/>
                  <a:pt x="14" y="154"/>
                </a:cubicBezTo>
                <a:cubicBezTo>
                  <a:pt x="14" y="197"/>
                  <a:pt x="14" y="197"/>
                  <a:pt x="14" y="197"/>
                </a:cubicBezTo>
                <a:lnTo>
                  <a:pt x="31" y="19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97" name="Freeform 23"/>
          <p:cNvSpPr>
            <a:spLocks noEditPoints="1"/>
          </p:cNvSpPr>
          <p:nvPr userDrawn="1"/>
        </p:nvSpPr>
        <p:spPr bwMode="auto">
          <a:xfrm>
            <a:off x="1210754" y="3238486"/>
            <a:ext cx="296296" cy="259109"/>
          </a:xfrm>
          <a:custGeom>
            <a:avLst/>
            <a:gdLst>
              <a:gd name="T0" fmla="*/ 126 w 448"/>
              <a:gd name="T1" fmla="*/ 378 h 392"/>
              <a:gd name="T2" fmla="*/ 126 w 448"/>
              <a:gd name="T3" fmla="*/ 308 h 392"/>
              <a:gd name="T4" fmla="*/ 112 w 448"/>
              <a:gd name="T5" fmla="*/ 308 h 392"/>
              <a:gd name="T6" fmla="*/ 0 w 448"/>
              <a:gd name="T7" fmla="*/ 196 h 392"/>
              <a:gd name="T8" fmla="*/ 0 w 448"/>
              <a:gd name="T9" fmla="*/ 112 h 392"/>
              <a:gd name="T10" fmla="*/ 112 w 448"/>
              <a:gd name="T11" fmla="*/ 0 h 392"/>
              <a:gd name="T12" fmla="*/ 336 w 448"/>
              <a:gd name="T13" fmla="*/ 0 h 392"/>
              <a:gd name="T14" fmla="*/ 448 w 448"/>
              <a:gd name="T15" fmla="*/ 112 h 392"/>
              <a:gd name="T16" fmla="*/ 448 w 448"/>
              <a:gd name="T17" fmla="*/ 196 h 392"/>
              <a:gd name="T18" fmla="*/ 336 w 448"/>
              <a:gd name="T19" fmla="*/ 308 h 392"/>
              <a:gd name="T20" fmla="*/ 230 w 448"/>
              <a:gd name="T21" fmla="*/ 308 h 392"/>
              <a:gd name="T22" fmla="*/ 150 w 448"/>
              <a:gd name="T23" fmla="*/ 388 h 392"/>
              <a:gd name="T24" fmla="*/ 140 w 448"/>
              <a:gd name="T25" fmla="*/ 392 h 392"/>
              <a:gd name="T26" fmla="*/ 126 w 448"/>
              <a:gd name="T27" fmla="*/ 378 h 392"/>
              <a:gd name="T28" fmla="*/ 224 w 448"/>
              <a:gd name="T29" fmla="*/ 133 h 392"/>
              <a:gd name="T30" fmla="*/ 203 w 448"/>
              <a:gd name="T31" fmla="*/ 154 h 392"/>
              <a:gd name="T32" fmla="*/ 224 w 448"/>
              <a:gd name="T33" fmla="*/ 175 h 392"/>
              <a:gd name="T34" fmla="*/ 245 w 448"/>
              <a:gd name="T35" fmla="*/ 154 h 392"/>
              <a:gd name="T36" fmla="*/ 224 w 448"/>
              <a:gd name="T37" fmla="*/ 133 h 392"/>
              <a:gd name="T38" fmla="*/ 140 w 448"/>
              <a:gd name="T39" fmla="*/ 133 h 392"/>
              <a:gd name="T40" fmla="*/ 119 w 448"/>
              <a:gd name="T41" fmla="*/ 154 h 392"/>
              <a:gd name="T42" fmla="*/ 140 w 448"/>
              <a:gd name="T43" fmla="*/ 175 h 392"/>
              <a:gd name="T44" fmla="*/ 161 w 448"/>
              <a:gd name="T45" fmla="*/ 154 h 392"/>
              <a:gd name="T46" fmla="*/ 140 w 448"/>
              <a:gd name="T47" fmla="*/ 133 h 392"/>
              <a:gd name="T48" fmla="*/ 308 w 448"/>
              <a:gd name="T49" fmla="*/ 133 h 392"/>
              <a:gd name="T50" fmla="*/ 287 w 448"/>
              <a:gd name="T51" fmla="*/ 154 h 392"/>
              <a:gd name="T52" fmla="*/ 308 w 448"/>
              <a:gd name="T53" fmla="*/ 175 h 392"/>
              <a:gd name="T54" fmla="*/ 329 w 448"/>
              <a:gd name="T55" fmla="*/ 154 h 392"/>
              <a:gd name="T56" fmla="*/ 308 w 448"/>
              <a:gd name="T57" fmla="*/ 13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8" h="392">
                <a:moveTo>
                  <a:pt x="126" y="378"/>
                </a:moveTo>
                <a:cubicBezTo>
                  <a:pt x="126" y="308"/>
                  <a:pt x="126" y="308"/>
                  <a:pt x="126" y="308"/>
                </a:cubicBezTo>
                <a:cubicBezTo>
                  <a:pt x="112" y="308"/>
                  <a:pt x="112" y="308"/>
                  <a:pt x="112" y="308"/>
                </a:cubicBezTo>
                <a:cubicBezTo>
                  <a:pt x="51" y="308"/>
                  <a:pt x="0" y="258"/>
                  <a:pt x="0" y="196"/>
                </a:cubicBezTo>
                <a:cubicBezTo>
                  <a:pt x="0" y="112"/>
                  <a:pt x="0" y="112"/>
                  <a:pt x="0" y="112"/>
                </a:cubicBezTo>
                <a:cubicBezTo>
                  <a:pt x="0" y="51"/>
                  <a:pt x="51" y="0"/>
                  <a:pt x="112" y="0"/>
                </a:cubicBezTo>
                <a:cubicBezTo>
                  <a:pt x="336" y="0"/>
                  <a:pt x="336" y="0"/>
                  <a:pt x="336" y="0"/>
                </a:cubicBezTo>
                <a:cubicBezTo>
                  <a:pt x="397" y="0"/>
                  <a:pt x="448" y="51"/>
                  <a:pt x="448" y="112"/>
                </a:cubicBezTo>
                <a:cubicBezTo>
                  <a:pt x="448" y="196"/>
                  <a:pt x="448" y="196"/>
                  <a:pt x="448" y="196"/>
                </a:cubicBezTo>
                <a:cubicBezTo>
                  <a:pt x="448" y="258"/>
                  <a:pt x="397" y="308"/>
                  <a:pt x="336" y="308"/>
                </a:cubicBezTo>
                <a:cubicBezTo>
                  <a:pt x="230" y="308"/>
                  <a:pt x="230" y="308"/>
                  <a:pt x="230" y="308"/>
                </a:cubicBezTo>
                <a:cubicBezTo>
                  <a:pt x="150" y="388"/>
                  <a:pt x="150" y="388"/>
                  <a:pt x="150" y="388"/>
                </a:cubicBezTo>
                <a:cubicBezTo>
                  <a:pt x="148" y="390"/>
                  <a:pt x="144" y="392"/>
                  <a:pt x="140" y="392"/>
                </a:cubicBezTo>
                <a:cubicBezTo>
                  <a:pt x="132" y="392"/>
                  <a:pt x="126" y="386"/>
                  <a:pt x="126" y="378"/>
                </a:cubicBezTo>
                <a:close/>
                <a:moveTo>
                  <a:pt x="224" y="133"/>
                </a:moveTo>
                <a:cubicBezTo>
                  <a:pt x="212" y="133"/>
                  <a:pt x="203" y="143"/>
                  <a:pt x="203" y="154"/>
                </a:cubicBezTo>
                <a:cubicBezTo>
                  <a:pt x="203" y="166"/>
                  <a:pt x="212" y="175"/>
                  <a:pt x="224" y="175"/>
                </a:cubicBezTo>
                <a:cubicBezTo>
                  <a:pt x="236" y="175"/>
                  <a:pt x="245" y="166"/>
                  <a:pt x="245" y="154"/>
                </a:cubicBezTo>
                <a:cubicBezTo>
                  <a:pt x="245" y="143"/>
                  <a:pt x="236" y="133"/>
                  <a:pt x="224" y="133"/>
                </a:cubicBezTo>
                <a:close/>
                <a:moveTo>
                  <a:pt x="140" y="133"/>
                </a:moveTo>
                <a:cubicBezTo>
                  <a:pt x="129" y="133"/>
                  <a:pt x="119" y="143"/>
                  <a:pt x="119" y="154"/>
                </a:cubicBezTo>
                <a:cubicBezTo>
                  <a:pt x="119" y="166"/>
                  <a:pt x="129" y="175"/>
                  <a:pt x="140" y="175"/>
                </a:cubicBezTo>
                <a:cubicBezTo>
                  <a:pt x="152" y="175"/>
                  <a:pt x="161" y="166"/>
                  <a:pt x="161" y="154"/>
                </a:cubicBezTo>
                <a:cubicBezTo>
                  <a:pt x="161" y="143"/>
                  <a:pt x="152" y="133"/>
                  <a:pt x="140" y="133"/>
                </a:cubicBezTo>
                <a:close/>
                <a:moveTo>
                  <a:pt x="308" y="133"/>
                </a:moveTo>
                <a:cubicBezTo>
                  <a:pt x="296" y="133"/>
                  <a:pt x="287" y="143"/>
                  <a:pt x="287" y="154"/>
                </a:cubicBezTo>
                <a:cubicBezTo>
                  <a:pt x="287" y="166"/>
                  <a:pt x="296" y="175"/>
                  <a:pt x="308" y="175"/>
                </a:cubicBezTo>
                <a:cubicBezTo>
                  <a:pt x="319" y="175"/>
                  <a:pt x="329" y="166"/>
                  <a:pt x="329" y="154"/>
                </a:cubicBezTo>
                <a:cubicBezTo>
                  <a:pt x="329" y="143"/>
                  <a:pt x="319" y="133"/>
                  <a:pt x="308" y="13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06" name="Freeform 15"/>
          <p:cNvSpPr>
            <a:spLocks/>
          </p:cNvSpPr>
          <p:nvPr userDrawn="1"/>
        </p:nvSpPr>
        <p:spPr bwMode="auto">
          <a:xfrm>
            <a:off x="1204312" y="2069547"/>
            <a:ext cx="304032" cy="304033"/>
          </a:xfrm>
          <a:custGeom>
            <a:avLst/>
            <a:gdLst>
              <a:gd name="T0" fmla="*/ 333 w 426"/>
              <a:gd name="T1" fmla="*/ 333 h 426"/>
              <a:gd name="T2" fmla="*/ 346 w 426"/>
              <a:gd name="T3" fmla="*/ 333 h 426"/>
              <a:gd name="T4" fmla="*/ 346 w 426"/>
              <a:gd name="T5" fmla="*/ 266 h 426"/>
              <a:gd name="T6" fmla="*/ 340 w 426"/>
              <a:gd name="T7" fmla="*/ 252 h 426"/>
              <a:gd name="T8" fmla="*/ 326 w 426"/>
              <a:gd name="T9" fmla="*/ 246 h 426"/>
              <a:gd name="T10" fmla="*/ 233 w 426"/>
              <a:gd name="T11" fmla="*/ 246 h 426"/>
              <a:gd name="T12" fmla="*/ 233 w 426"/>
              <a:gd name="T13" fmla="*/ 333 h 426"/>
              <a:gd name="T14" fmla="*/ 246 w 426"/>
              <a:gd name="T15" fmla="*/ 333 h 426"/>
              <a:gd name="T16" fmla="*/ 273 w 426"/>
              <a:gd name="T17" fmla="*/ 360 h 426"/>
              <a:gd name="T18" fmla="*/ 273 w 426"/>
              <a:gd name="T19" fmla="*/ 400 h 426"/>
              <a:gd name="T20" fmla="*/ 246 w 426"/>
              <a:gd name="T21" fmla="*/ 426 h 426"/>
              <a:gd name="T22" fmla="*/ 180 w 426"/>
              <a:gd name="T23" fmla="*/ 426 h 426"/>
              <a:gd name="T24" fmla="*/ 153 w 426"/>
              <a:gd name="T25" fmla="*/ 400 h 426"/>
              <a:gd name="T26" fmla="*/ 153 w 426"/>
              <a:gd name="T27" fmla="*/ 360 h 426"/>
              <a:gd name="T28" fmla="*/ 180 w 426"/>
              <a:gd name="T29" fmla="*/ 333 h 426"/>
              <a:gd name="T30" fmla="*/ 193 w 426"/>
              <a:gd name="T31" fmla="*/ 333 h 426"/>
              <a:gd name="T32" fmla="*/ 193 w 426"/>
              <a:gd name="T33" fmla="*/ 246 h 426"/>
              <a:gd name="T34" fmla="*/ 100 w 426"/>
              <a:gd name="T35" fmla="*/ 246 h 426"/>
              <a:gd name="T36" fmla="*/ 86 w 426"/>
              <a:gd name="T37" fmla="*/ 252 h 426"/>
              <a:gd name="T38" fmla="*/ 80 w 426"/>
              <a:gd name="T39" fmla="*/ 266 h 426"/>
              <a:gd name="T40" fmla="*/ 80 w 426"/>
              <a:gd name="T41" fmla="*/ 333 h 426"/>
              <a:gd name="T42" fmla="*/ 93 w 426"/>
              <a:gd name="T43" fmla="*/ 333 h 426"/>
              <a:gd name="T44" fmla="*/ 120 w 426"/>
              <a:gd name="T45" fmla="*/ 360 h 426"/>
              <a:gd name="T46" fmla="*/ 120 w 426"/>
              <a:gd name="T47" fmla="*/ 400 h 426"/>
              <a:gd name="T48" fmla="*/ 93 w 426"/>
              <a:gd name="T49" fmla="*/ 426 h 426"/>
              <a:gd name="T50" fmla="*/ 27 w 426"/>
              <a:gd name="T51" fmla="*/ 426 h 426"/>
              <a:gd name="T52" fmla="*/ 0 w 426"/>
              <a:gd name="T53" fmla="*/ 400 h 426"/>
              <a:gd name="T54" fmla="*/ 0 w 426"/>
              <a:gd name="T55" fmla="*/ 360 h 426"/>
              <a:gd name="T56" fmla="*/ 27 w 426"/>
              <a:gd name="T57" fmla="*/ 333 h 426"/>
              <a:gd name="T58" fmla="*/ 40 w 426"/>
              <a:gd name="T59" fmla="*/ 333 h 426"/>
              <a:gd name="T60" fmla="*/ 40 w 426"/>
              <a:gd name="T61" fmla="*/ 266 h 426"/>
              <a:gd name="T62" fmla="*/ 58 w 426"/>
              <a:gd name="T63" fmla="*/ 224 h 426"/>
              <a:gd name="T64" fmla="*/ 100 w 426"/>
              <a:gd name="T65" fmla="*/ 207 h 426"/>
              <a:gd name="T66" fmla="*/ 193 w 426"/>
              <a:gd name="T67" fmla="*/ 207 h 426"/>
              <a:gd name="T68" fmla="*/ 193 w 426"/>
              <a:gd name="T69" fmla="*/ 120 h 426"/>
              <a:gd name="T70" fmla="*/ 146 w 426"/>
              <a:gd name="T71" fmla="*/ 120 h 426"/>
              <a:gd name="T72" fmla="*/ 120 w 426"/>
              <a:gd name="T73" fmla="*/ 93 h 426"/>
              <a:gd name="T74" fmla="*/ 120 w 426"/>
              <a:gd name="T75" fmla="*/ 27 h 426"/>
              <a:gd name="T76" fmla="*/ 146 w 426"/>
              <a:gd name="T77" fmla="*/ 0 h 426"/>
              <a:gd name="T78" fmla="*/ 280 w 426"/>
              <a:gd name="T79" fmla="*/ 0 h 426"/>
              <a:gd name="T80" fmla="*/ 306 w 426"/>
              <a:gd name="T81" fmla="*/ 27 h 426"/>
              <a:gd name="T82" fmla="*/ 306 w 426"/>
              <a:gd name="T83" fmla="*/ 93 h 426"/>
              <a:gd name="T84" fmla="*/ 280 w 426"/>
              <a:gd name="T85" fmla="*/ 120 h 426"/>
              <a:gd name="T86" fmla="*/ 233 w 426"/>
              <a:gd name="T87" fmla="*/ 120 h 426"/>
              <a:gd name="T88" fmla="*/ 233 w 426"/>
              <a:gd name="T89" fmla="*/ 207 h 426"/>
              <a:gd name="T90" fmla="*/ 326 w 426"/>
              <a:gd name="T91" fmla="*/ 207 h 426"/>
              <a:gd name="T92" fmla="*/ 369 w 426"/>
              <a:gd name="T93" fmla="*/ 224 h 426"/>
              <a:gd name="T94" fmla="*/ 386 w 426"/>
              <a:gd name="T95" fmla="*/ 266 h 426"/>
              <a:gd name="T96" fmla="*/ 386 w 426"/>
              <a:gd name="T97" fmla="*/ 333 h 426"/>
              <a:gd name="T98" fmla="*/ 400 w 426"/>
              <a:gd name="T99" fmla="*/ 333 h 426"/>
              <a:gd name="T100" fmla="*/ 426 w 426"/>
              <a:gd name="T101" fmla="*/ 360 h 426"/>
              <a:gd name="T102" fmla="*/ 426 w 426"/>
              <a:gd name="T103" fmla="*/ 400 h 426"/>
              <a:gd name="T104" fmla="*/ 400 w 426"/>
              <a:gd name="T105" fmla="*/ 426 h 426"/>
              <a:gd name="T106" fmla="*/ 333 w 426"/>
              <a:gd name="T107" fmla="*/ 426 h 426"/>
              <a:gd name="T108" fmla="*/ 306 w 426"/>
              <a:gd name="T109" fmla="*/ 400 h 426"/>
              <a:gd name="T110" fmla="*/ 306 w 426"/>
              <a:gd name="T111" fmla="*/ 360 h 426"/>
              <a:gd name="T112" fmla="*/ 333 w 426"/>
              <a:gd name="T113" fmla="*/ 333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6" h="426">
                <a:moveTo>
                  <a:pt x="333" y="333"/>
                </a:moveTo>
                <a:cubicBezTo>
                  <a:pt x="346" y="333"/>
                  <a:pt x="346" y="333"/>
                  <a:pt x="346" y="333"/>
                </a:cubicBezTo>
                <a:cubicBezTo>
                  <a:pt x="346" y="266"/>
                  <a:pt x="346" y="266"/>
                  <a:pt x="346" y="266"/>
                </a:cubicBezTo>
                <a:cubicBezTo>
                  <a:pt x="346" y="261"/>
                  <a:pt x="344" y="256"/>
                  <a:pt x="340" y="252"/>
                </a:cubicBezTo>
                <a:cubicBezTo>
                  <a:pt x="337" y="249"/>
                  <a:pt x="332" y="246"/>
                  <a:pt x="326" y="246"/>
                </a:cubicBezTo>
                <a:cubicBezTo>
                  <a:pt x="233" y="246"/>
                  <a:pt x="233" y="246"/>
                  <a:pt x="233" y="246"/>
                </a:cubicBezTo>
                <a:cubicBezTo>
                  <a:pt x="233" y="333"/>
                  <a:pt x="233" y="333"/>
                  <a:pt x="233" y="333"/>
                </a:cubicBezTo>
                <a:cubicBezTo>
                  <a:pt x="246" y="333"/>
                  <a:pt x="246" y="333"/>
                  <a:pt x="246" y="333"/>
                </a:cubicBezTo>
                <a:cubicBezTo>
                  <a:pt x="261" y="333"/>
                  <a:pt x="273" y="345"/>
                  <a:pt x="273" y="360"/>
                </a:cubicBezTo>
                <a:cubicBezTo>
                  <a:pt x="273" y="400"/>
                  <a:pt x="273" y="400"/>
                  <a:pt x="273" y="400"/>
                </a:cubicBezTo>
                <a:cubicBezTo>
                  <a:pt x="273" y="414"/>
                  <a:pt x="261" y="426"/>
                  <a:pt x="246" y="426"/>
                </a:cubicBezTo>
                <a:cubicBezTo>
                  <a:pt x="180" y="426"/>
                  <a:pt x="180" y="426"/>
                  <a:pt x="180" y="426"/>
                </a:cubicBezTo>
                <a:cubicBezTo>
                  <a:pt x="165" y="426"/>
                  <a:pt x="153" y="414"/>
                  <a:pt x="153" y="400"/>
                </a:cubicBezTo>
                <a:cubicBezTo>
                  <a:pt x="153" y="360"/>
                  <a:pt x="153" y="360"/>
                  <a:pt x="153" y="360"/>
                </a:cubicBezTo>
                <a:cubicBezTo>
                  <a:pt x="153" y="345"/>
                  <a:pt x="165" y="333"/>
                  <a:pt x="180" y="333"/>
                </a:cubicBezTo>
                <a:cubicBezTo>
                  <a:pt x="193" y="333"/>
                  <a:pt x="193" y="333"/>
                  <a:pt x="193" y="333"/>
                </a:cubicBezTo>
                <a:cubicBezTo>
                  <a:pt x="193" y="246"/>
                  <a:pt x="193" y="246"/>
                  <a:pt x="193" y="246"/>
                </a:cubicBezTo>
                <a:cubicBezTo>
                  <a:pt x="100" y="246"/>
                  <a:pt x="100" y="246"/>
                  <a:pt x="100" y="246"/>
                </a:cubicBezTo>
                <a:cubicBezTo>
                  <a:pt x="94" y="246"/>
                  <a:pt x="89" y="249"/>
                  <a:pt x="86" y="252"/>
                </a:cubicBezTo>
                <a:cubicBezTo>
                  <a:pt x="82" y="256"/>
                  <a:pt x="80" y="261"/>
                  <a:pt x="80" y="266"/>
                </a:cubicBezTo>
                <a:cubicBezTo>
                  <a:pt x="80" y="333"/>
                  <a:pt x="80" y="333"/>
                  <a:pt x="80" y="333"/>
                </a:cubicBezTo>
                <a:cubicBezTo>
                  <a:pt x="93" y="333"/>
                  <a:pt x="93" y="333"/>
                  <a:pt x="93" y="333"/>
                </a:cubicBezTo>
                <a:cubicBezTo>
                  <a:pt x="108" y="333"/>
                  <a:pt x="120" y="345"/>
                  <a:pt x="120" y="360"/>
                </a:cubicBezTo>
                <a:cubicBezTo>
                  <a:pt x="120" y="400"/>
                  <a:pt x="120" y="400"/>
                  <a:pt x="120" y="400"/>
                </a:cubicBezTo>
                <a:cubicBezTo>
                  <a:pt x="120" y="414"/>
                  <a:pt x="108" y="426"/>
                  <a:pt x="93" y="426"/>
                </a:cubicBezTo>
                <a:cubicBezTo>
                  <a:pt x="27" y="426"/>
                  <a:pt x="27" y="426"/>
                  <a:pt x="27" y="426"/>
                </a:cubicBezTo>
                <a:cubicBezTo>
                  <a:pt x="12" y="426"/>
                  <a:pt x="0" y="414"/>
                  <a:pt x="0" y="400"/>
                </a:cubicBezTo>
                <a:cubicBezTo>
                  <a:pt x="0" y="360"/>
                  <a:pt x="0" y="360"/>
                  <a:pt x="0" y="360"/>
                </a:cubicBezTo>
                <a:cubicBezTo>
                  <a:pt x="0" y="345"/>
                  <a:pt x="12" y="333"/>
                  <a:pt x="27" y="333"/>
                </a:cubicBezTo>
                <a:cubicBezTo>
                  <a:pt x="40" y="333"/>
                  <a:pt x="40" y="333"/>
                  <a:pt x="40" y="333"/>
                </a:cubicBezTo>
                <a:cubicBezTo>
                  <a:pt x="40" y="266"/>
                  <a:pt x="40" y="266"/>
                  <a:pt x="40" y="266"/>
                </a:cubicBezTo>
                <a:cubicBezTo>
                  <a:pt x="40" y="250"/>
                  <a:pt x="47" y="235"/>
                  <a:pt x="58" y="224"/>
                </a:cubicBezTo>
                <a:cubicBezTo>
                  <a:pt x="68" y="213"/>
                  <a:pt x="83" y="207"/>
                  <a:pt x="100" y="207"/>
                </a:cubicBezTo>
                <a:cubicBezTo>
                  <a:pt x="193" y="207"/>
                  <a:pt x="193" y="207"/>
                  <a:pt x="193" y="207"/>
                </a:cubicBezTo>
                <a:cubicBezTo>
                  <a:pt x="193" y="120"/>
                  <a:pt x="193" y="120"/>
                  <a:pt x="193" y="120"/>
                </a:cubicBezTo>
                <a:cubicBezTo>
                  <a:pt x="146" y="120"/>
                  <a:pt x="146" y="120"/>
                  <a:pt x="146" y="120"/>
                </a:cubicBezTo>
                <a:cubicBezTo>
                  <a:pt x="132" y="120"/>
                  <a:pt x="120" y="108"/>
                  <a:pt x="120" y="93"/>
                </a:cubicBezTo>
                <a:cubicBezTo>
                  <a:pt x="120" y="27"/>
                  <a:pt x="120" y="27"/>
                  <a:pt x="120" y="27"/>
                </a:cubicBezTo>
                <a:cubicBezTo>
                  <a:pt x="120" y="12"/>
                  <a:pt x="132" y="0"/>
                  <a:pt x="146" y="0"/>
                </a:cubicBezTo>
                <a:cubicBezTo>
                  <a:pt x="280" y="0"/>
                  <a:pt x="280" y="0"/>
                  <a:pt x="280" y="0"/>
                </a:cubicBezTo>
                <a:cubicBezTo>
                  <a:pt x="294" y="0"/>
                  <a:pt x="306" y="12"/>
                  <a:pt x="306" y="27"/>
                </a:cubicBezTo>
                <a:cubicBezTo>
                  <a:pt x="306" y="93"/>
                  <a:pt x="306" y="93"/>
                  <a:pt x="306" y="93"/>
                </a:cubicBezTo>
                <a:cubicBezTo>
                  <a:pt x="306" y="108"/>
                  <a:pt x="294" y="120"/>
                  <a:pt x="280" y="120"/>
                </a:cubicBezTo>
                <a:cubicBezTo>
                  <a:pt x="233" y="120"/>
                  <a:pt x="233" y="120"/>
                  <a:pt x="233" y="120"/>
                </a:cubicBezTo>
                <a:cubicBezTo>
                  <a:pt x="233" y="207"/>
                  <a:pt x="233" y="207"/>
                  <a:pt x="233" y="207"/>
                </a:cubicBezTo>
                <a:cubicBezTo>
                  <a:pt x="326" y="207"/>
                  <a:pt x="326" y="207"/>
                  <a:pt x="326" y="207"/>
                </a:cubicBezTo>
                <a:cubicBezTo>
                  <a:pt x="343" y="207"/>
                  <a:pt x="358" y="213"/>
                  <a:pt x="369" y="224"/>
                </a:cubicBezTo>
                <a:cubicBezTo>
                  <a:pt x="380" y="235"/>
                  <a:pt x="386" y="250"/>
                  <a:pt x="386" y="266"/>
                </a:cubicBezTo>
                <a:cubicBezTo>
                  <a:pt x="386" y="333"/>
                  <a:pt x="386" y="333"/>
                  <a:pt x="386" y="333"/>
                </a:cubicBezTo>
                <a:cubicBezTo>
                  <a:pt x="400" y="333"/>
                  <a:pt x="400" y="333"/>
                  <a:pt x="400" y="333"/>
                </a:cubicBezTo>
                <a:cubicBezTo>
                  <a:pt x="414" y="333"/>
                  <a:pt x="426" y="345"/>
                  <a:pt x="426" y="360"/>
                </a:cubicBezTo>
                <a:cubicBezTo>
                  <a:pt x="426" y="400"/>
                  <a:pt x="426" y="400"/>
                  <a:pt x="426" y="400"/>
                </a:cubicBezTo>
                <a:cubicBezTo>
                  <a:pt x="426" y="414"/>
                  <a:pt x="414" y="426"/>
                  <a:pt x="400" y="426"/>
                </a:cubicBezTo>
                <a:cubicBezTo>
                  <a:pt x="333" y="426"/>
                  <a:pt x="333" y="426"/>
                  <a:pt x="333" y="426"/>
                </a:cubicBezTo>
                <a:cubicBezTo>
                  <a:pt x="318" y="426"/>
                  <a:pt x="306" y="414"/>
                  <a:pt x="306" y="400"/>
                </a:cubicBezTo>
                <a:cubicBezTo>
                  <a:pt x="306" y="360"/>
                  <a:pt x="306" y="360"/>
                  <a:pt x="306" y="360"/>
                </a:cubicBezTo>
                <a:cubicBezTo>
                  <a:pt x="306" y="345"/>
                  <a:pt x="318" y="333"/>
                  <a:pt x="333" y="33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16" name="Freeform 35"/>
          <p:cNvSpPr>
            <a:spLocks noEditPoints="1"/>
          </p:cNvSpPr>
          <p:nvPr userDrawn="1"/>
        </p:nvSpPr>
        <p:spPr bwMode="auto">
          <a:xfrm>
            <a:off x="1231506" y="3786888"/>
            <a:ext cx="271381" cy="203602"/>
          </a:xfrm>
          <a:custGeom>
            <a:avLst/>
            <a:gdLst>
              <a:gd name="T0" fmla="*/ 27 w 432"/>
              <a:gd name="T1" fmla="*/ 54 h 324"/>
              <a:gd name="T2" fmla="*/ 54 w 432"/>
              <a:gd name="T3" fmla="*/ 54 h 324"/>
              <a:gd name="T4" fmla="*/ 54 w 432"/>
              <a:gd name="T5" fmla="*/ 41 h 324"/>
              <a:gd name="T6" fmla="*/ 68 w 432"/>
              <a:gd name="T7" fmla="*/ 27 h 324"/>
              <a:gd name="T8" fmla="*/ 108 w 432"/>
              <a:gd name="T9" fmla="*/ 27 h 324"/>
              <a:gd name="T10" fmla="*/ 122 w 432"/>
              <a:gd name="T11" fmla="*/ 41 h 324"/>
              <a:gd name="T12" fmla="*/ 122 w 432"/>
              <a:gd name="T13" fmla="*/ 54 h 324"/>
              <a:gd name="T14" fmla="*/ 181 w 432"/>
              <a:gd name="T15" fmla="*/ 54 h 324"/>
              <a:gd name="T16" fmla="*/ 207 w 432"/>
              <a:gd name="T17" fmla="*/ 13 h 324"/>
              <a:gd name="T18" fmla="*/ 230 w 432"/>
              <a:gd name="T19" fmla="*/ 0 h 324"/>
              <a:gd name="T20" fmla="*/ 324 w 432"/>
              <a:gd name="T21" fmla="*/ 0 h 324"/>
              <a:gd name="T22" fmla="*/ 348 w 432"/>
              <a:gd name="T23" fmla="*/ 14 h 324"/>
              <a:gd name="T24" fmla="*/ 373 w 432"/>
              <a:gd name="T25" fmla="*/ 54 h 324"/>
              <a:gd name="T26" fmla="*/ 405 w 432"/>
              <a:gd name="T27" fmla="*/ 54 h 324"/>
              <a:gd name="T28" fmla="*/ 432 w 432"/>
              <a:gd name="T29" fmla="*/ 81 h 324"/>
              <a:gd name="T30" fmla="*/ 432 w 432"/>
              <a:gd name="T31" fmla="*/ 297 h 324"/>
              <a:gd name="T32" fmla="*/ 405 w 432"/>
              <a:gd name="T33" fmla="*/ 324 h 324"/>
              <a:gd name="T34" fmla="*/ 27 w 432"/>
              <a:gd name="T35" fmla="*/ 324 h 324"/>
              <a:gd name="T36" fmla="*/ 0 w 432"/>
              <a:gd name="T37" fmla="*/ 297 h 324"/>
              <a:gd name="T38" fmla="*/ 0 w 432"/>
              <a:gd name="T39" fmla="*/ 81 h 324"/>
              <a:gd name="T40" fmla="*/ 27 w 432"/>
              <a:gd name="T41" fmla="*/ 54 h 324"/>
              <a:gd name="T42" fmla="*/ 277 w 432"/>
              <a:gd name="T43" fmla="*/ 122 h 324"/>
              <a:gd name="T44" fmla="*/ 216 w 432"/>
              <a:gd name="T45" fmla="*/ 183 h 324"/>
              <a:gd name="T46" fmla="*/ 277 w 432"/>
              <a:gd name="T47" fmla="*/ 243 h 324"/>
              <a:gd name="T48" fmla="*/ 338 w 432"/>
              <a:gd name="T49" fmla="*/ 183 h 324"/>
              <a:gd name="T50" fmla="*/ 277 w 432"/>
              <a:gd name="T51" fmla="*/ 122 h 324"/>
              <a:gd name="T52" fmla="*/ 54 w 432"/>
              <a:gd name="T53" fmla="*/ 95 h 324"/>
              <a:gd name="T54" fmla="*/ 41 w 432"/>
              <a:gd name="T55" fmla="*/ 108 h 324"/>
              <a:gd name="T56" fmla="*/ 41 w 432"/>
              <a:gd name="T57" fmla="*/ 108 h 324"/>
              <a:gd name="T58" fmla="*/ 54 w 432"/>
              <a:gd name="T59" fmla="*/ 122 h 324"/>
              <a:gd name="T60" fmla="*/ 122 w 432"/>
              <a:gd name="T61" fmla="*/ 122 h 324"/>
              <a:gd name="T62" fmla="*/ 135 w 432"/>
              <a:gd name="T63" fmla="*/ 108 h 324"/>
              <a:gd name="T64" fmla="*/ 135 w 432"/>
              <a:gd name="T65" fmla="*/ 108 h 324"/>
              <a:gd name="T66" fmla="*/ 122 w 432"/>
              <a:gd name="T67" fmla="*/ 95 h 324"/>
              <a:gd name="T68" fmla="*/ 54 w 432"/>
              <a:gd name="T69" fmla="*/ 95 h 324"/>
              <a:gd name="T70" fmla="*/ 277 w 432"/>
              <a:gd name="T71" fmla="*/ 81 h 324"/>
              <a:gd name="T72" fmla="*/ 176 w 432"/>
              <a:gd name="T73" fmla="*/ 183 h 324"/>
              <a:gd name="T74" fmla="*/ 277 w 432"/>
              <a:gd name="T75" fmla="*/ 284 h 324"/>
              <a:gd name="T76" fmla="*/ 378 w 432"/>
              <a:gd name="T77" fmla="*/ 183 h 324"/>
              <a:gd name="T78" fmla="*/ 277 w 432"/>
              <a:gd name="T79" fmla="*/ 81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2" h="324">
                <a:moveTo>
                  <a:pt x="27" y="54"/>
                </a:moveTo>
                <a:cubicBezTo>
                  <a:pt x="54" y="54"/>
                  <a:pt x="54" y="54"/>
                  <a:pt x="54" y="54"/>
                </a:cubicBezTo>
                <a:cubicBezTo>
                  <a:pt x="54" y="41"/>
                  <a:pt x="54" y="41"/>
                  <a:pt x="54" y="41"/>
                </a:cubicBezTo>
                <a:cubicBezTo>
                  <a:pt x="54" y="33"/>
                  <a:pt x="60" y="27"/>
                  <a:pt x="68" y="27"/>
                </a:cubicBezTo>
                <a:cubicBezTo>
                  <a:pt x="108" y="27"/>
                  <a:pt x="108" y="27"/>
                  <a:pt x="108" y="27"/>
                </a:cubicBezTo>
                <a:cubicBezTo>
                  <a:pt x="116" y="27"/>
                  <a:pt x="122" y="33"/>
                  <a:pt x="122" y="41"/>
                </a:cubicBezTo>
                <a:cubicBezTo>
                  <a:pt x="122" y="54"/>
                  <a:pt x="122" y="54"/>
                  <a:pt x="122" y="54"/>
                </a:cubicBezTo>
                <a:cubicBezTo>
                  <a:pt x="181" y="54"/>
                  <a:pt x="181" y="54"/>
                  <a:pt x="181" y="54"/>
                </a:cubicBezTo>
                <a:cubicBezTo>
                  <a:pt x="207" y="13"/>
                  <a:pt x="207" y="13"/>
                  <a:pt x="207" y="13"/>
                </a:cubicBezTo>
                <a:cubicBezTo>
                  <a:pt x="212" y="5"/>
                  <a:pt x="221" y="0"/>
                  <a:pt x="230" y="0"/>
                </a:cubicBezTo>
                <a:cubicBezTo>
                  <a:pt x="324" y="0"/>
                  <a:pt x="324" y="0"/>
                  <a:pt x="324" y="0"/>
                </a:cubicBezTo>
                <a:cubicBezTo>
                  <a:pt x="334" y="0"/>
                  <a:pt x="343" y="6"/>
                  <a:pt x="348" y="14"/>
                </a:cubicBezTo>
                <a:cubicBezTo>
                  <a:pt x="373" y="54"/>
                  <a:pt x="373" y="54"/>
                  <a:pt x="373" y="54"/>
                </a:cubicBezTo>
                <a:cubicBezTo>
                  <a:pt x="405" y="54"/>
                  <a:pt x="405" y="54"/>
                  <a:pt x="405" y="54"/>
                </a:cubicBezTo>
                <a:cubicBezTo>
                  <a:pt x="420" y="54"/>
                  <a:pt x="432" y="67"/>
                  <a:pt x="432" y="81"/>
                </a:cubicBezTo>
                <a:cubicBezTo>
                  <a:pt x="432" y="297"/>
                  <a:pt x="432" y="297"/>
                  <a:pt x="432" y="297"/>
                </a:cubicBezTo>
                <a:cubicBezTo>
                  <a:pt x="432" y="312"/>
                  <a:pt x="420" y="324"/>
                  <a:pt x="405" y="324"/>
                </a:cubicBezTo>
                <a:cubicBezTo>
                  <a:pt x="27" y="324"/>
                  <a:pt x="27" y="324"/>
                  <a:pt x="27" y="324"/>
                </a:cubicBezTo>
                <a:cubicBezTo>
                  <a:pt x="12" y="324"/>
                  <a:pt x="0" y="312"/>
                  <a:pt x="0" y="297"/>
                </a:cubicBezTo>
                <a:cubicBezTo>
                  <a:pt x="0" y="81"/>
                  <a:pt x="0" y="81"/>
                  <a:pt x="0" y="81"/>
                </a:cubicBezTo>
                <a:cubicBezTo>
                  <a:pt x="0" y="67"/>
                  <a:pt x="12" y="54"/>
                  <a:pt x="27" y="54"/>
                </a:cubicBezTo>
                <a:close/>
                <a:moveTo>
                  <a:pt x="277" y="122"/>
                </a:moveTo>
                <a:cubicBezTo>
                  <a:pt x="243" y="122"/>
                  <a:pt x="216" y="149"/>
                  <a:pt x="216" y="183"/>
                </a:cubicBezTo>
                <a:cubicBezTo>
                  <a:pt x="216" y="216"/>
                  <a:pt x="243" y="243"/>
                  <a:pt x="277" y="243"/>
                </a:cubicBezTo>
                <a:cubicBezTo>
                  <a:pt x="310" y="243"/>
                  <a:pt x="338" y="216"/>
                  <a:pt x="338" y="183"/>
                </a:cubicBezTo>
                <a:cubicBezTo>
                  <a:pt x="338" y="149"/>
                  <a:pt x="310" y="122"/>
                  <a:pt x="277" y="122"/>
                </a:cubicBezTo>
                <a:close/>
                <a:moveTo>
                  <a:pt x="54" y="95"/>
                </a:moveTo>
                <a:cubicBezTo>
                  <a:pt x="47" y="95"/>
                  <a:pt x="41" y="101"/>
                  <a:pt x="41" y="108"/>
                </a:cubicBezTo>
                <a:cubicBezTo>
                  <a:pt x="41" y="108"/>
                  <a:pt x="41" y="108"/>
                  <a:pt x="41" y="108"/>
                </a:cubicBezTo>
                <a:cubicBezTo>
                  <a:pt x="41" y="116"/>
                  <a:pt x="47" y="122"/>
                  <a:pt x="54" y="122"/>
                </a:cubicBezTo>
                <a:cubicBezTo>
                  <a:pt x="122" y="122"/>
                  <a:pt x="122" y="122"/>
                  <a:pt x="122" y="122"/>
                </a:cubicBezTo>
                <a:cubicBezTo>
                  <a:pt x="129" y="122"/>
                  <a:pt x="135" y="116"/>
                  <a:pt x="135" y="108"/>
                </a:cubicBezTo>
                <a:cubicBezTo>
                  <a:pt x="135" y="108"/>
                  <a:pt x="135" y="108"/>
                  <a:pt x="135" y="108"/>
                </a:cubicBezTo>
                <a:cubicBezTo>
                  <a:pt x="135" y="101"/>
                  <a:pt x="129" y="95"/>
                  <a:pt x="122" y="95"/>
                </a:cubicBezTo>
                <a:cubicBezTo>
                  <a:pt x="54" y="95"/>
                  <a:pt x="54" y="95"/>
                  <a:pt x="54" y="95"/>
                </a:cubicBezTo>
                <a:close/>
                <a:moveTo>
                  <a:pt x="277" y="81"/>
                </a:moveTo>
                <a:cubicBezTo>
                  <a:pt x="221" y="81"/>
                  <a:pt x="176" y="127"/>
                  <a:pt x="176" y="183"/>
                </a:cubicBezTo>
                <a:cubicBezTo>
                  <a:pt x="176" y="239"/>
                  <a:pt x="221" y="284"/>
                  <a:pt x="277" y="284"/>
                </a:cubicBezTo>
                <a:cubicBezTo>
                  <a:pt x="333" y="284"/>
                  <a:pt x="378" y="239"/>
                  <a:pt x="378" y="183"/>
                </a:cubicBezTo>
                <a:cubicBezTo>
                  <a:pt x="378" y="127"/>
                  <a:pt x="333" y="81"/>
                  <a:pt x="277" y="81"/>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22" name="Freeform 37"/>
          <p:cNvSpPr>
            <a:spLocks noEditPoints="1"/>
          </p:cNvSpPr>
          <p:nvPr userDrawn="1"/>
        </p:nvSpPr>
        <p:spPr bwMode="auto">
          <a:xfrm>
            <a:off x="1245316" y="2647508"/>
            <a:ext cx="254800" cy="253937"/>
          </a:xfrm>
          <a:custGeom>
            <a:avLst/>
            <a:gdLst>
              <a:gd name="T0" fmla="*/ 40 w 422"/>
              <a:gd name="T1" fmla="*/ 171 h 421"/>
              <a:gd name="T2" fmla="*/ 277 w 422"/>
              <a:gd name="T3" fmla="*/ 171 h 421"/>
              <a:gd name="T4" fmla="*/ 316 w 422"/>
              <a:gd name="T5" fmla="*/ 210 h 421"/>
              <a:gd name="T6" fmla="*/ 316 w 422"/>
              <a:gd name="T7" fmla="*/ 247 h 421"/>
              <a:gd name="T8" fmla="*/ 380 w 422"/>
              <a:gd name="T9" fmla="*/ 202 h 421"/>
              <a:gd name="T10" fmla="*/ 417 w 422"/>
              <a:gd name="T11" fmla="*/ 209 h 421"/>
              <a:gd name="T12" fmla="*/ 422 w 422"/>
              <a:gd name="T13" fmla="*/ 224 h 421"/>
              <a:gd name="T14" fmla="*/ 422 w 422"/>
              <a:gd name="T15" fmla="*/ 382 h 421"/>
              <a:gd name="T16" fmla="*/ 395 w 422"/>
              <a:gd name="T17" fmla="*/ 408 h 421"/>
              <a:gd name="T18" fmla="*/ 379 w 422"/>
              <a:gd name="T19" fmla="*/ 402 h 421"/>
              <a:gd name="T20" fmla="*/ 316 w 422"/>
              <a:gd name="T21" fmla="*/ 358 h 421"/>
              <a:gd name="T22" fmla="*/ 316 w 422"/>
              <a:gd name="T23" fmla="*/ 382 h 421"/>
              <a:gd name="T24" fmla="*/ 277 w 422"/>
              <a:gd name="T25" fmla="*/ 421 h 421"/>
              <a:gd name="T26" fmla="*/ 40 w 422"/>
              <a:gd name="T27" fmla="*/ 421 h 421"/>
              <a:gd name="T28" fmla="*/ 0 w 422"/>
              <a:gd name="T29" fmla="*/ 382 h 421"/>
              <a:gd name="T30" fmla="*/ 0 w 422"/>
              <a:gd name="T31" fmla="*/ 210 h 421"/>
              <a:gd name="T32" fmla="*/ 40 w 422"/>
              <a:gd name="T33" fmla="*/ 171 h 421"/>
              <a:gd name="T34" fmla="*/ 244 w 422"/>
              <a:gd name="T35" fmla="*/ 0 h 421"/>
              <a:gd name="T36" fmla="*/ 171 w 422"/>
              <a:gd name="T37" fmla="*/ 72 h 421"/>
              <a:gd name="T38" fmla="*/ 244 w 422"/>
              <a:gd name="T39" fmla="*/ 145 h 421"/>
              <a:gd name="T40" fmla="*/ 316 w 422"/>
              <a:gd name="T41" fmla="*/ 72 h 421"/>
              <a:gd name="T42" fmla="*/ 244 w 422"/>
              <a:gd name="T43" fmla="*/ 0 h 421"/>
              <a:gd name="T44" fmla="*/ 244 w 422"/>
              <a:gd name="T45" fmla="*/ 39 h 421"/>
              <a:gd name="T46" fmla="*/ 277 w 422"/>
              <a:gd name="T47" fmla="*/ 72 h 421"/>
              <a:gd name="T48" fmla="*/ 244 w 422"/>
              <a:gd name="T49" fmla="*/ 105 h 421"/>
              <a:gd name="T50" fmla="*/ 211 w 422"/>
              <a:gd name="T51" fmla="*/ 72 h 421"/>
              <a:gd name="T52" fmla="*/ 244 w 422"/>
              <a:gd name="T53" fmla="*/ 39 h 421"/>
              <a:gd name="T54" fmla="*/ 73 w 422"/>
              <a:gd name="T55" fmla="*/ 0 h 421"/>
              <a:gd name="T56" fmla="*/ 0 w 422"/>
              <a:gd name="T57" fmla="*/ 72 h 421"/>
              <a:gd name="T58" fmla="*/ 73 w 422"/>
              <a:gd name="T59" fmla="*/ 145 h 421"/>
              <a:gd name="T60" fmla="*/ 145 w 422"/>
              <a:gd name="T61" fmla="*/ 72 h 421"/>
              <a:gd name="T62" fmla="*/ 73 w 422"/>
              <a:gd name="T63" fmla="*/ 0 h 421"/>
              <a:gd name="T64" fmla="*/ 73 w 422"/>
              <a:gd name="T65" fmla="*/ 39 h 421"/>
              <a:gd name="T66" fmla="*/ 105 w 422"/>
              <a:gd name="T67" fmla="*/ 72 h 421"/>
              <a:gd name="T68" fmla="*/ 73 w 422"/>
              <a:gd name="T69" fmla="*/ 105 h 421"/>
              <a:gd name="T70" fmla="*/ 40 w 422"/>
              <a:gd name="T71" fmla="*/ 72 h 421"/>
              <a:gd name="T72" fmla="*/ 73 w 422"/>
              <a:gd name="T73" fmla="*/ 39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2" h="421">
                <a:moveTo>
                  <a:pt x="40" y="171"/>
                </a:moveTo>
                <a:cubicBezTo>
                  <a:pt x="277" y="171"/>
                  <a:pt x="277" y="171"/>
                  <a:pt x="277" y="171"/>
                </a:cubicBezTo>
                <a:cubicBezTo>
                  <a:pt x="299" y="171"/>
                  <a:pt x="316" y="189"/>
                  <a:pt x="316" y="210"/>
                </a:cubicBezTo>
                <a:cubicBezTo>
                  <a:pt x="316" y="247"/>
                  <a:pt x="316" y="247"/>
                  <a:pt x="316" y="247"/>
                </a:cubicBezTo>
                <a:cubicBezTo>
                  <a:pt x="380" y="202"/>
                  <a:pt x="380" y="202"/>
                  <a:pt x="380" y="202"/>
                </a:cubicBezTo>
                <a:cubicBezTo>
                  <a:pt x="392" y="194"/>
                  <a:pt x="409" y="197"/>
                  <a:pt x="417" y="209"/>
                </a:cubicBezTo>
                <a:cubicBezTo>
                  <a:pt x="420" y="213"/>
                  <a:pt x="422" y="218"/>
                  <a:pt x="422" y="224"/>
                </a:cubicBezTo>
                <a:cubicBezTo>
                  <a:pt x="422" y="382"/>
                  <a:pt x="422" y="382"/>
                  <a:pt x="422" y="382"/>
                </a:cubicBezTo>
                <a:cubicBezTo>
                  <a:pt x="422" y="396"/>
                  <a:pt x="410" y="408"/>
                  <a:pt x="395" y="408"/>
                </a:cubicBezTo>
                <a:cubicBezTo>
                  <a:pt x="389" y="408"/>
                  <a:pt x="383" y="406"/>
                  <a:pt x="379" y="402"/>
                </a:cubicBezTo>
                <a:cubicBezTo>
                  <a:pt x="316" y="358"/>
                  <a:pt x="316" y="358"/>
                  <a:pt x="316" y="358"/>
                </a:cubicBezTo>
                <a:cubicBezTo>
                  <a:pt x="316" y="382"/>
                  <a:pt x="316" y="382"/>
                  <a:pt x="316" y="382"/>
                </a:cubicBezTo>
                <a:cubicBezTo>
                  <a:pt x="316" y="404"/>
                  <a:pt x="299" y="421"/>
                  <a:pt x="277" y="421"/>
                </a:cubicBezTo>
                <a:cubicBezTo>
                  <a:pt x="40" y="421"/>
                  <a:pt x="40" y="421"/>
                  <a:pt x="40" y="421"/>
                </a:cubicBezTo>
                <a:cubicBezTo>
                  <a:pt x="18" y="421"/>
                  <a:pt x="0" y="404"/>
                  <a:pt x="0" y="382"/>
                </a:cubicBezTo>
                <a:cubicBezTo>
                  <a:pt x="0" y="210"/>
                  <a:pt x="0" y="210"/>
                  <a:pt x="0" y="210"/>
                </a:cubicBezTo>
                <a:cubicBezTo>
                  <a:pt x="0" y="189"/>
                  <a:pt x="18" y="171"/>
                  <a:pt x="40" y="171"/>
                </a:cubicBezTo>
                <a:close/>
                <a:moveTo>
                  <a:pt x="244" y="0"/>
                </a:moveTo>
                <a:cubicBezTo>
                  <a:pt x="204" y="0"/>
                  <a:pt x="171" y="32"/>
                  <a:pt x="171" y="72"/>
                </a:cubicBezTo>
                <a:cubicBezTo>
                  <a:pt x="171" y="112"/>
                  <a:pt x="204" y="145"/>
                  <a:pt x="244" y="145"/>
                </a:cubicBezTo>
                <a:cubicBezTo>
                  <a:pt x="284" y="145"/>
                  <a:pt x="316" y="112"/>
                  <a:pt x="316" y="72"/>
                </a:cubicBezTo>
                <a:cubicBezTo>
                  <a:pt x="316" y="32"/>
                  <a:pt x="284" y="0"/>
                  <a:pt x="244" y="0"/>
                </a:cubicBezTo>
                <a:close/>
                <a:moveTo>
                  <a:pt x="244" y="39"/>
                </a:moveTo>
                <a:cubicBezTo>
                  <a:pt x="262" y="39"/>
                  <a:pt x="277" y="54"/>
                  <a:pt x="277" y="72"/>
                </a:cubicBezTo>
                <a:cubicBezTo>
                  <a:pt x="277" y="90"/>
                  <a:pt x="262" y="105"/>
                  <a:pt x="244" y="105"/>
                </a:cubicBezTo>
                <a:cubicBezTo>
                  <a:pt x="226" y="105"/>
                  <a:pt x="211" y="90"/>
                  <a:pt x="211" y="72"/>
                </a:cubicBezTo>
                <a:cubicBezTo>
                  <a:pt x="211" y="54"/>
                  <a:pt x="226" y="39"/>
                  <a:pt x="244" y="39"/>
                </a:cubicBezTo>
                <a:close/>
                <a:moveTo>
                  <a:pt x="73" y="0"/>
                </a:moveTo>
                <a:cubicBezTo>
                  <a:pt x="32" y="0"/>
                  <a:pt x="0" y="32"/>
                  <a:pt x="0" y="72"/>
                </a:cubicBezTo>
                <a:cubicBezTo>
                  <a:pt x="0" y="112"/>
                  <a:pt x="32" y="145"/>
                  <a:pt x="73" y="145"/>
                </a:cubicBezTo>
                <a:cubicBezTo>
                  <a:pt x="113" y="145"/>
                  <a:pt x="145" y="112"/>
                  <a:pt x="145" y="72"/>
                </a:cubicBezTo>
                <a:cubicBezTo>
                  <a:pt x="145" y="32"/>
                  <a:pt x="113" y="0"/>
                  <a:pt x="73" y="0"/>
                </a:cubicBezTo>
                <a:close/>
                <a:moveTo>
                  <a:pt x="73" y="39"/>
                </a:moveTo>
                <a:cubicBezTo>
                  <a:pt x="91" y="39"/>
                  <a:pt x="105" y="54"/>
                  <a:pt x="105" y="72"/>
                </a:cubicBezTo>
                <a:cubicBezTo>
                  <a:pt x="105" y="90"/>
                  <a:pt x="91" y="105"/>
                  <a:pt x="73" y="105"/>
                </a:cubicBezTo>
                <a:cubicBezTo>
                  <a:pt x="54" y="105"/>
                  <a:pt x="40" y="90"/>
                  <a:pt x="40" y="72"/>
                </a:cubicBezTo>
                <a:cubicBezTo>
                  <a:pt x="40" y="54"/>
                  <a:pt x="54" y="39"/>
                  <a:pt x="73" y="3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57" name="Freeform 51"/>
          <p:cNvSpPr>
            <a:spLocks noEditPoints="1"/>
          </p:cNvSpPr>
          <p:nvPr userDrawn="1"/>
        </p:nvSpPr>
        <p:spPr bwMode="auto">
          <a:xfrm>
            <a:off x="1262436" y="6144426"/>
            <a:ext cx="225478" cy="257800"/>
          </a:xfrm>
          <a:custGeom>
            <a:avLst/>
            <a:gdLst>
              <a:gd name="T0" fmla="*/ 52 w 367"/>
              <a:gd name="T1" fmla="*/ 0 h 420"/>
              <a:gd name="T2" fmla="*/ 79 w 367"/>
              <a:gd name="T3" fmla="*/ 26 h 420"/>
              <a:gd name="T4" fmla="*/ 79 w 367"/>
              <a:gd name="T5" fmla="*/ 275 h 420"/>
              <a:gd name="T6" fmla="*/ 85 w 367"/>
              <a:gd name="T7" fmla="*/ 275 h 420"/>
              <a:gd name="T8" fmla="*/ 105 w 367"/>
              <a:gd name="T9" fmla="*/ 295 h 420"/>
              <a:gd name="T10" fmla="*/ 85 w 367"/>
              <a:gd name="T11" fmla="*/ 315 h 420"/>
              <a:gd name="T12" fmla="*/ 79 w 367"/>
              <a:gd name="T13" fmla="*/ 315 h 420"/>
              <a:gd name="T14" fmla="*/ 26 w 367"/>
              <a:gd name="T15" fmla="*/ 315 h 420"/>
              <a:gd name="T16" fmla="*/ 20 w 367"/>
              <a:gd name="T17" fmla="*/ 315 h 420"/>
              <a:gd name="T18" fmla="*/ 0 w 367"/>
              <a:gd name="T19" fmla="*/ 295 h 420"/>
              <a:gd name="T20" fmla="*/ 20 w 367"/>
              <a:gd name="T21" fmla="*/ 275 h 420"/>
              <a:gd name="T22" fmla="*/ 26 w 367"/>
              <a:gd name="T23" fmla="*/ 275 h 420"/>
              <a:gd name="T24" fmla="*/ 26 w 367"/>
              <a:gd name="T25" fmla="*/ 26 h 420"/>
              <a:gd name="T26" fmla="*/ 52 w 367"/>
              <a:gd name="T27" fmla="*/ 0 h 420"/>
              <a:gd name="T28" fmla="*/ 79 w 367"/>
              <a:gd name="T29" fmla="*/ 341 h 420"/>
              <a:gd name="T30" fmla="*/ 79 w 367"/>
              <a:gd name="T31" fmla="*/ 394 h 420"/>
              <a:gd name="T32" fmla="*/ 52 w 367"/>
              <a:gd name="T33" fmla="*/ 420 h 420"/>
              <a:gd name="T34" fmla="*/ 26 w 367"/>
              <a:gd name="T35" fmla="*/ 394 h 420"/>
              <a:gd name="T36" fmla="*/ 26 w 367"/>
              <a:gd name="T37" fmla="*/ 341 h 420"/>
              <a:gd name="T38" fmla="*/ 79 w 367"/>
              <a:gd name="T39" fmla="*/ 341 h 420"/>
              <a:gd name="T40" fmla="*/ 282 w 367"/>
              <a:gd name="T41" fmla="*/ 275 h 420"/>
              <a:gd name="T42" fmla="*/ 289 w 367"/>
              <a:gd name="T43" fmla="*/ 275 h 420"/>
              <a:gd name="T44" fmla="*/ 289 w 367"/>
              <a:gd name="T45" fmla="*/ 26 h 420"/>
              <a:gd name="T46" fmla="*/ 315 w 367"/>
              <a:gd name="T47" fmla="*/ 0 h 420"/>
              <a:gd name="T48" fmla="*/ 341 w 367"/>
              <a:gd name="T49" fmla="*/ 26 h 420"/>
              <a:gd name="T50" fmla="*/ 341 w 367"/>
              <a:gd name="T51" fmla="*/ 275 h 420"/>
              <a:gd name="T52" fmla="*/ 348 w 367"/>
              <a:gd name="T53" fmla="*/ 275 h 420"/>
              <a:gd name="T54" fmla="*/ 367 w 367"/>
              <a:gd name="T55" fmla="*/ 295 h 420"/>
              <a:gd name="T56" fmla="*/ 348 w 367"/>
              <a:gd name="T57" fmla="*/ 315 h 420"/>
              <a:gd name="T58" fmla="*/ 341 w 367"/>
              <a:gd name="T59" fmla="*/ 315 h 420"/>
              <a:gd name="T60" fmla="*/ 289 w 367"/>
              <a:gd name="T61" fmla="*/ 315 h 420"/>
              <a:gd name="T62" fmla="*/ 282 w 367"/>
              <a:gd name="T63" fmla="*/ 315 h 420"/>
              <a:gd name="T64" fmla="*/ 262 w 367"/>
              <a:gd name="T65" fmla="*/ 295 h 420"/>
              <a:gd name="T66" fmla="*/ 282 w 367"/>
              <a:gd name="T67" fmla="*/ 275 h 420"/>
              <a:gd name="T68" fmla="*/ 341 w 367"/>
              <a:gd name="T69" fmla="*/ 341 h 420"/>
              <a:gd name="T70" fmla="*/ 341 w 367"/>
              <a:gd name="T71" fmla="*/ 394 h 420"/>
              <a:gd name="T72" fmla="*/ 315 w 367"/>
              <a:gd name="T73" fmla="*/ 420 h 420"/>
              <a:gd name="T74" fmla="*/ 289 w 367"/>
              <a:gd name="T75" fmla="*/ 394 h 420"/>
              <a:gd name="T76" fmla="*/ 289 w 367"/>
              <a:gd name="T77" fmla="*/ 341 h 420"/>
              <a:gd name="T78" fmla="*/ 341 w 367"/>
              <a:gd name="T79" fmla="*/ 341 h 420"/>
              <a:gd name="T80" fmla="*/ 151 w 367"/>
              <a:gd name="T81" fmla="*/ 170 h 420"/>
              <a:gd name="T82" fmla="*/ 157 w 367"/>
              <a:gd name="T83" fmla="*/ 170 h 420"/>
              <a:gd name="T84" fmla="*/ 157 w 367"/>
              <a:gd name="T85" fmla="*/ 26 h 420"/>
              <a:gd name="T86" fmla="*/ 184 w 367"/>
              <a:gd name="T87" fmla="*/ 0 h 420"/>
              <a:gd name="T88" fmla="*/ 210 w 367"/>
              <a:gd name="T89" fmla="*/ 26 h 420"/>
              <a:gd name="T90" fmla="*/ 210 w 367"/>
              <a:gd name="T91" fmla="*/ 170 h 420"/>
              <a:gd name="T92" fmla="*/ 216 w 367"/>
              <a:gd name="T93" fmla="*/ 170 h 420"/>
              <a:gd name="T94" fmla="*/ 236 w 367"/>
              <a:gd name="T95" fmla="*/ 190 h 420"/>
              <a:gd name="T96" fmla="*/ 216 w 367"/>
              <a:gd name="T97" fmla="*/ 210 h 420"/>
              <a:gd name="T98" fmla="*/ 210 w 367"/>
              <a:gd name="T99" fmla="*/ 210 h 420"/>
              <a:gd name="T100" fmla="*/ 157 w 367"/>
              <a:gd name="T101" fmla="*/ 210 h 420"/>
              <a:gd name="T102" fmla="*/ 151 w 367"/>
              <a:gd name="T103" fmla="*/ 210 h 420"/>
              <a:gd name="T104" fmla="*/ 131 w 367"/>
              <a:gd name="T105" fmla="*/ 190 h 420"/>
              <a:gd name="T106" fmla="*/ 151 w 367"/>
              <a:gd name="T107" fmla="*/ 170 h 420"/>
              <a:gd name="T108" fmla="*/ 210 w 367"/>
              <a:gd name="T109" fmla="*/ 236 h 420"/>
              <a:gd name="T110" fmla="*/ 210 w 367"/>
              <a:gd name="T111" fmla="*/ 394 h 420"/>
              <a:gd name="T112" fmla="*/ 184 w 367"/>
              <a:gd name="T113" fmla="*/ 420 h 420"/>
              <a:gd name="T114" fmla="*/ 157 w 367"/>
              <a:gd name="T115" fmla="*/ 394 h 420"/>
              <a:gd name="T116" fmla="*/ 157 w 367"/>
              <a:gd name="T117" fmla="*/ 236 h 420"/>
              <a:gd name="T118" fmla="*/ 210 w 367"/>
              <a:gd name="T119" fmla="*/ 236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67" h="420">
                <a:moveTo>
                  <a:pt x="52" y="0"/>
                </a:moveTo>
                <a:cubicBezTo>
                  <a:pt x="67" y="0"/>
                  <a:pt x="79" y="12"/>
                  <a:pt x="79" y="26"/>
                </a:cubicBezTo>
                <a:cubicBezTo>
                  <a:pt x="79" y="275"/>
                  <a:pt x="79" y="275"/>
                  <a:pt x="79" y="275"/>
                </a:cubicBezTo>
                <a:cubicBezTo>
                  <a:pt x="85" y="275"/>
                  <a:pt x="85" y="275"/>
                  <a:pt x="85" y="275"/>
                </a:cubicBezTo>
                <a:cubicBezTo>
                  <a:pt x="96" y="275"/>
                  <a:pt x="105" y="284"/>
                  <a:pt x="105" y="295"/>
                </a:cubicBezTo>
                <a:cubicBezTo>
                  <a:pt x="105" y="306"/>
                  <a:pt x="96" y="315"/>
                  <a:pt x="85" y="315"/>
                </a:cubicBezTo>
                <a:cubicBezTo>
                  <a:pt x="79" y="315"/>
                  <a:pt x="79" y="315"/>
                  <a:pt x="79" y="315"/>
                </a:cubicBezTo>
                <a:cubicBezTo>
                  <a:pt x="26" y="315"/>
                  <a:pt x="26" y="315"/>
                  <a:pt x="26" y="315"/>
                </a:cubicBezTo>
                <a:cubicBezTo>
                  <a:pt x="20" y="315"/>
                  <a:pt x="20" y="315"/>
                  <a:pt x="20" y="315"/>
                </a:cubicBezTo>
                <a:cubicBezTo>
                  <a:pt x="9" y="315"/>
                  <a:pt x="0" y="306"/>
                  <a:pt x="0" y="295"/>
                </a:cubicBezTo>
                <a:cubicBezTo>
                  <a:pt x="0" y="284"/>
                  <a:pt x="9" y="275"/>
                  <a:pt x="20" y="275"/>
                </a:cubicBezTo>
                <a:cubicBezTo>
                  <a:pt x="26" y="275"/>
                  <a:pt x="26" y="275"/>
                  <a:pt x="26" y="275"/>
                </a:cubicBezTo>
                <a:cubicBezTo>
                  <a:pt x="26" y="26"/>
                  <a:pt x="26" y="26"/>
                  <a:pt x="26" y="26"/>
                </a:cubicBezTo>
                <a:cubicBezTo>
                  <a:pt x="26" y="12"/>
                  <a:pt x="38" y="0"/>
                  <a:pt x="52" y="0"/>
                </a:cubicBezTo>
                <a:close/>
                <a:moveTo>
                  <a:pt x="79" y="341"/>
                </a:moveTo>
                <a:cubicBezTo>
                  <a:pt x="79" y="394"/>
                  <a:pt x="79" y="394"/>
                  <a:pt x="79" y="394"/>
                </a:cubicBezTo>
                <a:cubicBezTo>
                  <a:pt x="79" y="408"/>
                  <a:pt x="67" y="420"/>
                  <a:pt x="52" y="420"/>
                </a:cubicBezTo>
                <a:cubicBezTo>
                  <a:pt x="38" y="420"/>
                  <a:pt x="26" y="408"/>
                  <a:pt x="26" y="394"/>
                </a:cubicBezTo>
                <a:cubicBezTo>
                  <a:pt x="26" y="341"/>
                  <a:pt x="26" y="341"/>
                  <a:pt x="26" y="341"/>
                </a:cubicBezTo>
                <a:cubicBezTo>
                  <a:pt x="79" y="341"/>
                  <a:pt x="79" y="341"/>
                  <a:pt x="79" y="341"/>
                </a:cubicBezTo>
                <a:close/>
                <a:moveTo>
                  <a:pt x="282" y="275"/>
                </a:moveTo>
                <a:cubicBezTo>
                  <a:pt x="289" y="275"/>
                  <a:pt x="289" y="275"/>
                  <a:pt x="289" y="275"/>
                </a:cubicBezTo>
                <a:cubicBezTo>
                  <a:pt x="289" y="26"/>
                  <a:pt x="289" y="26"/>
                  <a:pt x="289" y="26"/>
                </a:cubicBezTo>
                <a:cubicBezTo>
                  <a:pt x="289" y="12"/>
                  <a:pt x="300" y="0"/>
                  <a:pt x="315" y="0"/>
                </a:cubicBezTo>
                <a:cubicBezTo>
                  <a:pt x="329" y="0"/>
                  <a:pt x="341" y="12"/>
                  <a:pt x="341" y="26"/>
                </a:cubicBezTo>
                <a:cubicBezTo>
                  <a:pt x="341" y="275"/>
                  <a:pt x="341" y="275"/>
                  <a:pt x="341" y="275"/>
                </a:cubicBezTo>
                <a:cubicBezTo>
                  <a:pt x="348" y="275"/>
                  <a:pt x="348" y="275"/>
                  <a:pt x="348" y="275"/>
                </a:cubicBezTo>
                <a:cubicBezTo>
                  <a:pt x="358" y="275"/>
                  <a:pt x="367" y="284"/>
                  <a:pt x="367" y="295"/>
                </a:cubicBezTo>
                <a:cubicBezTo>
                  <a:pt x="367" y="306"/>
                  <a:pt x="358" y="315"/>
                  <a:pt x="348" y="315"/>
                </a:cubicBezTo>
                <a:cubicBezTo>
                  <a:pt x="341" y="315"/>
                  <a:pt x="341" y="315"/>
                  <a:pt x="341" y="315"/>
                </a:cubicBezTo>
                <a:cubicBezTo>
                  <a:pt x="289" y="315"/>
                  <a:pt x="289" y="315"/>
                  <a:pt x="289" y="315"/>
                </a:cubicBezTo>
                <a:cubicBezTo>
                  <a:pt x="282" y="315"/>
                  <a:pt x="282" y="315"/>
                  <a:pt x="282" y="315"/>
                </a:cubicBezTo>
                <a:cubicBezTo>
                  <a:pt x="271" y="315"/>
                  <a:pt x="262" y="306"/>
                  <a:pt x="262" y="295"/>
                </a:cubicBezTo>
                <a:cubicBezTo>
                  <a:pt x="262" y="284"/>
                  <a:pt x="271" y="275"/>
                  <a:pt x="282" y="275"/>
                </a:cubicBezTo>
                <a:close/>
                <a:moveTo>
                  <a:pt x="341" y="341"/>
                </a:moveTo>
                <a:cubicBezTo>
                  <a:pt x="341" y="394"/>
                  <a:pt x="341" y="394"/>
                  <a:pt x="341" y="394"/>
                </a:cubicBezTo>
                <a:cubicBezTo>
                  <a:pt x="341" y="408"/>
                  <a:pt x="329" y="420"/>
                  <a:pt x="315" y="420"/>
                </a:cubicBezTo>
                <a:cubicBezTo>
                  <a:pt x="300" y="420"/>
                  <a:pt x="289" y="408"/>
                  <a:pt x="289" y="394"/>
                </a:cubicBezTo>
                <a:cubicBezTo>
                  <a:pt x="289" y="341"/>
                  <a:pt x="289" y="341"/>
                  <a:pt x="289" y="341"/>
                </a:cubicBezTo>
                <a:cubicBezTo>
                  <a:pt x="341" y="341"/>
                  <a:pt x="341" y="341"/>
                  <a:pt x="341" y="341"/>
                </a:cubicBezTo>
                <a:close/>
                <a:moveTo>
                  <a:pt x="151" y="170"/>
                </a:moveTo>
                <a:cubicBezTo>
                  <a:pt x="157" y="170"/>
                  <a:pt x="157" y="170"/>
                  <a:pt x="157" y="170"/>
                </a:cubicBezTo>
                <a:cubicBezTo>
                  <a:pt x="157" y="26"/>
                  <a:pt x="157" y="26"/>
                  <a:pt x="157" y="26"/>
                </a:cubicBezTo>
                <a:cubicBezTo>
                  <a:pt x="157" y="12"/>
                  <a:pt x="169" y="0"/>
                  <a:pt x="184" y="0"/>
                </a:cubicBezTo>
                <a:cubicBezTo>
                  <a:pt x="198" y="0"/>
                  <a:pt x="210" y="12"/>
                  <a:pt x="210" y="26"/>
                </a:cubicBezTo>
                <a:cubicBezTo>
                  <a:pt x="210" y="170"/>
                  <a:pt x="210" y="170"/>
                  <a:pt x="210" y="170"/>
                </a:cubicBezTo>
                <a:cubicBezTo>
                  <a:pt x="216" y="170"/>
                  <a:pt x="216" y="170"/>
                  <a:pt x="216" y="170"/>
                </a:cubicBezTo>
                <a:cubicBezTo>
                  <a:pt x="227" y="170"/>
                  <a:pt x="236" y="179"/>
                  <a:pt x="236" y="190"/>
                </a:cubicBezTo>
                <a:cubicBezTo>
                  <a:pt x="236" y="201"/>
                  <a:pt x="227" y="210"/>
                  <a:pt x="216" y="210"/>
                </a:cubicBezTo>
                <a:cubicBezTo>
                  <a:pt x="210" y="210"/>
                  <a:pt x="210" y="210"/>
                  <a:pt x="210" y="210"/>
                </a:cubicBezTo>
                <a:cubicBezTo>
                  <a:pt x="157" y="210"/>
                  <a:pt x="157" y="210"/>
                  <a:pt x="157" y="210"/>
                </a:cubicBezTo>
                <a:cubicBezTo>
                  <a:pt x="151" y="210"/>
                  <a:pt x="151" y="210"/>
                  <a:pt x="151" y="210"/>
                </a:cubicBezTo>
                <a:cubicBezTo>
                  <a:pt x="140" y="210"/>
                  <a:pt x="131" y="201"/>
                  <a:pt x="131" y="190"/>
                </a:cubicBezTo>
                <a:cubicBezTo>
                  <a:pt x="131" y="179"/>
                  <a:pt x="140" y="170"/>
                  <a:pt x="151" y="170"/>
                </a:cubicBezTo>
                <a:close/>
                <a:moveTo>
                  <a:pt x="210" y="236"/>
                </a:moveTo>
                <a:cubicBezTo>
                  <a:pt x="210" y="394"/>
                  <a:pt x="210" y="394"/>
                  <a:pt x="210" y="394"/>
                </a:cubicBezTo>
                <a:cubicBezTo>
                  <a:pt x="210" y="408"/>
                  <a:pt x="198" y="420"/>
                  <a:pt x="184" y="420"/>
                </a:cubicBezTo>
                <a:cubicBezTo>
                  <a:pt x="169" y="420"/>
                  <a:pt x="157" y="408"/>
                  <a:pt x="157" y="394"/>
                </a:cubicBezTo>
                <a:cubicBezTo>
                  <a:pt x="157" y="236"/>
                  <a:pt x="157" y="236"/>
                  <a:pt x="157" y="236"/>
                </a:cubicBezTo>
                <a:lnTo>
                  <a:pt x="210" y="23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79" name="Freeform 15"/>
          <p:cNvSpPr>
            <a:spLocks noEditPoints="1"/>
          </p:cNvSpPr>
          <p:nvPr userDrawn="1"/>
        </p:nvSpPr>
        <p:spPr bwMode="auto">
          <a:xfrm>
            <a:off x="1245635" y="5071316"/>
            <a:ext cx="259080" cy="210021"/>
          </a:xfrm>
          <a:custGeom>
            <a:avLst/>
            <a:gdLst>
              <a:gd name="T0" fmla="*/ 151 w 269"/>
              <a:gd name="T1" fmla="*/ 0 h 218"/>
              <a:gd name="T2" fmla="*/ 33 w 269"/>
              <a:gd name="T3" fmla="*/ 73 h 218"/>
              <a:gd name="T4" fmla="*/ 33 w 269"/>
              <a:gd name="T5" fmla="*/ 77 h 218"/>
              <a:gd name="T6" fmla="*/ 10 w 269"/>
              <a:gd name="T7" fmla="*/ 81 h 218"/>
              <a:gd name="T8" fmla="*/ 9 w 269"/>
              <a:gd name="T9" fmla="*/ 81 h 218"/>
              <a:gd name="T10" fmla="*/ 0 w 269"/>
              <a:gd name="T11" fmla="*/ 92 h 218"/>
              <a:gd name="T12" fmla="*/ 0 w 269"/>
              <a:gd name="T13" fmla="*/ 155 h 218"/>
              <a:gd name="T14" fmla="*/ 68 w 269"/>
              <a:gd name="T15" fmla="*/ 217 h 218"/>
              <a:gd name="T16" fmla="*/ 71 w 269"/>
              <a:gd name="T17" fmla="*/ 218 h 218"/>
              <a:gd name="T18" fmla="*/ 79 w 269"/>
              <a:gd name="T19" fmla="*/ 214 h 218"/>
              <a:gd name="T20" fmla="*/ 82 w 269"/>
              <a:gd name="T21" fmla="*/ 206 h 218"/>
              <a:gd name="T22" fmla="*/ 82 w 269"/>
              <a:gd name="T23" fmla="*/ 152 h 218"/>
              <a:gd name="T24" fmla="*/ 130 w 269"/>
              <a:gd name="T25" fmla="*/ 107 h 218"/>
              <a:gd name="T26" fmla="*/ 123 w 269"/>
              <a:gd name="T27" fmla="*/ 128 h 218"/>
              <a:gd name="T28" fmla="*/ 123 w 269"/>
              <a:gd name="T29" fmla="*/ 131 h 218"/>
              <a:gd name="T30" fmla="*/ 123 w 269"/>
              <a:gd name="T31" fmla="*/ 133 h 218"/>
              <a:gd name="T32" fmla="*/ 123 w 269"/>
              <a:gd name="T33" fmla="*/ 193 h 218"/>
              <a:gd name="T34" fmla="*/ 133 w 269"/>
              <a:gd name="T35" fmla="*/ 204 h 218"/>
              <a:gd name="T36" fmla="*/ 151 w 269"/>
              <a:gd name="T37" fmla="*/ 205 h 218"/>
              <a:gd name="T38" fmla="*/ 269 w 269"/>
              <a:gd name="T39" fmla="*/ 133 h 218"/>
              <a:gd name="T40" fmla="*/ 269 w 269"/>
              <a:gd name="T41" fmla="*/ 73 h 218"/>
              <a:gd name="T42" fmla="*/ 151 w 269"/>
              <a:gd name="T43" fmla="*/ 0 h 218"/>
              <a:gd name="T44" fmla="*/ 68 w 269"/>
              <a:gd name="T45" fmla="*/ 134 h 218"/>
              <a:gd name="T46" fmla="*/ 21 w 269"/>
              <a:gd name="T47" fmla="*/ 98 h 218"/>
              <a:gd name="T48" fmla="*/ 127 w 269"/>
              <a:gd name="T49" fmla="*/ 82 h 218"/>
              <a:gd name="T50" fmla="*/ 68 w 269"/>
              <a:gd name="T51" fmla="*/ 134 h 218"/>
              <a:gd name="T52" fmla="*/ 151 w 269"/>
              <a:gd name="T53" fmla="*/ 123 h 218"/>
              <a:gd name="T54" fmla="*/ 148 w 269"/>
              <a:gd name="T55" fmla="*/ 123 h 218"/>
              <a:gd name="T56" fmla="*/ 162 w 269"/>
              <a:gd name="T57" fmla="*/ 76 h 218"/>
              <a:gd name="T58" fmla="*/ 154 w 269"/>
              <a:gd name="T59" fmla="*/ 62 h 218"/>
              <a:gd name="T60" fmla="*/ 149 w 269"/>
              <a:gd name="T61" fmla="*/ 62 h 218"/>
              <a:gd name="T62" fmla="*/ 147 w 269"/>
              <a:gd name="T63" fmla="*/ 62 h 218"/>
              <a:gd name="T64" fmla="*/ 55 w 269"/>
              <a:gd name="T65" fmla="*/ 74 h 218"/>
              <a:gd name="T66" fmla="*/ 55 w 269"/>
              <a:gd name="T67" fmla="*/ 73 h 218"/>
              <a:gd name="T68" fmla="*/ 151 w 269"/>
              <a:gd name="T69" fmla="*/ 22 h 218"/>
              <a:gd name="T70" fmla="*/ 247 w 269"/>
              <a:gd name="T71" fmla="*/ 73 h 218"/>
              <a:gd name="T72" fmla="*/ 151 w 269"/>
              <a:gd name="T73" fmla="*/ 12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9" h="218">
                <a:moveTo>
                  <a:pt x="151" y="0"/>
                </a:moveTo>
                <a:cubicBezTo>
                  <a:pt x="85" y="0"/>
                  <a:pt x="33" y="32"/>
                  <a:pt x="33" y="73"/>
                </a:cubicBezTo>
                <a:cubicBezTo>
                  <a:pt x="33" y="74"/>
                  <a:pt x="33" y="76"/>
                  <a:pt x="33" y="77"/>
                </a:cubicBezTo>
                <a:cubicBezTo>
                  <a:pt x="10" y="81"/>
                  <a:pt x="10" y="81"/>
                  <a:pt x="10" y="81"/>
                </a:cubicBezTo>
                <a:cubicBezTo>
                  <a:pt x="10" y="81"/>
                  <a:pt x="10" y="81"/>
                  <a:pt x="9" y="81"/>
                </a:cubicBezTo>
                <a:cubicBezTo>
                  <a:pt x="4" y="82"/>
                  <a:pt x="0" y="86"/>
                  <a:pt x="0" y="92"/>
                </a:cubicBezTo>
                <a:cubicBezTo>
                  <a:pt x="0" y="155"/>
                  <a:pt x="0" y="155"/>
                  <a:pt x="0" y="155"/>
                </a:cubicBezTo>
                <a:cubicBezTo>
                  <a:pt x="2" y="182"/>
                  <a:pt x="28" y="206"/>
                  <a:pt x="68" y="217"/>
                </a:cubicBezTo>
                <a:cubicBezTo>
                  <a:pt x="69" y="217"/>
                  <a:pt x="70" y="218"/>
                  <a:pt x="71" y="218"/>
                </a:cubicBezTo>
                <a:cubicBezTo>
                  <a:pt x="74" y="218"/>
                  <a:pt x="76" y="216"/>
                  <a:pt x="79" y="214"/>
                </a:cubicBezTo>
                <a:cubicBezTo>
                  <a:pt x="81" y="212"/>
                  <a:pt x="82" y="209"/>
                  <a:pt x="82" y="206"/>
                </a:cubicBezTo>
                <a:cubicBezTo>
                  <a:pt x="82" y="152"/>
                  <a:pt x="82" y="152"/>
                  <a:pt x="82" y="152"/>
                </a:cubicBezTo>
                <a:cubicBezTo>
                  <a:pt x="96" y="139"/>
                  <a:pt x="115" y="122"/>
                  <a:pt x="130" y="107"/>
                </a:cubicBezTo>
                <a:cubicBezTo>
                  <a:pt x="123" y="128"/>
                  <a:pt x="123" y="128"/>
                  <a:pt x="123" y="128"/>
                </a:cubicBezTo>
                <a:cubicBezTo>
                  <a:pt x="123" y="129"/>
                  <a:pt x="123" y="130"/>
                  <a:pt x="123" y="131"/>
                </a:cubicBezTo>
                <a:cubicBezTo>
                  <a:pt x="123" y="132"/>
                  <a:pt x="123" y="132"/>
                  <a:pt x="123" y="133"/>
                </a:cubicBezTo>
                <a:cubicBezTo>
                  <a:pt x="123" y="193"/>
                  <a:pt x="123" y="193"/>
                  <a:pt x="123" y="193"/>
                </a:cubicBezTo>
                <a:cubicBezTo>
                  <a:pt x="123" y="199"/>
                  <a:pt x="127" y="204"/>
                  <a:pt x="133" y="204"/>
                </a:cubicBezTo>
                <a:cubicBezTo>
                  <a:pt x="133" y="204"/>
                  <a:pt x="145" y="205"/>
                  <a:pt x="151" y="205"/>
                </a:cubicBezTo>
                <a:cubicBezTo>
                  <a:pt x="217" y="205"/>
                  <a:pt x="269" y="173"/>
                  <a:pt x="269" y="133"/>
                </a:cubicBezTo>
                <a:cubicBezTo>
                  <a:pt x="269" y="73"/>
                  <a:pt x="269" y="73"/>
                  <a:pt x="269" y="73"/>
                </a:cubicBezTo>
                <a:cubicBezTo>
                  <a:pt x="269" y="32"/>
                  <a:pt x="217" y="0"/>
                  <a:pt x="151" y="0"/>
                </a:cubicBezTo>
                <a:close/>
                <a:moveTo>
                  <a:pt x="68" y="134"/>
                </a:moveTo>
                <a:cubicBezTo>
                  <a:pt x="46" y="127"/>
                  <a:pt x="26" y="111"/>
                  <a:pt x="21" y="98"/>
                </a:cubicBezTo>
                <a:cubicBezTo>
                  <a:pt x="127" y="82"/>
                  <a:pt x="127" y="82"/>
                  <a:pt x="127" y="82"/>
                </a:cubicBezTo>
                <a:cubicBezTo>
                  <a:pt x="112" y="96"/>
                  <a:pt x="83" y="121"/>
                  <a:pt x="68" y="134"/>
                </a:cubicBezTo>
                <a:close/>
                <a:moveTo>
                  <a:pt x="151" y="123"/>
                </a:moveTo>
                <a:cubicBezTo>
                  <a:pt x="150" y="123"/>
                  <a:pt x="149" y="123"/>
                  <a:pt x="148" y="123"/>
                </a:cubicBezTo>
                <a:cubicBezTo>
                  <a:pt x="162" y="76"/>
                  <a:pt x="162" y="76"/>
                  <a:pt x="162" y="76"/>
                </a:cubicBezTo>
                <a:cubicBezTo>
                  <a:pt x="163" y="70"/>
                  <a:pt x="160" y="64"/>
                  <a:pt x="154" y="62"/>
                </a:cubicBezTo>
                <a:cubicBezTo>
                  <a:pt x="152" y="62"/>
                  <a:pt x="151" y="62"/>
                  <a:pt x="149" y="62"/>
                </a:cubicBezTo>
                <a:cubicBezTo>
                  <a:pt x="149" y="62"/>
                  <a:pt x="148" y="62"/>
                  <a:pt x="147" y="62"/>
                </a:cubicBezTo>
                <a:cubicBezTo>
                  <a:pt x="55" y="74"/>
                  <a:pt x="55" y="74"/>
                  <a:pt x="55" y="74"/>
                </a:cubicBezTo>
                <a:cubicBezTo>
                  <a:pt x="55" y="74"/>
                  <a:pt x="55" y="73"/>
                  <a:pt x="55" y="73"/>
                </a:cubicBezTo>
                <a:cubicBezTo>
                  <a:pt x="55" y="45"/>
                  <a:pt x="99" y="22"/>
                  <a:pt x="151" y="22"/>
                </a:cubicBezTo>
                <a:cubicBezTo>
                  <a:pt x="203" y="22"/>
                  <a:pt x="247" y="45"/>
                  <a:pt x="247" y="73"/>
                </a:cubicBezTo>
                <a:cubicBezTo>
                  <a:pt x="247" y="100"/>
                  <a:pt x="203" y="123"/>
                  <a:pt x="151" y="12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82" name="Freeform 20"/>
          <p:cNvSpPr>
            <a:spLocks noEditPoints="1"/>
          </p:cNvSpPr>
          <p:nvPr userDrawn="1"/>
        </p:nvSpPr>
        <p:spPr bwMode="auto">
          <a:xfrm>
            <a:off x="1240398" y="5548564"/>
            <a:ext cx="269555" cy="234826"/>
          </a:xfrm>
          <a:custGeom>
            <a:avLst/>
            <a:gdLst>
              <a:gd name="T0" fmla="*/ 271 w 280"/>
              <a:gd name="T1" fmla="*/ 226 h 244"/>
              <a:gd name="T2" fmla="*/ 9 w 280"/>
              <a:gd name="T3" fmla="*/ 226 h 244"/>
              <a:gd name="T4" fmla="*/ 0 w 280"/>
              <a:gd name="T5" fmla="*/ 235 h 244"/>
              <a:gd name="T6" fmla="*/ 9 w 280"/>
              <a:gd name="T7" fmla="*/ 244 h 244"/>
              <a:gd name="T8" fmla="*/ 271 w 280"/>
              <a:gd name="T9" fmla="*/ 244 h 244"/>
              <a:gd name="T10" fmla="*/ 280 w 280"/>
              <a:gd name="T11" fmla="*/ 235 h 244"/>
              <a:gd name="T12" fmla="*/ 271 w 280"/>
              <a:gd name="T13" fmla="*/ 226 h 244"/>
              <a:gd name="T14" fmla="*/ 40 w 280"/>
              <a:gd name="T15" fmla="*/ 168 h 244"/>
              <a:gd name="T16" fmla="*/ 75 w 280"/>
              <a:gd name="T17" fmla="*/ 133 h 244"/>
              <a:gd name="T18" fmla="*/ 72 w 280"/>
              <a:gd name="T19" fmla="*/ 120 h 244"/>
              <a:gd name="T20" fmla="*/ 95 w 280"/>
              <a:gd name="T21" fmla="*/ 97 h 244"/>
              <a:gd name="T22" fmla="*/ 110 w 280"/>
              <a:gd name="T23" fmla="*/ 100 h 244"/>
              <a:gd name="T24" fmla="*/ 117 w 280"/>
              <a:gd name="T25" fmla="*/ 100 h 244"/>
              <a:gd name="T26" fmla="*/ 145 w 280"/>
              <a:gd name="T27" fmla="*/ 142 h 244"/>
              <a:gd name="T28" fmla="*/ 139 w 280"/>
              <a:gd name="T29" fmla="*/ 162 h 244"/>
              <a:gd name="T30" fmla="*/ 174 w 280"/>
              <a:gd name="T31" fmla="*/ 196 h 244"/>
              <a:gd name="T32" fmla="*/ 209 w 280"/>
              <a:gd name="T33" fmla="*/ 162 h 244"/>
              <a:gd name="T34" fmla="*/ 201 w 280"/>
              <a:gd name="T35" fmla="*/ 140 h 244"/>
              <a:gd name="T36" fmla="*/ 238 w 280"/>
              <a:gd name="T37" fmla="*/ 69 h 244"/>
              <a:gd name="T38" fmla="*/ 241 w 280"/>
              <a:gd name="T39" fmla="*/ 69 h 244"/>
              <a:gd name="T40" fmla="*/ 276 w 280"/>
              <a:gd name="T41" fmla="*/ 34 h 244"/>
              <a:gd name="T42" fmla="*/ 241 w 280"/>
              <a:gd name="T43" fmla="*/ 0 h 244"/>
              <a:gd name="T44" fmla="*/ 207 w 280"/>
              <a:gd name="T45" fmla="*/ 34 h 244"/>
              <a:gd name="T46" fmla="*/ 215 w 280"/>
              <a:gd name="T47" fmla="*/ 56 h 244"/>
              <a:gd name="T48" fmla="*/ 177 w 280"/>
              <a:gd name="T49" fmla="*/ 127 h 244"/>
              <a:gd name="T50" fmla="*/ 174 w 280"/>
              <a:gd name="T51" fmla="*/ 127 h 244"/>
              <a:gd name="T52" fmla="*/ 167 w 280"/>
              <a:gd name="T53" fmla="*/ 128 h 244"/>
              <a:gd name="T54" fmla="*/ 139 w 280"/>
              <a:gd name="T55" fmla="*/ 85 h 244"/>
              <a:gd name="T56" fmla="*/ 145 w 280"/>
              <a:gd name="T57" fmla="*/ 66 h 244"/>
              <a:gd name="T58" fmla="*/ 110 w 280"/>
              <a:gd name="T59" fmla="*/ 31 h 244"/>
              <a:gd name="T60" fmla="*/ 76 w 280"/>
              <a:gd name="T61" fmla="*/ 66 h 244"/>
              <a:gd name="T62" fmla="*/ 78 w 280"/>
              <a:gd name="T63" fmla="*/ 77 h 244"/>
              <a:gd name="T64" fmla="*/ 54 w 280"/>
              <a:gd name="T65" fmla="*/ 101 h 244"/>
              <a:gd name="T66" fmla="*/ 40 w 280"/>
              <a:gd name="T67" fmla="*/ 98 h 244"/>
              <a:gd name="T68" fmla="*/ 6 w 280"/>
              <a:gd name="T69" fmla="*/ 133 h 244"/>
              <a:gd name="T70" fmla="*/ 40 w 280"/>
              <a:gd name="T71" fmla="*/ 168 h 244"/>
              <a:gd name="T72" fmla="*/ 241 w 280"/>
              <a:gd name="T73" fmla="*/ 17 h 244"/>
              <a:gd name="T74" fmla="*/ 259 w 280"/>
              <a:gd name="T75" fmla="*/ 34 h 244"/>
              <a:gd name="T76" fmla="*/ 241 w 280"/>
              <a:gd name="T77" fmla="*/ 52 h 244"/>
              <a:gd name="T78" fmla="*/ 224 w 280"/>
              <a:gd name="T79" fmla="*/ 34 h 244"/>
              <a:gd name="T80" fmla="*/ 241 w 280"/>
              <a:gd name="T81" fmla="*/ 17 h 244"/>
              <a:gd name="T82" fmla="*/ 174 w 280"/>
              <a:gd name="T83" fmla="*/ 144 h 244"/>
              <a:gd name="T84" fmla="*/ 192 w 280"/>
              <a:gd name="T85" fmla="*/ 162 h 244"/>
              <a:gd name="T86" fmla="*/ 174 w 280"/>
              <a:gd name="T87" fmla="*/ 179 h 244"/>
              <a:gd name="T88" fmla="*/ 156 w 280"/>
              <a:gd name="T89" fmla="*/ 162 h 244"/>
              <a:gd name="T90" fmla="*/ 174 w 280"/>
              <a:gd name="T91" fmla="*/ 144 h 244"/>
              <a:gd name="T92" fmla="*/ 110 w 280"/>
              <a:gd name="T93" fmla="*/ 48 h 244"/>
              <a:gd name="T94" fmla="*/ 128 w 280"/>
              <a:gd name="T95" fmla="*/ 66 h 244"/>
              <a:gd name="T96" fmla="*/ 110 w 280"/>
              <a:gd name="T97" fmla="*/ 84 h 244"/>
              <a:gd name="T98" fmla="*/ 93 w 280"/>
              <a:gd name="T99" fmla="*/ 66 h 244"/>
              <a:gd name="T100" fmla="*/ 110 w 280"/>
              <a:gd name="T101" fmla="*/ 48 h 244"/>
              <a:gd name="T102" fmla="*/ 40 w 280"/>
              <a:gd name="T103" fmla="*/ 115 h 244"/>
              <a:gd name="T104" fmla="*/ 58 w 280"/>
              <a:gd name="T105" fmla="*/ 133 h 244"/>
              <a:gd name="T106" fmla="*/ 40 w 280"/>
              <a:gd name="T107" fmla="*/ 151 h 244"/>
              <a:gd name="T108" fmla="*/ 23 w 280"/>
              <a:gd name="T109" fmla="*/ 133 h 244"/>
              <a:gd name="T110" fmla="*/ 40 w 280"/>
              <a:gd name="T111" fmla="*/ 11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0" h="244">
                <a:moveTo>
                  <a:pt x="271" y="226"/>
                </a:moveTo>
                <a:cubicBezTo>
                  <a:pt x="9" y="226"/>
                  <a:pt x="9" y="226"/>
                  <a:pt x="9" y="226"/>
                </a:cubicBezTo>
                <a:cubicBezTo>
                  <a:pt x="4" y="226"/>
                  <a:pt x="0" y="230"/>
                  <a:pt x="0" y="235"/>
                </a:cubicBezTo>
                <a:cubicBezTo>
                  <a:pt x="0" y="240"/>
                  <a:pt x="4" y="244"/>
                  <a:pt x="9" y="244"/>
                </a:cubicBezTo>
                <a:cubicBezTo>
                  <a:pt x="271" y="244"/>
                  <a:pt x="271" y="244"/>
                  <a:pt x="271" y="244"/>
                </a:cubicBezTo>
                <a:cubicBezTo>
                  <a:pt x="276" y="244"/>
                  <a:pt x="280" y="240"/>
                  <a:pt x="280" y="235"/>
                </a:cubicBezTo>
                <a:cubicBezTo>
                  <a:pt x="280" y="230"/>
                  <a:pt x="276" y="226"/>
                  <a:pt x="271" y="226"/>
                </a:cubicBezTo>
                <a:close/>
                <a:moveTo>
                  <a:pt x="40" y="168"/>
                </a:moveTo>
                <a:cubicBezTo>
                  <a:pt x="60" y="168"/>
                  <a:pt x="75" y="152"/>
                  <a:pt x="75" y="133"/>
                </a:cubicBezTo>
                <a:cubicBezTo>
                  <a:pt x="75" y="128"/>
                  <a:pt x="74" y="124"/>
                  <a:pt x="72" y="120"/>
                </a:cubicBezTo>
                <a:cubicBezTo>
                  <a:pt x="95" y="97"/>
                  <a:pt x="95" y="97"/>
                  <a:pt x="95" y="97"/>
                </a:cubicBezTo>
                <a:cubicBezTo>
                  <a:pt x="100" y="99"/>
                  <a:pt x="105" y="100"/>
                  <a:pt x="110" y="100"/>
                </a:cubicBezTo>
                <a:cubicBezTo>
                  <a:pt x="113" y="100"/>
                  <a:pt x="115" y="100"/>
                  <a:pt x="117" y="100"/>
                </a:cubicBezTo>
                <a:cubicBezTo>
                  <a:pt x="145" y="142"/>
                  <a:pt x="145" y="142"/>
                  <a:pt x="145" y="142"/>
                </a:cubicBezTo>
                <a:cubicBezTo>
                  <a:pt x="141" y="148"/>
                  <a:pt x="139" y="154"/>
                  <a:pt x="139" y="162"/>
                </a:cubicBezTo>
                <a:cubicBezTo>
                  <a:pt x="139" y="181"/>
                  <a:pt x="155" y="196"/>
                  <a:pt x="174" y="196"/>
                </a:cubicBezTo>
                <a:cubicBezTo>
                  <a:pt x="193" y="196"/>
                  <a:pt x="209" y="181"/>
                  <a:pt x="209" y="162"/>
                </a:cubicBezTo>
                <a:cubicBezTo>
                  <a:pt x="209" y="153"/>
                  <a:pt x="205" y="146"/>
                  <a:pt x="201" y="140"/>
                </a:cubicBezTo>
                <a:cubicBezTo>
                  <a:pt x="238" y="69"/>
                  <a:pt x="238" y="69"/>
                  <a:pt x="238" y="69"/>
                </a:cubicBezTo>
                <a:cubicBezTo>
                  <a:pt x="239" y="69"/>
                  <a:pt x="240" y="69"/>
                  <a:pt x="241" y="69"/>
                </a:cubicBezTo>
                <a:cubicBezTo>
                  <a:pt x="260" y="69"/>
                  <a:pt x="276" y="54"/>
                  <a:pt x="276" y="34"/>
                </a:cubicBezTo>
                <a:cubicBezTo>
                  <a:pt x="276" y="15"/>
                  <a:pt x="260" y="0"/>
                  <a:pt x="241" y="0"/>
                </a:cubicBezTo>
                <a:cubicBezTo>
                  <a:pt x="222" y="0"/>
                  <a:pt x="207" y="15"/>
                  <a:pt x="207" y="34"/>
                </a:cubicBezTo>
                <a:cubicBezTo>
                  <a:pt x="207" y="43"/>
                  <a:pt x="210" y="50"/>
                  <a:pt x="215" y="56"/>
                </a:cubicBezTo>
                <a:cubicBezTo>
                  <a:pt x="177" y="127"/>
                  <a:pt x="177" y="127"/>
                  <a:pt x="177" y="127"/>
                </a:cubicBezTo>
                <a:cubicBezTo>
                  <a:pt x="176" y="127"/>
                  <a:pt x="175" y="127"/>
                  <a:pt x="174" y="127"/>
                </a:cubicBezTo>
                <a:cubicBezTo>
                  <a:pt x="172" y="127"/>
                  <a:pt x="170" y="127"/>
                  <a:pt x="167" y="128"/>
                </a:cubicBezTo>
                <a:cubicBezTo>
                  <a:pt x="139" y="85"/>
                  <a:pt x="139" y="85"/>
                  <a:pt x="139" y="85"/>
                </a:cubicBezTo>
                <a:cubicBezTo>
                  <a:pt x="143" y="79"/>
                  <a:pt x="145" y="73"/>
                  <a:pt x="145" y="66"/>
                </a:cubicBezTo>
                <a:cubicBezTo>
                  <a:pt x="145" y="47"/>
                  <a:pt x="129" y="31"/>
                  <a:pt x="110" y="31"/>
                </a:cubicBezTo>
                <a:cubicBezTo>
                  <a:pt x="91" y="31"/>
                  <a:pt x="76" y="47"/>
                  <a:pt x="76" y="66"/>
                </a:cubicBezTo>
                <a:cubicBezTo>
                  <a:pt x="76" y="70"/>
                  <a:pt x="76" y="73"/>
                  <a:pt x="78" y="77"/>
                </a:cubicBezTo>
                <a:cubicBezTo>
                  <a:pt x="54" y="101"/>
                  <a:pt x="54" y="101"/>
                  <a:pt x="54" y="101"/>
                </a:cubicBezTo>
                <a:cubicBezTo>
                  <a:pt x="50" y="99"/>
                  <a:pt x="45" y="98"/>
                  <a:pt x="40" y="98"/>
                </a:cubicBezTo>
                <a:cubicBezTo>
                  <a:pt x="21" y="98"/>
                  <a:pt x="6" y="114"/>
                  <a:pt x="6" y="133"/>
                </a:cubicBezTo>
                <a:cubicBezTo>
                  <a:pt x="6" y="152"/>
                  <a:pt x="21" y="168"/>
                  <a:pt x="40" y="168"/>
                </a:cubicBezTo>
                <a:close/>
                <a:moveTo>
                  <a:pt x="241" y="17"/>
                </a:moveTo>
                <a:cubicBezTo>
                  <a:pt x="251" y="17"/>
                  <a:pt x="259" y="25"/>
                  <a:pt x="259" y="34"/>
                </a:cubicBezTo>
                <a:cubicBezTo>
                  <a:pt x="259" y="44"/>
                  <a:pt x="251" y="52"/>
                  <a:pt x="241" y="52"/>
                </a:cubicBezTo>
                <a:cubicBezTo>
                  <a:pt x="232" y="52"/>
                  <a:pt x="224" y="44"/>
                  <a:pt x="224" y="34"/>
                </a:cubicBezTo>
                <a:cubicBezTo>
                  <a:pt x="224" y="25"/>
                  <a:pt x="232" y="17"/>
                  <a:pt x="241" y="17"/>
                </a:cubicBezTo>
                <a:close/>
                <a:moveTo>
                  <a:pt x="174" y="144"/>
                </a:moveTo>
                <a:cubicBezTo>
                  <a:pt x="184" y="144"/>
                  <a:pt x="192" y="152"/>
                  <a:pt x="192" y="162"/>
                </a:cubicBezTo>
                <a:cubicBezTo>
                  <a:pt x="192" y="171"/>
                  <a:pt x="184" y="179"/>
                  <a:pt x="174" y="179"/>
                </a:cubicBezTo>
                <a:cubicBezTo>
                  <a:pt x="164" y="179"/>
                  <a:pt x="156" y="171"/>
                  <a:pt x="156" y="162"/>
                </a:cubicBezTo>
                <a:cubicBezTo>
                  <a:pt x="156" y="152"/>
                  <a:pt x="164" y="144"/>
                  <a:pt x="174" y="144"/>
                </a:cubicBezTo>
                <a:close/>
                <a:moveTo>
                  <a:pt x="110" y="48"/>
                </a:moveTo>
                <a:cubicBezTo>
                  <a:pt x="120" y="48"/>
                  <a:pt x="128" y="56"/>
                  <a:pt x="128" y="66"/>
                </a:cubicBezTo>
                <a:cubicBezTo>
                  <a:pt x="128" y="76"/>
                  <a:pt x="120" y="84"/>
                  <a:pt x="110" y="84"/>
                </a:cubicBezTo>
                <a:cubicBezTo>
                  <a:pt x="100" y="84"/>
                  <a:pt x="93" y="76"/>
                  <a:pt x="93" y="66"/>
                </a:cubicBezTo>
                <a:cubicBezTo>
                  <a:pt x="93" y="56"/>
                  <a:pt x="100" y="48"/>
                  <a:pt x="110" y="48"/>
                </a:cubicBezTo>
                <a:close/>
                <a:moveTo>
                  <a:pt x="40" y="115"/>
                </a:moveTo>
                <a:cubicBezTo>
                  <a:pt x="50" y="115"/>
                  <a:pt x="58" y="123"/>
                  <a:pt x="58" y="133"/>
                </a:cubicBezTo>
                <a:cubicBezTo>
                  <a:pt x="58" y="143"/>
                  <a:pt x="50" y="151"/>
                  <a:pt x="40" y="151"/>
                </a:cubicBezTo>
                <a:cubicBezTo>
                  <a:pt x="31" y="151"/>
                  <a:pt x="23" y="143"/>
                  <a:pt x="23" y="133"/>
                </a:cubicBezTo>
                <a:cubicBezTo>
                  <a:pt x="23" y="123"/>
                  <a:pt x="31" y="115"/>
                  <a:pt x="40" y="11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02" name="Freeform 47"/>
          <p:cNvSpPr>
            <a:spLocks noEditPoints="1"/>
          </p:cNvSpPr>
          <p:nvPr userDrawn="1"/>
        </p:nvSpPr>
        <p:spPr bwMode="auto">
          <a:xfrm>
            <a:off x="3802379" y="3222465"/>
            <a:ext cx="246538" cy="291150"/>
          </a:xfrm>
          <a:custGeom>
            <a:avLst/>
            <a:gdLst>
              <a:gd name="T0" fmla="*/ 184 w 368"/>
              <a:gd name="T1" fmla="*/ 136 h 435"/>
              <a:gd name="T2" fmla="*/ 137 w 368"/>
              <a:gd name="T3" fmla="*/ 183 h 435"/>
              <a:gd name="T4" fmla="*/ 156 w 368"/>
              <a:gd name="T5" fmla="*/ 222 h 435"/>
              <a:gd name="T6" fmla="*/ 109 w 368"/>
              <a:gd name="T7" fmla="*/ 395 h 435"/>
              <a:gd name="T8" fmla="*/ 96 w 368"/>
              <a:gd name="T9" fmla="*/ 395 h 435"/>
              <a:gd name="T10" fmla="*/ 75 w 368"/>
              <a:gd name="T11" fmla="*/ 415 h 435"/>
              <a:gd name="T12" fmla="*/ 96 w 368"/>
              <a:gd name="T13" fmla="*/ 435 h 435"/>
              <a:gd name="T14" fmla="*/ 273 w 368"/>
              <a:gd name="T15" fmla="*/ 435 h 435"/>
              <a:gd name="T16" fmla="*/ 293 w 368"/>
              <a:gd name="T17" fmla="*/ 415 h 435"/>
              <a:gd name="T18" fmla="*/ 273 w 368"/>
              <a:gd name="T19" fmla="*/ 395 h 435"/>
              <a:gd name="T20" fmla="*/ 259 w 368"/>
              <a:gd name="T21" fmla="*/ 395 h 435"/>
              <a:gd name="T22" fmla="*/ 213 w 368"/>
              <a:gd name="T23" fmla="*/ 222 h 435"/>
              <a:gd name="T24" fmla="*/ 232 w 368"/>
              <a:gd name="T25" fmla="*/ 183 h 435"/>
              <a:gd name="T26" fmla="*/ 184 w 368"/>
              <a:gd name="T27" fmla="*/ 136 h 435"/>
              <a:gd name="T28" fmla="*/ 121 w 368"/>
              <a:gd name="T29" fmla="*/ 223 h 435"/>
              <a:gd name="T30" fmla="*/ 114 w 368"/>
              <a:gd name="T31" fmla="*/ 251 h 435"/>
              <a:gd name="T32" fmla="*/ 86 w 368"/>
              <a:gd name="T33" fmla="*/ 244 h 435"/>
              <a:gd name="T34" fmla="*/ 73 w 368"/>
              <a:gd name="T35" fmla="*/ 215 h 435"/>
              <a:gd name="T36" fmla="*/ 69 w 368"/>
              <a:gd name="T37" fmla="*/ 183 h 435"/>
              <a:gd name="T38" fmla="*/ 102 w 368"/>
              <a:gd name="T39" fmla="*/ 102 h 435"/>
              <a:gd name="T40" fmla="*/ 184 w 368"/>
              <a:gd name="T41" fmla="*/ 68 h 435"/>
              <a:gd name="T42" fmla="*/ 266 w 368"/>
              <a:gd name="T43" fmla="*/ 102 h 435"/>
              <a:gd name="T44" fmla="*/ 300 w 368"/>
              <a:gd name="T45" fmla="*/ 183 h 435"/>
              <a:gd name="T46" fmla="*/ 296 w 368"/>
              <a:gd name="T47" fmla="*/ 215 h 435"/>
              <a:gd name="T48" fmla="*/ 283 w 368"/>
              <a:gd name="T49" fmla="*/ 244 h 435"/>
              <a:gd name="T50" fmla="*/ 255 w 368"/>
              <a:gd name="T51" fmla="*/ 251 h 435"/>
              <a:gd name="T52" fmla="*/ 248 w 368"/>
              <a:gd name="T53" fmla="*/ 223 h 435"/>
              <a:gd name="T54" fmla="*/ 256 w 368"/>
              <a:gd name="T55" fmla="*/ 204 h 435"/>
              <a:gd name="T56" fmla="*/ 259 w 368"/>
              <a:gd name="T57" fmla="*/ 183 h 435"/>
              <a:gd name="T58" fmla="*/ 237 w 368"/>
              <a:gd name="T59" fmla="*/ 130 h 435"/>
              <a:gd name="T60" fmla="*/ 184 w 368"/>
              <a:gd name="T61" fmla="*/ 109 h 435"/>
              <a:gd name="T62" fmla="*/ 131 w 368"/>
              <a:gd name="T63" fmla="*/ 130 h 435"/>
              <a:gd name="T64" fmla="*/ 109 w 368"/>
              <a:gd name="T65" fmla="*/ 183 h 435"/>
              <a:gd name="T66" fmla="*/ 112 w 368"/>
              <a:gd name="T67" fmla="*/ 204 h 435"/>
              <a:gd name="T68" fmla="*/ 121 w 368"/>
              <a:gd name="T69" fmla="*/ 223 h 435"/>
              <a:gd name="T70" fmla="*/ 299 w 368"/>
              <a:gd name="T71" fmla="*/ 327 h 435"/>
              <a:gd name="T72" fmla="*/ 270 w 368"/>
              <a:gd name="T73" fmla="*/ 324 h 435"/>
              <a:gd name="T74" fmla="*/ 274 w 368"/>
              <a:gd name="T75" fmla="*/ 295 h 435"/>
              <a:gd name="T76" fmla="*/ 313 w 368"/>
              <a:gd name="T77" fmla="*/ 245 h 435"/>
              <a:gd name="T78" fmla="*/ 327 w 368"/>
              <a:gd name="T79" fmla="*/ 183 h 435"/>
              <a:gd name="T80" fmla="*/ 285 w 368"/>
              <a:gd name="T81" fmla="*/ 82 h 435"/>
              <a:gd name="T82" fmla="*/ 184 w 368"/>
              <a:gd name="T83" fmla="*/ 41 h 435"/>
              <a:gd name="T84" fmla="*/ 83 w 368"/>
              <a:gd name="T85" fmla="*/ 82 h 435"/>
              <a:gd name="T86" fmla="*/ 41 w 368"/>
              <a:gd name="T87" fmla="*/ 183 h 435"/>
              <a:gd name="T88" fmla="*/ 55 w 368"/>
              <a:gd name="T89" fmla="*/ 245 h 435"/>
              <a:gd name="T90" fmla="*/ 95 w 368"/>
              <a:gd name="T91" fmla="*/ 295 h 435"/>
              <a:gd name="T92" fmla="*/ 98 w 368"/>
              <a:gd name="T93" fmla="*/ 324 h 435"/>
              <a:gd name="T94" fmla="*/ 70 w 368"/>
              <a:gd name="T95" fmla="*/ 327 h 435"/>
              <a:gd name="T96" fmla="*/ 19 w 368"/>
              <a:gd name="T97" fmla="*/ 263 h 435"/>
              <a:gd name="T98" fmla="*/ 0 w 368"/>
              <a:gd name="T99" fmla="*/ 183 h 435"/>
              <a:gd name="T100" fmla="*/ 54 w 368"/>
              <a:gd name="T101" fmla="*/ 53 h 435"/>
              <a:gd name="T102" fmla="*/ 184 w 368"/>
              <a:gd name="T103" fmla="*/ 0 h 435"/>
              <a:gd name="T104" fmla="*/ 314 w 368"/>
              <a:gd name="T105" fmla="*/ 53 h 435"/>
              <a:gd name="T106" fmla="*/ 368 w 368"/>
              <a:gd name="T107" fmla="*/ 183 h 435"/>
              <a:gd name="T108" fmla="*/ 350 w 368"/>
              <a:gd name="T109" fmla="*/ 263 h 435"/>
              <a:gd name="T110" fmla="*/ 299 w 368"/>
              <a:gd name="T111" fmla="*/ 327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68" h="435">
                <a:moveTo>
                  <a:pt x="184" y="136"/>
                </a:moveTo>
                <a:cubicBezTo>
                  <a:pt x="158" y="136"/>
                  <a:pt x="137" y="157"/>
                  <a:pt x="137" y="183"/>
                </a:cubicBezTo>
                <a:cubicBezTo>
                  <a:pt x="137" y="199"/>
                  <a:pt x="144" y="213"/>
                  <a:pt x="156" y="222"/>
                </a:cubicBezTo>
                <a:cubicBezTo>
                  <a:pt x="109" y="395"/>
                  <a:pt x="109" y="395"/>
                  <a:pt x="109" y="395"/>
                </a:cubicBezTo>
                <a:cubicBezTo>
                  <a:pt x="96" y="395"/>
                  <a:pt x="96" y="395"/>
                  <a:pt x="96" y="395"/>
                </a:cubicBezTo>
                <a:cubicBezTo>
                  <a:pt x="85" y="395"/>
                  <a:pt x="75" y="404"/>
                  <a:pt x="75" y="415"/>
                </a:cubicBezTo>
                <a:cubicBezTo>
                  <a:pt x="75" y="426"/>
                  <a:pt x="85" y="435"/>
                  <a:pt x="96" y="435"/>
                </a:cubicBezTo>
                <a:cubicBezTo>
                  <a:pt x="273" y="435"/>
                  <a:pt x="273" y="435"/>
                  <a:pt x="273" y="435"/>
                </a:cubicBezTo>
                <a:cubicBezTo>
                  <a:pt x="284" y="435"/>
                  <a:pt x="293" y="426"/>
                  <a:pt x="293" y="415"/>
                </a:cubicBezTo>
                <a:cubicBezTo>
                  <a:pt x="293" y="404"/>
                  <a:pt x="284" y="395"/>
                  <a:pt x="273" y="395"/>
                </a:cubicBezTo>
                <a:cubicBezTo>
                  <a:pt x="259" y="395"/>
                  <a:pt x="259" y="395"/>
                  <a:pt x="259" y="395"/>
                </a:cubicBezTo>
                <a:cubicBezTo>
                  <a:pt x="213" y="222"/>
                  <a:pt x="213" y="222"/>
                  <a:pt x="213" y="222"/>
                </a:cubicBezTo>
                <a:cubicBezTo>
                  <a:pt x="225" y="213"/>
                  <a:pt x="232" y="199"/>
                  <a:pt x="232" y="183"/>
                </a:cubicBezTo>
                <a:cubicBezTo>
                  <a:pt x="232" y="157"/>
                  <a:pt x="211" y="136"/>
                  <a:pt x="184" y="136"/>
                </a:cubicBezTo>
                <a:close/>
                <a:moveTo>
                  <a:pt x="121" y="223"/>
                </a:moveTo>
                <a:cubicBezTo>
                  <a:pt x="126" y="232"/>
                  <a:pt x="123" y="245"/>
                  <a:pt x="114" y="251"/>
                </a:cubicBezTo>
                <a:cubicBezTo>
                  <a:pt x="104" y="257"/>
                  <a:pt x="92" y="254"/>
                  <a:pt x="86" y="244"/>
                </a:cubicBezTo>
                <a:cubicBezTo>
                  <a:pt x="80" y="235"/>
                  <a:pt x="76" y="225"/>
                  <a:pt x="73" y="215"/>
                </a:cubicBezTo>
                <a:cubicBezTo>
                  <a:pt x="70" y="205"/>
                  <a:pt x="69" y="194"/>
                  <a:pt x="69" y="183"/>
                </a:cubicBezTo>
                <a:cubicBezTo>
                  <a:pt x="69" y="152"/>
                  <a:pt x="82" y="123"/>
                  <a:pt x="102" y="102"/>
                </a:cubicBezTo>
                <a:cubicBezTo>
                  <a:pt x="123" y="81"/>
                  <a:pt x="152" y="68"/>
                  <a:pt x="184" y="68"/>
                </a:cubicBezTo>
                <a:cubicBezTo>
                  <a:pt x="216" y="68"/>
                  <a:pt x="245" y="81"/>
                  <a:pt x="266" y="102"/>
                </a:cubicBezTo>
                <a:cubicBezTo>
                  <a:pt x="287" y="123"/>
                  <a:pt x="300" y="152"/>
                  <a:pt x="300" y="183"/>
                </a:cubicBezTo>
                <a:cubicBezTo>
                  <a:pt x="300" y="194"/>
                  <a:pt x="299" y="205"/>
                  <a:pt x="296" y="215"/>
                </a:cubicBezTo>
                <a:cubicBezTo>
                  <a:pt x="293" y="225"/>
                  <a:pt x="288" y="235"/>
                  <a:pt x="283" y="244"/>
                </a:cubicBezTo>
                <a:cubicBezTo>
                  <a:pt x="277" y="254"/>
                  <a:pt x="264" y="257"/>
                  <a:pt x="255" y="251"/>
                </a:cubicBezTo>
                <a:cubicBezTo>
                  <a:pt x="245" y="245"/>
                  <a:pt x="242" y="232"/>
                  <a:pt x="248" y="223"/>
                </a:cubicBezTo>
                <a:cubicBezTo>
                  <a:pt x="252" y="217"/>
                  <a:pt x="255" y="210"/>
                  <a:pt x="256" y="204"/>
                </a:cubicBezTo>
                <a:cubicBezTo>
                  <a:pt x="258" y="197"/>
                  <a:pt x="259" y="191"/>
                  <a:pt x="259" y="183"/>
                </a:cubicBezTo>
                <a:cubicBezTo>
                  <a:pt x="259" y="163"/>
                  <a:pt x="251" y="144"/>
                  <a:pt x="237" y="130"/>
                </a:cubicBezTo>
                <a:cubicBezTo>
                  <a:pt x="224" y="117"/>
                  <a:pt x="205" y="109"/>
                  <a:pt x="184" y="109"/>
                </a:cubicBezTo>
                <a:cubicBezTo>
                  <a:pt x="164" y="109"/>
                  <a:pt x="145" y="117"/>
                  <a:pt x="131" y="130"/>
                </a:cubicBezTo>
                <a:cubicBezTo>
                  <a:pt x="118" y="144"/>
                  <a:pt x="109" y="163"/>
                  <a:pt x="109" y="183"/>
                </a:cubicBezTo>
                <a:cubicBezTo>
                  <a:pt x="109" y="191"/>
                  <a:pt x="110" y="197"/>
                  <a:pt x="112" y="204"/>
                </a:cubicBezTo>
                <a:cubicBezTo>
                  <a:pt x="114" y="210"/>
                  <a:pt x="117" y="217"/>
                  <a:pt x="121" y="223"/>
                </a:cubicBezTo>
                <a:close/>
                <a:moveTo>
                  <a:pt x="299" y="327"/>
                </a:moveTo>
                <a:cubicBezTo>
                  <a:pt x="290" y="334"/>
                  <a:pt x="277" y="333"/>
                  <a:pt x="270" y="324"/>
                </a:cubicBezTo>
                <a:cubicBezTo>
                  <a:pt x="263" y="315"/>
                  <a:pt x="265" y="302"/>
                  <a:pt x="274" y="295"/>
                </a:cubicBezTo>
                <a:cubicBezTo>
                  <a:pt x="290" y="282"/>
                  <a:pt x="304" y="265"/>
                  <a:pt x="313" y="245"/>
                </a:cubicBezTo>
                <a:cubicBezTo>
                  <a:pt x="322" y="227"/>
                  <a:pt x="327" y="206"/>
                  <a:pt x="327" y="183"/>
                </a:cubicBezTo>
                <a:cubicBezTo>
                  <a:pt x="327" y="144"/>
                  <a:pt x="311" y="108"/>
                  <a:pt x="285" y="82"/>
                </a:cubicBezTo>
                <a:cubicBezTo>
                  <a:pt x="260" y="56"/>
                  <a:pt x="224" y="41"/>
                  <a:pt x="184" y="41"/>
                </a:cubicBezTo>
                <a:cubicBezTo>
                  <a:pt x="145" y="41"/>
                  <a:pt x="109" y="56"/>
                  <a:pt x="83" y="82"/>
                </a:cubicBezTo>
                <a:cubicBezTo>
                  <a:pt x="57" y="108"/>
                  <a:pt x="41" y="144"/>
                  <a:pt x="41" y="183"/>
                </a:cubicBezTo>
                <a:cubicBezTo>
                  <a:pt x="41" y="206"/>
                  <a:pt x="46" y="227"/>
                  <a:pt x="55" y="245"/>
                </a:cubicBezTo>
                <a:cubicBezTo>
                  <a:pt x="65" y="265"/>
                  <a:pt x="78" y="282"/>
                  <a:pt x="95" y="295"/>
                </a:cubicBezTo>
                <a:cubicBezTo>
                  <a:pt x="104" y="302"/>
                  <a:pt x="105" y="315"/>
                  <a:pt x="98" y="324"/>
                </a:cubicBezTo>
                <a:cubicBezTo>
                  <a:pt x="91" y="333"/>
                  <a:pt x="78" y="334"/>
                  <a:pt x="70" y="327"/>
                </a:cubicBezTo>
                <a:cubicBezTo>
                  <a:pt x="48" y="310"/>
                  <a:pt x="31" y="288"/>
                  <a:pt x="19" y="263"/>
                </a:cubicBezTo>
                <a:cubicBezTo>
                  <a:pt x="7" y="239"/>
                  <a:pt x="0" y="212"/>
                  <a:pt x="0" y="183"/>
                </a:cubicBezTo>
                <a:cubicBezTo>
                  <a:pt x="0" y="133"/>
                  <a:pt x="21" y="87"/>
                  <a:pt x="54" y="53"/>
                </a:cubicBezTo>
                <a:cubicBezTo>
                  <a:pt x="88" y="20"/>
                  <a:pt x="134" y="0"/>
                  <a:pt x="184" y="0"/>
                </a:cubicBezTo>
                <a:cubicBezTo>
                  <a:pt x="235" y="0"/>
                  <a:pt x="281" y="20"/>
                  <a:pt x="314" y="53"/>
                </a:cubicBezTo>
                <a:cubicBezTo>
                  <a:pt x="348" y="87"/>
                  <a:pt x="368" y="133"/>
                  <a:pt x="368" y="183"/>
                </a:cubicBezTo>
                <a:cubicBezTo>
                  <a:pt x="368" y="212"/>
                  <a:pt x="362" y="239"/>
                  <a:pt x="350" y="263"/>
                </a:cubicBezTo>
                <a:cubicBezTo>
                  <a:pt x="338" y="288"/>
                  <a:pt x="320" y="310"/>
                  <a:pt x="299" y="327"/>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11" name="Freeform 53"/>
          <p:cNvSpPr>
            <a:spLocks noEditPoints="1"/>
          </p:cNvSpPr>
          <p:nvPr userDrawn="1"/>
        </p:nvSpPr>
        <p:spPr bwMode="auto">
          <a:xfrm>
            <a:off x="3828398" y="2078185"/>
            <a:ext cx="215300" cy="286757"/>
          </a:xfrm>
          <a:custGeom>
            <a:avLst/>
            <a:gdLst>
              <a:gd name="T0" fmla="*/ 42 w 332"/>
              <a:gd name="T1" fmla="*/ 0 h 442"/>
              <a:gd name="T2" fmla="*/ 290 w 332"/>
              <a:gd name="T3" fmla="*/ 0 h 442"/>
              <a:gd name="T4" fmla="*/ 332 w 332"/>
              <a:gd name="T5" fmla="*/ 41 h 442"/>
              <a:gd name="T6" fmla="*/ 332 w 332"/>
              <a:gd name="T7" fmla="*/ 401 h 442"/>
              <a:gd name="T8" fmla="*/ 290 w 332"/>
              <a:gd name="T9" fmla="*/ 442 h 442"/>
              <a:gd name="T10" fmla="*/ 221 w 332"/>
              <a:gd name="T11" fmla="*/ 442 h 442"/>
              <a:gd name="T12" fmla="*/ 111 w 332"/>
              <a:gd name="T13" fmla="*/ 442 h 442"/>
              <a:gd name="T14" fmla="*/ 42 w 332"/>
              <a:gd name="T15" fmla="*/ 442 h 442"/>
              <a:gd name="T16" fmla="*/ 0 w 332"/>
              <a:gd name="T17" fmla="*/ 401 h 442"/>
              <a:gd name="T18" fmla="*/ 0 w 332"/>
              <a:gd name="T19" fmla="*/ 41 h 442"/>
              <a:gd name="T20" fmla="*/ 42 w 332"/>
              <a:gd name="T21" fmla="*/ 0 h 442"/>
              <a:gd name="T22" fmla="*/ 55 w 332"/>
              <a:gd name="T23" fmla="*/ 41 h 442"/>
              <a:gd name="T24" fmla="*/ 42 w 332"/>
              <a:gd name="T25" fmla="*/ 55 h 442"/>
              <a:gd name="T26" fmla="*/ 42 w 332"/>
              <a:gd name="T27" fmla="*/ 318 h 442"/>
              <a:gd name="T28" fmla="*/ 55 w 332"/>
              <a:gd name="T29" fmla="*/ 332 h 442"/>
              <a:gd name="T30" fmla="*/ 277 w 332"/>
              <a:gd name="T31" fmla="*/ 332 h 442"/>
              <a:gd name="T32" fmla="*/ 290 w 332"/>
              <a:gd name="T33" fmla="*/ 318 h 442"/>
              <a:gd name="T34" fmla="*/ 290 w 332"/>
              <a:gd name="T35" fmla="*/ 55 h 442"/>
              <a:gd name="T36" fmla="*/ 277 w 332"/>
              <a:gd name="T37" fmla="*/ 41 h 442"/>
              <a:gd name="T38" fmla="*/ 55 w 332"/>
              <a:gd name="T39" fmla="*/ 41 h 442"/>
              <a:gd name="T40" fmla="*/ 166 w 332"/>
              <a:gd name="T41" fmla="*/ 366 h 442"/>
              <a:gd name="T42" fmla="*/ 145 w 332"/>
              <a:gd name="T43" fmla="*/ 387 h 442"/>
              <a:gd name="T44" fmla="*/ 166 w 332"/>
              <a:gd name="T45" fmla="*/ 408 h 442"/>
              <a:gd name="T46" fmla="*/ 187 w 332"/>
              <a:gd name="T47" fmla="*/ 387 h 442"/>
              <a:gd name="T48" fmla="*/ 166 w 332"/>
              <a:gd name="T49" fmla="*/ 366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32" h="442">
                <a:moveTo>
                  <a:pt x="42" y="0"/>
                </a:moveTo>
                <a:cubicBezTo>
                  <a:pt x="290" y="0"/>
                  <a:pt x="290" y="0"/>
                  <a:pt x="290" y="0"/>
                </a:cubicBezTo>
                <a:cubicBezTo>
                  <a:pt x="313" y="0"/>
                  <a:pt x="332" y="19"/>
                  <a:pt x="332" y="41"/>
                </a:cubicBezTo>
                <a:cubicBezTo>
                  <a:pt x="332" y="401"/>
                  <a:pt x="332" y="401"/>
                  <a:pt x="332" y="401"/>
                </a:cubicBezTo>
                <a:cubicBezTo>
                  <a:pt x="332" y="424"/>
                  <a:pt x="313" y="442"/>
                  <a:pt x="290" y="442"/>
                </a:cubicBezTo>
                <a:cubicBezTo>
                  <a:pt x="221" y="442"/>
                  <a:pt x="221" y="442"/>
                  <a:pt x="221" y="442"/>
                </a:cubicBezTo>
                <a:cubicBezTo>
                  <a:pt x="111" y="442"/>
                  <a:pt x="111" y="442"/>
                  <a:pt x="111" y="442"/>
                </a:cubicBezTo>
                <a:cubicBezTo>
                  <a:pt x="42" y="442"/>
                  <a:pt x="42" y="442"/>
                  <a:pt x="42" y="442"/>
                </a:cubicBezTo>
                <a:cubicBezTo>
                  <a:pt x="19" y="442"/>
                  <a:pt x="0" y="424"/>
                  <a:pt x="0" y="401"/>
                </a:cubicBezTo>
                <a:cubicBezTo>
                  <a:pt x="0" y="41"/>
                  <a:pt x="0" y="41"/>
                  <a:pt x="0" y="41"/>
                </a:cubicBezTo>
                <a:cubicBezTo>
                  <a:pt x="0" y="19"/>
                  <a:pt x="19" y="0"/>
                  <a:pt x="42" y="0"/>
                </a:cubicBezTo>
                <a:close/>
                <a:moveTo>
                  <a:pt x="55" y="41"/>
                </a:moveTo>
                <a:cubicBezTo>
                  <a:pt x="48" y="41"/>
                  <a:pt x="42" y="48"/>
                  <a:pt x="42" y="55"/>
                </a:cubicBezTo>
                <a:cubicBezTo>
                  <a:pt x="42" y="318"/>
                  <a:pt x="42" y="318"/>
                  <a:pt x="42" y="318"/>
                </a:cubicBezTo>
                <a:cubicBezTo>
                  <a:pt x="42" y="326"/>
                  <a:pt x="48" y="332"/>
                  <a:pt x="55" y="332"/>
                </a:cubicBezTo>
                <a:cubicBezTo>
                  <a:pt x="277" y="332"/>
                  <a:pt x="277" y="332"/>
                  <a:pt x="277" y="332"/>
                </a:cubicBezTo>
                <a:cubicBezTo>
                  <a:pt x="284" y="332"/>
                  <a:pt x="290" y="326"/>
                  <a:pt x="290" y="318"/>
                </a:cubicBezTo>
                <a:cubicBezTo>
                  <a:pt x="290" y="55"/>
                  <a:pt x="290" y="55"/>
                  <a:pt x="290" y="55"/>
                </a:cubicBezTo>
                <a:cubicBezTo>
                  <a:pt x="290" y="48"/>
                  <a:pt x="284" y="41"/>
                  <a:pt x="277" y="41"/>
                </a:cubicBezTo>
                <a:cubicBezTo>
                  <a:pt x="55" y="41"/>
                  <a:pt x="55" y="41"/>
                  <a:pt x="55" y="41"/>
                </a:cubicBezTo>
                <a:close/>
                <a:moveTo>
                  <a:pt x="166" y="366"/>
                </a:moveTo>
                <a:cubicBezTo>
                  <a:pt x="154" y="366"/>
                  <a:pt x="145" y="376"/>
                  <a:pt x="145" y="387"/>
                </a:cubicBezTo>
                <a:cubicBezTo>
                  <a:pt x="145" y="398"/>
                  <a:pt x="154" y="408"/>
                  <a:pt x="166" y="408"/>
                </a:cubicBezTo>
                <a:cubicBezTo>
                  <a:pt x="177" y="408"/>
                  <a:pt x="187" y="398"/>
                  <a:pt x="187" y="387"/>
                </a:cubicBezTo>
                <a:cubicBezTo>
                  <a:pt x="187" y="376"/>
                  <a:pt x="177" y="366"/>
                  <a:pt x="166" y="366"/>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14" name="Freeform 51"/>
          <p:cNvSpPr>
            <a:spLocks/>
          </p:cNvSpPr>
          <p:nvPr userDrawn="1"/>
        </p:nvSpPr>
        <p:spPr bwMode="auto">
          <a:xfrm>
            <a:off x="3781689" y="2660172"/>
            <a:ext cx="271379" cy="228608"/>
          </a:xfrm>
          <a:custGeom>
            <a:avLst/>
            <a:gdLst>
              <a:gd name="T0" fmla="*/ 237 w 450"/>
              <a:gd name="T1" fmla="*/ 70 h 379"/>
              <a:gd name="T2" fmla="*/ 422 w 450"/>
              <a:gd name="T3" fmla="*/ 70 h 379"/>
              <a:gd name="T4" fmla="*/ 450 w 450"/>
              <a:gd name="T5" fmla="*/ 98 h 379"/>
              <a:gd name="T6" fmla="*/ 450 w 450"/>
              <a:gd name="T7" fmla="*/ 351 h 379"/>
              <a:gd name="T8" fmla="*/ 422 w 450"/>
              <a:gd name="T9" fmla="*/ 379 h 379"/>
              <a:gd name="T10" fmla="*/ 28 w 450"/>
              <a:gd name="T11" fmla="*/ 379 h 379"/>
              <a:gd name="T12" fmla="*/ 0 w 450"/>
              <a:gd name="T13" fmla="*/ 351 h 379"/>
              <a:gd name="T14" fmla="*/ 0 w 450"/>
              <a:gd name="T15" fmla="*/ 126 h 379"/>
              <a:gd name="T16" fmla="*/ 0 w 450"/>
              <a:gd name="T17" fmla="*/ 98 h 379"/>
              <a:gd name="T18" fmla="*/ 0 w 450"/>
              <a:gd name="T19" fmla="*/ 28 h 379"/>
              <a:gd name="T20" fmla="*/ 28 w 450"/>
              <a:gd name="T21" fmla="*/ 0 h 379"/>
              <a:gd name="T22" fmla="*/ 155 w 450"/>
              <a:gd name="T23" fmla="*/ 0 h 379"/>
              <a:gd name="T24" fmla="*/ 175 w 450"/>
              <a:gd name="T25" fmla="*/ 8 h 379"/>
              <a:gd name="T26" fmla="*/ 237 w 450"/>
              <a:gd name="T27" fmla="*/ 70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0" h="379">
                <a:moveTo>
                  <a:pt x="237" y="70"/>
                </a:moveTo>
                <a:cubicBezTo>
                  <a:pt x="422" y="70"/>
                  <a:pt x="422" y="70"/>
                  <a:pt x="422" y="70"/>
                </a:cubicBezTo>
                <a:cubicBezTo>
                  <a:pt x="437" y="70"/>
                  <a:pt x="450" y="83"/>
                  <a:pt x="450" y="98"/>
                </a:cubicBezTo>
                <a:cubicBezTo>
                  <a:pt x="450" y="351"/>
                  <a:pt x="450" y="351"/>
                  <a:pt x="450" y="351"/>
                </a:cubicBezTo>
                <a:cubicBezTo>
                  <a:pt x="450" y="367"/>
                  <a:pt x="437" y="379"/>
                  <a:pt x="422" y="379"/>
                </a:cubicBezTo>
                <a:cubicBezTo>
                  <a:pt x="28" y="379"/>
                  <a:pt x="28" y="379"/>
                  <a:pt x="28" y="379"/>
                </a:cubicBezTo>
                <a:cubicBezTo>
                  <a:pt x="13" y="379"/>
                  <a:pt x="0" y="367"/>
                  <a:pt x="0" y="351"/>
                </a:cubicBezTo>
                <a:cubicBezTo>
                  <a:pt x="0" y="126"/>
                  <a:pt x="0" y="126"/>
                  <a:pt x="0" y="126"/>
                </a:cubicBezTo>
                <a:cubicBezTo>
                  <a:pt x="0" y="98"/>
                  <a:pt x="0" y="98"/>
                  <a:pt x="0" y="98"/>
                </a:cubicBezTo>
                <a:cubicBezTo>
                  <a:pt x="0" y="28"/>
                  <a:pt x="0" y="28"/>
                  <a:pt x="0" y="28"/>
                </a:cubicBezTo>
                <a:cubicBezTo>
                  <a:pt x="0" y="12"/>
                  <a:pt x="13" y="0"/>
                  <a:pt x="28" y="0"/>
                </a:cubicBezTo>
                <a:cubicBezTo>
                  <a:pt x="155" y="0"/>
                  <a:pt x="155" y="0"/>
                  <a:pt x="155" y="0"/>
                </a:cubicBezTo>
                <a:cubicBezTo>
                  <a:pt x="163" y="0"/>
                  <a:pt x="170" y="3"/>
                  <a:pt x="175" y="8"/>
                </a:cubicBezTo>
                <a:lnTo>
                  <a:pt x="237" y="7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28" name="Group 127"/>
          <p:cNvGrpSpPr/>
          <p:nvPr userDrawn="1"/>
        </p:nvGrpSpPr>
        <p:grpSpPr>
          <a:xfrm>
            <a:off x="3812368" y="3735228"/>
            <a:ext cx="234544" cy="306923"/>
            <a:chOff x="3846460" y="7478353"/>
            <a:chExt cx="345682" cy="452357"/>
          </a:xfrm>
          <a:solidFill>
            <a:schemeClr val="tx1"/>
          </a:solidFill>
        </p:grpSpPr>
        <p:grpSp>
          <p:nvGrpSpPr>
            <p:cNvPr id="129" name="Group 128"/>
            <p:cNvGrpSpPr/>
            <p:nvPr/>
          </p:nvGrpSpPr>
          <p:grpSpPr>
            <a:xfrm>
              <a:off x="3846460" y="7478353"/>
              <a:ext cx="345682" cy="452357"/>
              <a:chOff x="3792538" y="2559050"/>
              <a:chExt cx="406400" cy="531813"/>
            </a:xfrm>
            <a:grpFill/>
          </p:grpSpPr>
          <p:sp>
            <p:nvSpPr>
              <p:cNvPr id="131" name="Freeform 27"/>
              <p:cNvSpPr>
                <a:spLocks/>
              </p:cNvSpPr>
              <p:nvPr/>
            </p:nvSpPr>
            <p:spPr bwMode="auto">
              <a:xfrm>
                <a:off x="3792538" y="2613025"/>
                <a:ext cx="406400" cy="477838"/>
              </a:xfrm>
              <a:custGeom>
                <a:avLst/>
                <a:gdLst>
                  <a:gd name="T0" fmla="*/ 167 w 179"/>
                  <a:gd name="T1" fmla="*/ 0 h 210"/>
                  <a:gd name="T2" fmla="*/ 135 w 179"/>
                  <a:gd name="T3" fmla="*/ 0 h 210"/>
                  <a:gd name="T4" fmla="*/ 135 w 179"/>
                  <a:gd name="T5" fmla="*/ 16 h 210"/>
                  <a:gd name="T6" fmla="*/ 163 w 179"/>
                  <a:gd name="T7" fmla="*/ 16 h 210"/>
                  <a:gd name="T8" fmla="*/ 163 w 179"/>
                  <a:gd name="T9" fmla="*/ 194 h 210"/>
                  <a:gd name="T10" fmla="*/ 16 w 179"/>
                  <a:gd name="T11" fmla="*/ 194 h 210"/>
                  <a:gd name="T12" fmla="*/ 16 w 179"/>
                  <a:gd name="T13" fmla="*/ 16 h 210"/>
                  <a:gd name="T14" fmla="*/ 44 w 179"/>
                  <a:gd name="T15" fmla="*/ 16 h 210"/>
                  <a:gd name="T16" fmla="*/ 44 w 179"/>
                  <a:gd name="T17" fmla="*/ 0 h 210"/>
                  <a:gd name="T18" fmla="*/ 12 w 179"/>
                  <a:gd name="T19" fmla="*/ 0 h 210"/>
                  <a:gd name="T20" fmla="*/ 0 w 179"/>
                  <a:gd name="T21" fmla="*/ 12 h 210"/>
                  <a:gd name="T22" fmla="*/ 0 w 179"/>
                  <a:gd name="T23" fmla="*/ 198 h 210"/>
                  <a:gd name="T24" fmla="*/ 12 w 179"/>
                  <a:gd name="T25" fmla="*/ 210 h 210"/>
                  <a:gd name="T26" fmla="*/ 167 w 179"/>
                  <a:gd name="T27" fmla="*/ 210 h 210"/>
                  <a:gd name="T28" fmla="*/ 179 w 179"/>
                  <a:gd name="T29" fmla="*/ 198 h 210"/>
                  <a:gd name="T30" fmla="*/ 179 w 179"/>
                  <a:gd name="T31" fmla="*/ 12 h 210"/>
                  <a:gd name="T32" fmla="*/ 167 w 179"/>
                  <a:gd name="T3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9" h="210">
                    <a:moveTo>
                      <a:pt x="167" y="0"/>
                    </a:moveTo>
                    <a:cubicBezTo>
                      <a:pt x="135" y="0"/>
                      <a:pt x="135" y="0"/>
                      <a:pt x="135" y="0"/>
                    </a:cubicBezTo>
                    <a:cubicBezTo>
                      <a:pt x="135" y="16"/>
                      <a:pt x="135" y="16"/>
                      <a:pt x="135" y="16"/>
                    </a:cubicBezTo>
                    <a:cubicBezTo>
                      <a:pt x="163" y="16"/>
                      <a:pt x="163" y="16"/>
                      <a:pt x="163" y="16"/>
                    </a:cubicBezTo>
                    <a:cubicBezTo>
                      <a:pt x="163" y="194"/>
                      <a:pt x="163" y="194"/>
                      <a:pt x="163" y="194"/>
                    </a:cubicBezTo>
                    <a:cubicBezTo>
                      <a:pt x="16" y="194"/>
                      <a:pt x="16" y="194"/>
                      <a:pt x="16" y="194"/>
                    </a:cubicBezTo>
                    <a:cubicBezTo>
                      <a:pt x="16" y="16"/>
                      <a:pt x="16" y="16"/>
                      <a:pt x="16" y="16"/>
                    </a:cubicBezTo>
                    <a:cubicBezTo>
                      <a:pt x="44" y="16"/>
                      <a:pt x="44" y="16"/>
                      <a:pt x="44" y="16"/>
                    </a:cubicBezTo>
                    <a:cubicBezTo>
                      <a:pt x="44" y="0"/>
                      <a:pt x="44" y="0"/>
                      <a:pt x="44" y="0"/>
                    </a:cubicBezTo>
                    <a:cubicBezTo>
                      <a:pt x="12" y="0"/>
                      <a:pt x="12" y="0"/>
                      <a:pt x="12" y="0"/>
                    </a:cubicBezTo>
                    <a:cubicBezTo>
                      <a:pt x="6" y="0"/>
                      <a:pt x="0" y="5"/>
                      <a:pt x="0" y="12"/>
                    </a:cubicBezTo>
                    <a:cubicBezTo>
                      <a:pt x="0" y="198"/>
                      <a:pt x="0" y="198"/>
                      <a:pt x="0" y="198"/>
                    </a:cubicBezTo>
                    <a:cubicBezTo>
                      <a:pt x="0" y="204"/>
                      <a:pt x="6" y="210"/>
                      <a:pt x="12" y="210"/>
                    </a:cubicBezTo>
                    <a:cubicBezTo>
                      <a:pt x="167" y="210"/>
                      <a:pt x="167" y="210"/>
                      <a:pt x="167" y="210"/>
                    </a:cubicBezTo>
                    <a:cubicBezTo>
                      <a:pt x="174" y="210"/>
                      <a:pt x="179" y="204"/>
                      <a:pt x="179" y="198"/>
                    </a:cubicBezTo>
                    <a:cubicBezTo>
                      <a:pt x="179" y="12"/>
                      <a:pt x="179" y="12"/>
                      <a:pt x="179" y="12"/>
                    </a:cubicBezTo>
                    <a:cubicBezTo>
                      <a:pt x="179" y="5"/>
                      <a:pt x="174" y="0"/>
                      <a:pt x="167"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32" name="Freeform 28"/>
              <p:cNvSpPr>
                <a:spLocks noEditPoints="1"/>
              </p:cNvSpPr>
              <p:nvPr/>
            </p:nvSpPr>
            <p:spPr bwMode="auto">
              <a:xfrm>
                <a:off x="3916363" y="2559050"/>
                <a:ext cx="160338" cy="107950"/>
              </a:xfrm>
              <a:custGeom>
                <a:avLst/>
                <a:gdLst>
                  <a:gd name="T0" fmla="*/ 55 w 70"/>
                  <a:gd name="T1" fmla="*/ 20 h 48"/>
                  <a:gd name="T2" fmla="*/ 35 w 70"/>
                  <a:gd name="T3" fmla="*/ 0 h 48"/>
                  <a:gd name="T4" fmla="*/ 14 w 70"/>
                  <a:gd name="T5" fmla="*/ 20 h 48"/>
                  <a:gd name="T6" fmla="*/ 0 w 70"/>
                  <a:gd name="T7" fmla="*/ 20 h 48"/>
                  <a:gd name="T8" fmla="*/ 0 w 70"/>
                  <a:gd name="T9" fmla="*/ 48 h 48"/>
                  <a:gd name="T10" fmla="*/ 70 w 70"/>
                  <a:gd name="T11" fmla="*/ 48 h 48"/>
                  <a:gd name="T12" fmla="*/ 70 w 70"/>
                  <a:gd name="T13" fmla="*/ 20 h 48"/>
                  <a:gd name="T14" fmla="*/ 55 w 70"/>
                  <a:gd name="T15" fmla="*/ 20 h 48"/>
                  <a:gd name="T16" fmla="*/ 35 w 70"/>
                  <a:gd name="T17" fmla="*/ 8 h 48"/>
                  <a:gd name="T18" fmla="*/ 47 w 70"/>
                  <a:gd name="T19" fmla="*/ 20 h 48"/>
                  <a:gd name="T20" fmla="*/ 22 w 70"/>
                  <a:gd name="T21" fmla="*/ 20 h 48"/>
                  <a:gd name="T22" fmla="*/ 35 w 70"/>
                  <a:gd name="T23"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48">
                    <a:moveTo>
                      <a:pt x="55" y="20"/>
                    </a:moveTo>
                    <a:cubicBezTo>
                      <a:pt x="55" y="9"/>
                      <a:pt x="46" y="0"/>
                      <a:pt x="35" y="0"/>
                    </a:cubicBezTo>
                    <a:cubicBezTo>
                      <a:pt x="24" y="0"/>
                      <a:pt x="15" y="9"/>
                      <a:pt x="14" y="20"/>
                    </a:cubicBezTo>
                    <a:cubicBezTo>
                      <a:pt x="0" y="20"/>
                      <a:pt x="0" y="20"/>
                      <a:pt x="0" y="20"/>
                    </a:cubicBezTo>
                    <a:cubicBezTo>
                      <a:pt x="0" y="48"/>
                      <a:pt x="0" y="48"/>
                      <a:pt x="0" y="48"/>
                    </a:cubicBezTo>
                    <a:cubicBezTo>
                      <a:pt x="70" y="48"/>
                      <a:pt x="70" y="48"/>
                      <a:pt x="70" y="48"/>
                    </a:cubicBezTo>
                    <a:cubicBezTo>
                      <a:pt x="70" y="20"/>
                      <a:pt x="70" y="20"/>
                      <a:pt x="70" y="20"/>
                    </a:cubicBezTo>
                    <a:lnTo>
                      <a:pt x="55" y="20"/>
                    </a:lnTo>
                    <a:close/>
                    <a:moveTo>
                      <a:pt x="35" y="8"/>
                    </a:moveTo>
                    <a:cubicBezTo>
                      <a:pt x="41" y="8"/>
                      <a:pt x="47" y="13"/>
                      <a:pt x="47" y="20"/>
                    </a:cubicBezTo>
                    <a:cubicBezTo>
                      <a:pt x="22" y="20"/>
                      <a:pt x="22" y="20"/>
                      <a:pt x="22" y="20"/>
                    </a:cubicBezTo>
                    <a:cubicBezTo>
                      <a:pt x="23" y="13"/>
                      <a:pt x="28" y="8"/>
                      <a:pt x="35" y="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130" name="Freeform 31"/>
            <p:cNvSpPr>
              <a:spLocks/>
            </p:cNvSpPr>
            <p:nvPr/>
          </p:nvSpPr>
          <p:spPr bwMode="auto">
            <a:xfrm>
              <a:off x="3929720" y="7659607"/>
              <a:ext cx="185080" cy="138739"/>
            </a:xfrm>
            <a:custGeom>
              <a:avLst/>
              <a:gdLst>
                <a:gd name="T0" fmla="*/ 7 w 401"/>
                <a:gd name="T1" fmla="*/ 156 h 301"/>
                <a:gd name="T2" fmla="*/ 0 w 401"/>
                <a:gd name="T3" fmla="*/ 138 h 301"/>
                <a:gd name="T4" fmla="*/ 7 w 401"/>
                <a:gd name="T5" fmla="*/ 120 h 301"/>
                <a:gd name="T6" fmla="*/ 45 w 401"/>
                <a:gd name="T7" fmla="*/ 83 h 301"/>
                <a:gd name="T8" fmla="*/ 62 w 401"/>
                <a:gd name="T9" fmla="*/ 75 h 301"/>
                <a:gd name="T10" fmla="*/ 80 w 401"/>
                <a:gd name="T11" fmla="*/ 83 h 301"/>
                <a:gd name="T12" fmla="*/ 163 w 401"/>
                <a:gd name="T13" fmla="*/ 165 h 301"/>
                <a:gd name="T14" fmla="*/ 321 w 401"/>
                <a:gd name="T15" fmla="*/ 7 h 301"/>
                <a:gd name="T16" fmla="*/ 338 w 401"/>
                <a:gd name="T17" fmla="*/ 0 h 301"/>
                <a:gd name="T18" fmla="*/ 356 w 401"/>
                <a:gd name="T19" fmla="*/ 7 h 301"/>
                <a:gd name="T20" fmla="*/ 394 w 401"/>
                <a:gd name="T21" fmla="*/ 45 h 301"/>
                <a:gd name="T22" fmla="*/ 401 w 401"/>
                <a:gd name="T23" fmla="*/ 63 h 301"/>
                <a:gd name="T24" fmla="*/ 394 w 401"/>
                <a:gd name="T25" fmla="*/ 81 h 301"/>
                <a:gd name="T26" fmla="*/ 181 w 401"/>
                <a:gd name="T27" fmla="*/ 294 h 301"/>
                <a:gd name="T28" fmla="*/ 163 w 401"/>
                <a:gd name="T29" fmla="*/ 301 h 301"/>
                <a:gd name="T30" fmla="*/ 145 w 401"/>
                <a:gd name="T31" fmla="*/ 294 h 301"/>
                <a:gd name="T32" fmla="*/ 7 w 401"/>
                <a:gd name="T33" fmla="*/ 156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01" h="301">
                  <a:moveTo>
                    <a:pt x="7" y="156"/>
                  </a:moveTo>
                  <a:cubicBezTo>
                    <a:pt x="2" y="151"/>
                    <a:pt x="0" y="145"/>
                    <a:pt x="0" y="138"/>
                  </a:cubicBezTo>
                  <a:cubicBezTo>
                    <a:pt x="0" y="131"/>
                    <a:pt x="2" y="125"/>
                    <a:pt x="7" y="120"/>
                  </a:cubicBezTo>
                  <a:cubicBezTo>
                    <a:pt x="45" y="83"/>
                    <a:pt x="45" y="83"/>
                    <a:pt x="45" y="83"/>
                  </a:cubicBezTo>
                  <a:cubicBezTo>
                    <a:pt x="49" y="78"/>
                    <a:pt x="55" y="75"/>
                    <a:pt x="62" y="75"/>
                  </a:cubicBezTo>
                  <a:cubicBezTo>
                    <a:pt x="69" y="75"/>
                    <a:pt x="76" y="78"/>
                    <a:pt x="80" y="83"/>
                  </a:cubicBezTo>
                  <a:cubicBezTo>
                    <a:pt x="163" y="165"/>
                    <a:pt x="163" y="165"/>
                    <a:pt x="163" y="165"/>
                  </a:cubicBezTo>
                  <a:cubicBezTo>
                    <a:pt x="321" y="7"/>
                    <a:pt x="321" y="7"/>
                    <a:pt x="321" y="7"/>
                  </a:cubicBezTo>
                  <a:cubicBezTo>
                    <a:pt x="325" y="3"/>
                    <a:pt x="331" y="0"/>
                    <a:pt x="338" y="0"/>
                  </a:cubicBezTo>
                  <a:cubicBezTo>
                    <a:pt x="345" y="0"/>
                    <a:pt x="352" y="3"/>
                    <a:pt x="356" y="7"/>
                  </a:cubicBezTo>
                  <a:cubicBezTo>
                    <a:pt x="394" y="45"/>
                    <a:pt x="394" y="45"/>
                    <a:pt x="394" y="45"/>
                  </a:cubicBezTo>
                  <a:cubicBezTo>
                    <a:pt x="398" y="49"/>
                    <a:pt x="401" y="56"/>
                    <a:pt x="401" y="63"/>
                  </a:cubicBezTo>
                  <a:cubicBezTo>
                    <a:pt x="401" y="70"/>
                    <a:pt x="398" y="76"/>
                    <a:pt x="394" y="81"/>
                  </a:cubicBezTo>
                  <a:cubicBezTo>
                    <a:pt x="181" y="294"/>
                    <a:pt x="181" y="294"/>
                    <a:pt x="181" y="294"/>
                  </a:cubicBezTo>
                  <a:cubicBezTo>
                    <a:pt x="176" y="298"/>
                    <a:pt x="170" y="301"/>
                    <a:pt x="163" y="301"/>
                  </a:cubicBezTo>
                  <a:cubicBezTo>
                    <a:pt x="156" y="301"/>
                    <a:pt x="149" y="298"/>
                    <a:pt x="145" y="294"/>
                  </a:cubicBezTo>
                  <a:lnTo>
                    <a:pt x="7" y="156"/>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659" name="Freeform 41"/>
          <p:cNvSpPr>
            <a:spLocks/>
          </p:cNvSpPr>
          <p:nvPr userDrawn="1"/>
        </p:nvSpPr>
        <p:spPr bwMode="auto">
          <a:xfrm>
            <a:off x="3810467" y="6772764"/>
            <a:ext cx="236825" cy="237648"/>
          </a:xfrm>
          <a:custGeom>
            <a:avLst/>
            <a:gdLst>
              <a:gd name="T0" fmla="*/ 322 w 412"/>
              <a:gd name="T1" fmla="*/ 232 h 413"/>
              <a:gd name="T2" fmla="*/ 386 w 412"/>
              <a:gd name="T3" fmla="*/ 232 h 413"/>
              <a:gd name="T4" fmla="*/ 412 w 412"/>
              <a:gd name="T5" fmla="*/ 207 h 413"/>
              <a:gd name="T6" fmla="*/ 404 w 412"/>
              <a:gd name="T7" fmla="*/ 188 h 413"/>
              <a:gd name="T8" fmla="*/ 224 w 412"/>
              <a:gd name="T9" fmla="*/ 8 h 413"/>
              <a:gd name="T10" fmla="*/ 206 w 412"/>
              <a:gd name="T11" fmla="*/ 0 h 413"/>
              <a:gd name="T12" fmla="*/ 188 w 412"/>
              <a:gd name="T13" fmla="*/ 8 h 413"/>
              <a:gd name="T14" fmla="*/ 7 w 412"/>
              <a:gd name="T15" fmla="*/ 188 h 413"/>
              <a:gd name="T16" fmla="*/ 0 w 412"/>
              <a:gd name="T17" fmla="*/ 207 h 413"/>
              <a:gd name="T18" fmla="*/ 26 w 412"/>
              <a:gd name="T19" fmla="*/ 232 h 413"/>
              <a:gd name="T20" fmla="*/ 90 w 412"/>
              <a:gd name="T21" fmla="*/ 232 h 413"/>
              <a:gd name="T22" fmla="*/ 90 w 412"/>
              <a:gd name="T23" fmla="*/ 387 h 413"/>
              <a:gd name="T24" fmla="*/ 116 w 412"/>
              <a:gd name="T25" fmla="*/ 413 h 413"/>
              <a:gd name="T26" fmla="*/ 296 w 412"/>
              <a:gd name="T27" fmla="*/ 413 h 413"/>
              <a:gd name="T28" fmla="*/ 322 w 412"/>
              <a:gd name="T29" fmla="*/ 387 h 413"/>
              <a:gd name="T30" fmla="*/ 322 w 412"/>
              <a:gd name="T31" fmla="*/ 232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2" h="413">
                <a:moveTo>
                  <a:pt x="322" y="232"/>
                </a:moveTo>
                <a:cubicBezTo>
                  <a:pt x="386" y="232"/>
                  <a:pt x="386" y="232"/>
                  <a:pt x="386" y="232"/>
                </a:cubicBezTo>
                <a:cubicBezTo>
                  <a:pt x="401" y="232"/>
                  <a:pt x="412" y="221"/>
                  <a:pt x="412" y="207"/>
                </a:cubicBezTo>
                <a:cubicBezTo>
                  <a:pt x="412" y="199"/>
                  <a:pt x="409" y="193"/>
                  <a:pt x="404" y="188"/>
                </a:cubicBezTo>
                <a:cubicBezTo>
                  <a:pt x="224" y="8"/>
                  <a:pt x="224" y="8"/>
                  <a:pt x="224" y="8"/>
                </a:cubicBezTo>
                <a:cubicBezTo>
                  <a:pt x="219" y="3"/>
                  <a:pt x="213" y="0"/>
                  <a:pt x="206" y="0"/>
                </a:cubicBezTo>
                <a:cubicBezTo>
                  <a:pt x="199" y="0"/>
                  <a:pt x="193" y="3"/>
                  <a:pt x="188" y="8"/>
                </a:cubicBezTo>
                <a:cubicBezTo>
                  <a:pt x="7" y="188"/>
                  <a:pt x="7" y="188"/>
                  <a:pt x="7" y="188"/>
                </a:cubicBezTo>
                <a:cubicBezTo>
                  <a:pt x="3" y="193"/>
                  <a:pt x="0" y="199"/>
                  <a:pt x="0" y="207"/>
                </a:cubicBezTo>
                <a:cubicBezTo>
                  <a:pt x="0" y="221"/>
                  <a:pt x="11" y="232"/>
                  <a:pt x="26" y="232"/>
                </a:cubicBezTo>
                <a:cubicBezTo>
                  <a:pt x="90" y="232"/>
                  <a:pt x="90" y="232"/>
                  <a:pt x="90" y="232"/>
                </a:cubicBezTo>
                <a:cubicBezTo>
                  <a:pt x="90" y="387"/>
                  <a:pt x="90" y="387"/>
                  <a:pt x="90" y="387"/>
                </a:cubicBezTo>
                <a:cubicBezTo>
                  <a:pt x="90" y="401"/>
                  <a:pt x="102" y="413"/>
                  <a:pt x="116" y="413"/>
                </a:cubicBezTo>
                <a:cubicBezTo>
                  <a:pt x="296" y="413"/>
                  <a:pt x="296" y="413"/>
                  <a:pt x="296" y="413"/>
                </a:cubicBezTo>
                <a:cubicBezTo>
                  <a:pt x="310" y="413"/>
                  <a:pt x="322" y="401"/>
                  <a:pt x="322" y="387"/>
                </a:cubicBezTo>
                <a:lnTo>
                  <a:pt x="322" y="232"/>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68" name="Freeform 19"/>
          <p:cNvSpPr>
            <a:spLocks noEditPoints="1"/>
          </p:cNvSpPr>
          <p:nvPr userDrawn="1"/>
        </p:nvSpPr>
        <p:spPr bwMode="auto">
          <a:xfrm>
            <a:off x="3810510" y="6154604"/>
            <a:ext cx="236775" cy="237445"/>
          </a:xfrm>
          <a:custGeom>
            <a:avLst/>
            <a:gdLst>
              <a:gd name="T0" fmla="*/ 213 w 427"/>
              <a:gd name="T1" fmla="*/ 0 h 428"/>
              <a:gd name="T2" fmla="*/ 0 w 427"/>
              <a:gd name="T3" fmla="*/ 214 h 428"/>
              <a:gd name="T4" fmla="*/ 213 w 427"/>
              <a:gd name="T5" fmla="*/ 428 h 428"/>
              <a:gd name="T6" fmla="*/ 427 w 427"/>
              <a:gd name="T7" fmla="*/ 214 h 428"/>
              <a:gd name="T8" fmla="*/ 213 w 427"/>
              <a:gd name="T9" fmla="*/ 0 h 428"/>
              <a:gd name="T10" fmla="*/ 347 w 427"/>
              <a:gd name="T11" fmla="*/ 214 h 428"/>
              <a:gd name="T12" fmla="*/ 320 w 427"/>
              <a:gd name="T13" fmla="*/ 241 h 428"/>
              <a:gd name="T14" fmla="*/ 106 w 427"/>
              <a:gd name="T15" fmla="*/ 241 h 428"/>
              <a:gd name="T16" fmla="*/ 80 w 427"/>
              <a:gd name="T17" fmla="*/ 214 h 428"/>
              <a:gd name="T18" fmla="*/ 106 w 427"/>
              <a:gd name="T19" fmla="*/ 187 h 428"/>
              <a:gd name="T20" fmla="*/ 320 w 427"/>
              <a:gd name="T21" fmla="*/ 187 h 428"/>
              <a:gd name="T22" fmla="*/ 347 w 427"/>
              <a:gd name="T23" fmla="*/ 214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27" h="428">
                <a:moveTo>
                  <a:pt x="213" y="0"/>
                </a:moveTo>
                <a:cubicBezTo>
                  <a:pt x="95" y="0"/>
                  <a:pt x="0" y="96"/>
                  <a:pt x="0" y="214"/>
                </a:cubicBezTo>
                <a:cubicBezTo>
                  <a:pt x="0" y="332"/>
                  <a:pt x="95" y="428"/>
                  <a:pt x="213" y="428"/>
                </a:cubicBezTo>
                <a:cubicBezTo>
                  <a:pt x="331" y="428"/>
                  <a:pt x="427" y="332"/>
                  <a:pt x="427" y="214"/>
                </a:cubicBezTo>
                <a:cubicBezTo>
                  <a:pt x="427" y="96"/>
                  <a:pt x="331" y="0"/>
                  <a:pt x="213" y="0"/>
                </a:cubicBezTo>
                <a:close/>
                <a:moveTo>
                  <a:pt x="347" y="214"/>
                </a:moveTo>
                <a:cubicBezTo>
                  <a:pt x="347" y="229"/>
                  <a:pt x="335" y="241"/>
                  <a:pt x="320" y="241"/>
                </a:cubicBezTo>
                <a:cubicBezTo>
                  <a:pt x="106" y="241"/>
                  <a:pt x="106" y="241"/>
                  <a:pt x="106" y="241"/>
                </a:cubicBezTo>
                <a:cubicBezTo>
                  <a:pt x="92" y="241"/>
                  <a:pt x="80" y="229"/>
                  <a:pt x="80" y="214"/>
                </a:cubicBezTo>
                <a:cubicBezTo>
                  <a:pt x="80" y="200"/>
                  <a:pt x="92" y="187"/>
                  <a:pt x="106" y="187"/>
                </a:cubicBezTo>
                <a:cubicBezTo>
                  <a:pt x="320" y="187"/>
                  <a:pt x="320" y="187"/>
                  <a:pt x="320" y="187"/>
                </a:cubicBezTo>
                <a:cubicBezTo>
                  <a:pt x="335" y="187"/>
                  <a:pt x="347" y="199"/>
                  <a:pt x="347" y="214"/>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76" name="Freeform 10"/>
          <p:cNvSpPr>
            <a:spLocks noEditPoints="1"/>
          </p:cNvSpPr>
          <p:nvPr userDrawn="1"/>
        </p:nvSpPr>
        <p:spPr bwMode="auto">
          <a:xfrm>
            <a:off x="3777701" y="5075808"/>
            <a:ext cx="276169" cy="206163"/>
          </a:xfrm>
          <a:custGeom>
            <a:avLst/>
            <a:gdLst>
              <a:gd name="T0" fmla="*/ 55 w 287"/>
              <a:gd name="T1" fmla="*/ 184 h 214"/>
              <a:gd name="T2" fmla="*/ 28 w 287"/>
              <a:gd name="T3" fmla="*/ 208 h 214"/>
              <a:gd name="T4" fmla="*/ 90 w 287"/>
              <a:gd name="T5" fmla="*/ 214 h 214"/>
              <a:gd name="T6" fmla="*/ 76 w 287"/>
              <a:gd name="T7" fmla="*/ 151 h 214"/>
              <a:gd name="T8" fmla="*/ 117 w 287"/>
              <a:gd name="T9" fmla="*/ 115 h 214"/>
              <a:gd name="T10" fmla="*/ 128 w 287"/>
              <a:gd name="T11" fmla="*/ 99 h 214"/>
              <a:gd name="T12" fmla="*/ 170 w 287"/>
              <a:gd name="T13" fmla="*/ 70 h 214"/>
              <a:gd name="T14" fmla="*/ 108 w 287"/>
              <a:gd name="T15" fmla="*/ 39 h 214"/>
              <a:gd name="T16" fmla="*/ 117 w 287"/>
              <a:gd name="T17" fmla="*/ 115 h 214"/>
              <a:gd name="T18" fmla="*/ 223 w 287"/>
              <a:gd name="T19" fmla="*/ 101 h 214"/>
              <a:gd name="T20" fmla="*/ 239 w 287"/>
              <a:gd name="T21" fmla="*/ 67 h 214"/>
              <a:gd name="T22" fmla="*/ 251 w 287"/>
              <a:gd name="T23" fmla="*/ 0 h 214"/>
              <a:gd name="T24" fmla="*/ 189 w 287"/>
              <a:gd name="T25" fmla="*/ 77 h 214"/>
              <a:gd name="T26" fmla="*/ 211 w 287"/>
              <a:gd name="T27" fmla="*/ 112 h 214"/>
              <a:gd name="T28" fmla="*/ 90 w 287"/>
              <a:gd name="T29" fmla="*/ 99 h 214"/>
              <a:gd name="T30" fmla="*/ 28 w 287"/>
              <a:gd name="T31" fmla="*/ 73 h 214"/>
              <a:gd name="T32" fmla="*/ 47 w 287"/>
              <a:gd name="T33" fmla="*/ 102 h 214"/>
              <a:gd name="T34" fmla="*/ 285 w 287"/>
              <a:gd name="T35" fmla="*/ 67 h 214"/>
              <a:gd name="T36" fmla="*/ 251 w 287"/>
              <a:gd name="T37" fmla="*/ 83 h 214"/>
              <a:gd name="T38" fmla="*/ 241 w 287"/>
              <a:gd name="T39" fmla="*/ 112 h 214"/>
              <a:gd name="T40" fmla="*/ 177 w 287"/>
              <a:gd name="T41" fmla="*/ 93 h 214"/>
              <a:gd name="T42" fmla="*/ 167 w 287"/>
              <a:gd name="T43" fmla="*/ 91 h 214"/>
              <a:gd name="T44" fmla="*/ 140 w 287"/>
              <a:gd name="T45" fmla="*/ 116 h 214"/>
              <a:gd name="T46" fmla="*/ 101 w 287"/>
              <a:gd name="T47" fmla="*/ 127 h 214"/>
              <a:gd name="T48" fmla="*/ 70 w 287"/>
              <a:gd name="T49" fmla="*/ 113 h 214"/>
              <a:gd name="T50" fmla="*/ 36 w 287"/>
              <a:gd name="T51" fmla="*/ 147 h 214"/>
              <a:gd name="T52" fmla="*/ 26 w 287"/>
              <a:gd name="T53" fmla="*/ 169 h 214"/>
              <a:gd name="T54" fmla="*/ 2 w 287"/>
              <a:gd name="T55" fmla="*/ 194 h 214"/>
              <a:gd name="T56" fmla="*/ 11 w 287"/>
              <a:gd name="T57" fmla="*/ 196 h 214"/>
              <a:gd name="T58" fmla="*/ 37 w 287"/>
              <a:gd name="T59" fmla="*/ 176 h 214"/>
              <a:gd name="T60" fmla="*/ 70 w 287"/>
              <a:gd name="T61" fmla="*/ 127 h 214"/>
              <a:gd name="T62" fmla="*/ 109 w 287"/>
              <a:gd name="T63" fmla="*/ 171 h 214"/>
              <a:gd name="T64" fmla="*/ 120 w 287"/>
              <a:gd name="T65" fmla="*/ 171 h 214"/>
              <a:gd name="T66" fmla="*/ 170 w 287"/>
              <a:gd name="T67" fmla="*/ 107 h 214"/>
              <a:gd name="T68" fmla="*/ 204 w 287"/>
              <a:gd name="T69" fmla="*/ 161 h 214"/>
              <a:gd name="T70" fmla="*/ 251 w 287"/>
              <a:gd name="T71" fmla="*/ 120 h 214"/>
              <a:gd name="T72" fmla="*/ 260 w 287"/>
              <a:gd name="T73" fmla="*/ 93 h 214"/>
              <a:gd name="T74" fmla="*/ 285 w 287"/>
              <a:gd name="T75" fmla="*/ 67 h 214"/>
              <a:gd name="T76" fmla="*/ 114 w 287"/>
              <a:gd name="T77" fmla="*/ 194 h 214"/>
              <a:gd name="T78" fmla="*/ 108 w 287"/>
              <a:gd name="T79" fmla="*/ 214 h 214"/>
              <a:gd name="T80" fmla="*/ 170 w 287"/>
              <a:gd name="T81" fmla="*/ 148 h 214"/>
              <a:gd name="T82" fmla="*/ 137 w 287"/>
              <a:gd name="T83" fmla="*/ 182 h 214"/>
              <a:gd name="T84" fmla="*/ 189 w 287"/>
              <a:gd name="T85" fmla="*/ 176 h 214"/>
              <a:gd name="T86" fmla="*/ 251 w 287"/>
              <a:gd name="T87" fmla="*/ 214 h 214"/>
              <a:gd name="T88" fmla="*/ 223 w 287"/>
              <a:gd name="T89" fmla="*/ 174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87" h="214">
                <a:moveTo>
                  <a:pt x="64" y="165"/>
                </a:moveTo>
                <a:cubicBezTo>
                  <a:pt x="55" y="184"/>
                  <a:pt x="55" y="184"/>
                  <a:pt x="55" y="184"/>
                </a:cubicBezTo>
                <a:cubicBezTo>
                  <a:pt x="53" y="189"/>
                  <a:pt x="50" y="193"/>
                  <a:pt x="46" y="195"/>
                </a:cubicBezTo>
                <a:cubicBezTo>
                  <a:pt x="28" y="208"/>
                  <a:pt x="28" y="208"/>
                  <a:pt x="28" y="208"/>
                </a:cubicBezTo>
                <a:cubicBezTo>
                  <a:pt x="28" y="214"/>
                  <a:pt x="28" y="214"/>
                  <a:pt x="28" y="214"/>
                </a:cubicBezTo>
                <a:cubicBezTo>
                  <a:pt x="90" y="214"/>
                  <a:pt x="90" y="214"/>
                  <a:pt x="90" y="214"/>
                </a:cubicBezTo>
                <a:cubicBezTo>
                  <a:pt x="90" y="178"/>
                  <a:pt x="90" y="178"/>
                  <a:pt x="90" y="178"/>
                </a:cubicBezTo>
                <a:cubicBezTo>
                  <a:pt x="76" y="151"/>
                  <a:pt x="76" y="151"/>
                  <a:pt x="76" y="151"/>
                </a:cubicBezTo>
                <a:lnTo>
                  <a:pt x="64" y="165"/>
                </a:lnTo>
                <a:close/>
                <a:moveTo>
                  <a:pt x="117" y="115"/>
                </a:moveTo>
                <a:cubicBezTo>
                  <a:pt x="123" y="105"/>
                  <a:pt x="123" y="105"/>
                  <a:pt x="123" y="105"/>
                </a:cubicBezTo>
                <a:cubicBezTo>
                  <a:pt x="124" y="103"/>
                  <a:pt x="126" y="101"/>
                  <a:pt x="128" y="99"/>
                </a:cubicBezTo>
                <a:cubicBezTo>
                  <a:pt x="154" y="76"/>
                  <a:pt x="154" y="76"/>
                  <a:pt x="154" y="76"/>
                </a:cubicBezTo>
                <a:cubicBezTo>
                  <a:pt x="158" y="72"/>
                  <a:pt x="164" y="70"/>
                  <a:pt x="170" y="70"/>
                </a:cubicBezTo>
                <a:cubicBezTo>
                  <a:pt x="170" y="39"/>
                  <a:pt x="170" y="39"/>
                  <a:pt x="170" y="39"/>
                </a:cubicBezTo>
                <a:cubicBezTo>
                  <a:pt x="108" y="39"/>
                  <a:pt x="108" y="39"/>
                  <a:pt x="108" y="39"/>
                </a:cubicBezTo>
                <a:cubicBezTo>
                  <a:pt x="108" y="107"/>
                  <a:pt x="108" y="107"/>
                  <a:pt x="108" y="107"/>
                </a:cubicBezTo>
                <a:cubicBezTo>
                  <a:pt x="112" y="109"/>
                  <a:pt x="114" y="111"/>
                  <a:pt x="117" y="115"/>
                </a:cubicBezTo>
                <a:close/>
                <a:moveTo>
                  <a:pt x="211" y="112"/>
                </a:moveTo>
                <a:cubicBezTo>
                  <a:pt x="223" y="101"/>
                  <a:pt x="223" y="101"/>
                  <a:pt x="223" y="101"/>
                </a:cubicBezTo>
                <a:cubicBezTo>
                  <a:pt x="229" y="81"/>
                  <a:pt x="229" y="81"/>
                  <a:pt x="229" y="81"/>
                </a:cubicBezTo>
                <a:cubicBezTo>
                  <a:pt x="230" y="76"/>
                  <a:pt x="234" y="71"/>
                  <a:pt x="239" y="67"/>
                </a:cubicBezTo>
                <a:cubicBezTo>
                  <a:pt x="251" y="58"/>
                  <a:pt x="251" y="58"/>
                  <a:pt x="251" y="58"/>
                </a:cubicBezTo>
                <a:cubicBezTo>
                  <a:pt x="251" y="0"/>
                  <a:pt x="251" y="0"/>
                  <a:pt x="251" y="0"/>
                </a:cubicBezTo>
                <a:cubicBezTo>
                  <a:pt x="189" y="0"/>
                  <a:pt x="189" y="0"/>
                  <a:pt x="189" y="0"/>
                </a:cubicBezTo>
                <a:cubicBezTo>
                  <a:pt x="189" y="77"/>
                  <a:pt x="189" y="77"/>
                  <a:pt x="189" y="77"/>
                </a:cubicBezTo>
                <a:cubicBezTo>
                  <a:pt x="191" y="79"/>
                  <a:pt x="193" y="81"/>
                  <a:pt x="194" y="83"/>
                </a:cubicBezTo>
                <a:lnTo>
                  <a:pt x="211" y="112"/>
                </a:lnTo>
                <a:close/>
                <a:moveTo>
                  <a:pt x="77" y="94"/>
                </a:moveTo>
                <a:cubicBezTo>
                  <a:pt x="90" y="99"/>
                  <a:pt x="90" y="99"/>
                  <a:pt x="90" y="99"/>
                </a:cubicBezTo>
                <a:cubicBezTo>
                  <a:pt x="90" y="73"/>
                  <a:pt x="90" y="73"/>
                  <a:pt x="90" y="73"/>
                </a:cubicBezTo>
                <a:cubicBezTo>
                  <a:pt x="28" y="73"/>
                  <a:pt x="28" y="73"/>
                  <a:pt x="28" y="73"/>
                </a:cubicBezTo>
                <a:cubicBezTo>
                  <a:pt x="28" y="125"/>
                  <a:pt x="28" y="125"/>
                  <a:pt x="28" y="125"/>
                </a:cubicBezTo>
                <a:cubicBezTo>
                  <a:pt x="47" y="102"/>
                  <a:pt x="47" y="102"/>
                  <a:pt x="47" y="102"/>
                </a:cubicBezTo>
                <a:cubicBezTo>
                  <a:pt x="55" y="93"/>
                  <a:pt x="67" y="90"/>
                  <a:pt x="77" y="94"/>
                </a:cubicBezTo>
                <a:close/>
                <a:moveTo>
                  <a:pt x="285" y="67"/>
                </a:moveTo>
                <a:cubicBezTo>
                  <a:pt x="283" y="64"/>
                  <a:pt x="279" y="63"/>
                  <a:pt x="276" y="65"/>
                </a:cubicBezTo>
                <a:cubicBezTo>
                  <a:pt x="251" y="83"/>
                  <a:pt x="251" y="83"/>
                  <a:pt x="251" y="83"/>
                </a:cubicBezTo>
                <a:cubicBezTo>
                  <a:pt x="249" y="84"/>
                  <a:pt x="248" y="85"/>
                  <a:pt x="248" y="87"/>
                </a:cubicBezTo>
                <a:cubicBezTo>
                  <a:pt x="241" y="112"/>
                  <a:pt x="241" y="112"/>
                  <a:pt x="241" y="112"/>
                </a:cubicBezTo>
                <a:cubicBezTo>
                  <a:pt x="206" y="143"/>
                  <a:pt x="206" y="143"/>
                  <a:pt x="206" y="143"/>
                </a:cubicBezTo>
                <a:cubicBezTo>
                  <a:pt x="177" y="93"/>
                  <a:pt x="177" y="93"/>
                  <a:pt x="177" y="93"/>
                </a:cubicBezTo>
                <a:cubicBezTo>
                  <a:pt x="176" y="91"/>
                  <a:pt x="174" y="90"/>
                  <a:pt x="172" y="90"/>
                </a:cubicBezTo>
                <a:cubicBezTo>
                  <a:pt x="170" y="89"/>
                  <a:pt x="168" y="90"/>
                  <a:pt x="167" y="91"/>
                </a:cubicBezTo>
                <a:cubicBezTo>
                  <a:pt x="141" y="114"/>
                  <a:pt x="141" y="114"/>
                  <a:pt x="141" y="114"/>
                </a:cubicBezTo>
                <a:cubicBezTo>
                  <a:pt x="141" y="115"/>
                  <a:pt x="140" y="115"/>
                  <a:pt x="140" y="116"/>
                </a:cubicBezTo>
                <a:cubicBezTo>
                  <a:pt x="115" y="154"/>
                  <a:pt x="115" y="154"/>
                  <a:pt x="115" y="154"/>
                </a:cubicBezTo>
                <a:cubicBezTo>
                  <a:pt x="101" y="127"/>
                  <a:pt x="101" y="127"/>
                  <a:pt x="101" y="127"/>
                </a:cubicBezTo>
                <a:cubicBezTo>
                  <a:pt x="100" y="125"/>
                  <a:pt x="99" y="124"/>
                  <a:pt x="97" y="124"/>
                </a:cubicBezTo>
                <a:cubicBezTo>
                  <a:pt x="70" y="113"/>
                  <a:pt x="70" y="113"/>
                  <a:pt x="70" y="113"/>
                </a:cubicBezTo>
                <a:cubicBezTo>
                  <a:pt x="67" y="112"/>
                  <a:pt x="64" y="113"/>
                  <a:pt x="62" y="115"/>
                </a:cubicBezTo>
                <a:cubicBezTo>
                  <a:pt x="36" y="147"/>
                  <a:pt x="36" y="147"/>
                  <a:pt x="36" y="147"/>
                </a:cubicBezTo>
                <a:cubicBezTo>
                  <a:pt x="35" y="147"/>
                  <a:pt x="35" y="148"/>
                  <a:pt x="35" y="149"/>
                </a:cubicBezTo>
                <a:cubicBezTo>
                  <a:pt x="26" y="169"/>
                  <a:pt x="26" y="169"/>
                  <a:pt x="26" y="169"/>
                </a:cubicBezTo>
                <a:cubicBezTo>
                  <a:pt x="3" y="185"/>
                  <a:pt x="3" y="185"/>
                  <a:pt x="3" y="185"/>
                </a:cubicBezTo>
                <a:cubicBezTo>
                  <a:pt x="0" y="187"/>
                  <a:pt x="0" y="191"/>
                  <a:pt x="2" y="194"/>
                </a:cubicBezTo>
                <a:cubicBezTo>
                  <a:pt x="3" y="196"/>
                  <a:pt x="5" y="197"/>
                  <a:pt x="7" y="197"/>
                </a:cubicBezTo>
                <a:cubicBezTo>
                  <a:pt x="8" y="197"/>
                  <a:pt x="10" y="197"/>
                  <a:pt x="11" y="196"/>
                </a:cubicBezTo>
                <a:cubicBezTo>
                  <a:pt x="35" y="179"/>
                  <a:pt x="35" y="179"/>
                  <a:pt x="35" y="179"/>
                </a:cubicBezTo>
                <a:cubicBezTo>
                  <a:pt x="36" y="178"/>
                  <a:pt x="37" y="177"/>
                  <a:pt x="37" y="176"/>
                </a:cubicBezTo>
                <a:cubicBezTo>
                  <a:pt x="46" y="155"/>
                  <a:pt x="46" y="155"/>
                  <a:pt x="46" y="155"/>
                </a:cubicBezTo>
                <a:cubicBezTo>
                  <a:pt x="70" y="127"/>
                  <a:pt x="70" y="127"/>
                  <a:pt x="70" y="127"/>
                </a:cubicBezTo>
                <a:cubicBezTo>
                  <a:pt x="90" y="135"/>
                  <a:pt x="90" y="135"/>
                  <a:pt x="90" y="135"/>
                </a:cubicBezTo>
                <a:cubicBezTo>
                  <a:pt x="109" y="171"/>
                  <a:pt x="109" y="171"/>
                  <a:pt x="109" y="171"/>
                </a:cubicBezTo>
                <a:cubicBezTo>
                  <a:pt x="110" y="173"/>
                  <a:pt x="112" y="174"/>
                  <a:pt x="114" y="174"/>
                </a:cubicBezTo>
                <a:cubicBezTo>
                  <a:pt x="117" y="175"/>
                  <a:pt x="119" y="173"/>
                  <a:pt x="120" y="171"/>
                </a:cubicBezTo>
                <a:cubicBezTo>
                  <a:pt x="151" y="124"/>
                  <a:pt x="151" y="124"/>
                  <a:pt x="151" y="124"/>
                </a:cubicBezTo>
                <a:cubicBezTo>
                  <a:pt x="170" y="107"/>
                  <a:pt x="170" y="107"/>
                  <a:pt x="170" y="107"/>
                </a:cubicBezTo>
                <a:cubicBezTo>
                  <a:pt x="199" y="157"/>
                  <a:pt x="199" y="157"/>
                  <a:pt x="199" y="157"/>
                </a:cubicBezTo>
                <a:cubicBezTo>
                  <a:pt x="200" y="159"/>
                  <a:pt x="202" y="160"/>
                  <a:pt x="204" y="161"/>
                </a:cubicBezTo>
                <a:cubicBezTo>
                  <a:pt x="206" y="161"/>
                  <a:pt x="208" y="160"/>
                  <a:pt x="209" y="159"/>
                </a:cubicBezTo>
                <a:cubicBezTo>
                  <a:pt x="251" y="120"/>
                  <a:pt x="251" y="120"/>
                  <a:pt x="251" y="120"/>
                </a:cubicBezTo>
                <a:cubicBezTo>
                  <a:pt x="252" y="119"/>
                  <a:pt x="253" y="118"/>
                  <a:pt x="253" y="117"/>
                </a:cubicBezTo>
                <a:cubicBezTo>
                  <a:pt x="260" y="93"/>
                  <a:pt x="260" y="93"/>
                  <a:pt x="260" y="93"/>
                </a:cubicBezTo>
                <a:cubicBezTo>
                  <a:pt x="284" y="76"/>
                  <a:pt x="284" y="76"/>
                  <a:pt x="284" y="76"/>
                </a:cubicBezTo>
                <a:cubicBezTo>
                  <a:pt x="287" y="74"/>
                  <a:pt x="287" y="70"/>
                  <a:pt x="285" y="67"/>
                </a:cubicBezTo>
                <a:close/>
                <a:moveTo>
                  <a:pt x="137" y="182"/>
                </a:moveTo>
                <a:cubicBezTo>
                  <a:pt x="132" y="190"/>
                  <a:pt x="123" y="195"/>
                  <a:pt x="114" y="194"/>
                </a:cubicBezTo>
                <a:cubicBezTo>
                  <a:pt x="112" y="194"/>
                  <a:pt x="110" y="194"/>
                  <a:pt x="108" y="193"/>
                </a:cubicBezTo>
                <a:cubicBezTo>
                  <a:pt x="108" y="214"/>
                  <a:pt x="108" y="214"/>
                  <a:pt x="108" y="214"/>
                </a:cubicBezTo>
                <a:cubicBezTo>
                  <a:pt x="170" y="214"/>
                  <a:pt x="170" y="214"/>
                  <a:pt x="170" y="214"/>
                </a:cubicBezTo>
                <a:cubicBezTo>
                  <a:pt x="170" y="148"/>
                  <a:pt x="170" y="148"/>
                  <a:pt x="170" y="148"/>
                </a:cubicBezTo>
                <a:cubicBezTo>
                  <a:pt x="165" y="138"/>
                  <a:pt x="165" y="138"/>
                  <a:pt x="165" y="138"/>
                </a:cubicBezTo>
                <a:lnTo>
                  <a:pt x="137" y="182"/>
                </a:lnTo>
                <a:close/>
                <a:moveTo>
                  <a:pt x="201" y="180"/>
                </a:moveTo>
                <a:cubicBezTo>
                  <a:pt x="197" y="180"/>
                  <a:pt x="193" y="178"/>
                  <a:pt x="189" y="176"/>
                </a:cubicBezTo>
                <a:cubicBezTo>
                  <a:pt x="189" y="214"/>
                  <a:pt x="189" y="214"/>
                  <a:pt x="189" y="214"/>
                </a:cubicBezTo>
                <a:cubicBezTo>
                  <a:pt x="251" y="214"/>
                  <a:pt x="251" y="214"/>
                  <a:pt x="251" y="214"/>
                </a:cubicBezTo>
                <a:cubicBezTo>
                  <a:pt x="251" y="148"/>
                  <a:pt x="251" y="148"/>
                  <a:pt x="251" y="148"/>
                </a:cubicBezTo>
                <a:cubicBezTo>
                  <a:pt x="223" y="174"/>
                  <a:pt x="223" y="174"/>
                  <a:pt x="223" y="174"/>
                </a:cubicBezTo>
                <a:cubicBezTo>
                  <a:pt x="217" y="179"/>
                  <a:pt x="209" y="182"/>
                  <a:pt x="201" y="18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83" name="Freeform 21"/>
          <p:cNvSpPr>
            <a:spLocks noEditPoints="1"/>
          </p:cNvSpPr>
          <p:nvPr userDrawn="1"/>
        </p:nvSpPr>
        <p:spPr bwMode="auto">
          <a:xfrm>
            <a:off x="3782291" y="5597634"/>
            <a:ext cx="270656" cy="213328"/>
          </a:xfrm>
          <a:custGeom>
            <a:avLst/>
            <a:gdLst>
              <a:gd name="T0" fmla="*/ 272 w 281"/>
              <a:gd name="T1" fmla="*/ 204 h 222"/>
              <a:gd name="T2" fmla="*/ 9 w 281"/>
              <a:gd name="T3" fmla="*/ 204 h 222"/>
              <a:gd name="T4" fmla="*/ 0 w 281"/>
              <a:gd name="T5" fmla="*/ 213 h 222"/>
              <a:gd name="T6" fmla="*/ 9 w 281"/>
              <a:gd name="T7" fmla="*/ 222 h 222"/>
              <a:gd name="T8" fmla="*/ 272 w 281"/>
              <a:gd name="T9" fmla="*/ 222 h 222"/>
              <a:gd name="T10" fmla="*/ 281 w 281"/>
              <a:gd name="T11" fmla="*/ 213 h 222"/>
              <a:gd name="T12" fmla="*/ 272 w 281"/>
              <a:gd name="T13" fmla="*/ 204 h 222"/>
              <a:gd name="T14" fmla="*/ 258 w 281"/>
              <a:gd name="T15" fmla="*/ 96 h 222"/>
              <a:gd name="T16" fmla="*/ 233 w 281"/>
              <a:gd name="T17" fmla="*/ 91 h 222"/>
              <a:gd name="T18" fmla="*/ 212 w 281"/>
              <a:gd name="T19" fmla="*/ 124 h 222"/>
              <a:gd name="T20" fmla="*/ 188 w 281"/>
              <a:gd name="T21" fmla="*/ 119 h 222"/>
              <a:gd name="T22" fmla="*/ 161 w 281"/>
              <a:gd name="T23" fmla="*/ 97 h 222"/>
              <a:gd name="T24" fmla="*/ 138 w 281"/>
              <a:gd name="T25" fmla="*/ 71 h 222"/>
              <a:gd name="T26" fmla="*/ 124 w 281"/>
              <a:gd name="T27" fmla="*/ 17 h 222"/>
              <a:gd name="T28" fmla="*/ 102 w 281"/>
              <a:gd name="T29" fmla="*/ 16 h 222"/>
              <a:gd name="T30" fmla="*/ 85 w 281"/>
              <a:gd name="T31" fmla="*/ 103 h 222"/>
              <a:gd name="T32" fmla="*/ 61 w 281"/>
              <a:gd name="T33" fmla="*/ 112 h 222"/>
              <a:gd name="T34" fmla="*/ 37 w 281"/>
              <a:gd name="T35" fmla="*/ 66 h 222"/>
              <a:gd name="T36" fmla="*/ 22 w 281"/>
              <a:gd name="T37" fmla="*/ 50 h 222"/>
              <a:gd name="T38" fmla="*/ 22 w 281"/>
              <a:gd name="T39" fmla="*/ 187 h 222"/>
              <a:gd name="T40" fmla="*/ 258 w 281"/>
              <a:gd name="T41" fmla="*/ 187 h 222"/>
              <a:gd name="T42" fmla="*/ 258 w 281"/>
              <a:gd name="T43" fmla="*/ 96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222">
                <a:moveTo>
                  <a:pt x="272" y="204"/>
                </a:moveTo>
                <a:cubicBezTo>
                  <a:pt x="9" y="204"/>
                  <a:pt x="9" y="204"/>
                  <a:pt x="9" y="204"/>
                </a:cubicBezTo>
                <a:cubicBezTo>
                  <a:pt x="4" y="204"/>
                  <a:pt x="0" y="208"/>
                  <a:pt x="0" y="213"/>
                </a:cubicBezTo>
                <a:cubicBezTo>
                  <a:pt x="0" y="218"/>
                  <a:pt x="4" y="222"/>
                  <a:pt x="9" y="222"/>
                </a:cubicBezTo>
                <a:cubicBezTo>
                  <a:pt x="272" y="222"/>
                  <a:pt x="272" y="222"/>
                  <a:pt x="272" y="222"/>
                </a:cubicBezTo>
                <a:cubicBezTo>
                  <a:pt x="277" y="222"/>
                  <a:pt x="281" y="218"/>
                  <a:pt x="281" y="213"/>
                </a:cubicBezTo>
                <a:cubicBezTo>
                  <a:pt x="281" y="208"/>
                  <a:pt x="277" y="204"/>
                  <a:pt x="272" y="204"/>
                </a:cubicBezTo>
                <a:close/>
                <a:moveTo>
                  <a:pt x="258" y="96"/>
                </a:moveTo>
                <a:cubicBezTo>
                  <a:pt x="258" y="96"/>
                  <a:pt x="244" y="85"/>
                  <a:pt x="233" y="91"/>
                </a:cubicBezTo>
                <a:cubicBezTo>
                  <a:pt x="223" y="97"/>
                  <a:pt x="218" y="113"/>
                  <a:pt x="212" y="124"/>
                </a:cubicBezTo>
                <a:cubicBezTo>
                  <a:pt x="207" y="135"/>
                  <a:pt x="194" y="127"/>
                  <a:pt x="188" y="119"/>
                </a:cubicBezTo>
                <a:cubicBezTo>
                  <a:pt x="182" y="110"/>
                  <a:pt x="174" y="101"/>
                  <a:pt x="161" y="97"/>
                </a:cubicBezTo>
                <a:cubicBezTo>
                  <a:pt x="149" y="93"/>
                  <a:pt x="143" y="83"/>
                  <a:pt x="138" y="71"/>
                </a:cubicBezTo>
                <a:cubicBezTo>
                  <a:pt x="138" y="71"/>
                  <a:pt x="128" y="33"/>
                  <a:pt x="124" y="17"/>
                </a:cubicBezTo>
                <a:cubicBezTo>
                  <a:pt x="119" y="0"/>
                  <a:pt x="104" y="3"/>
                  <a:pt x="102" y="16"/>
                </a:cubicBezTo>
                <a:cubicBezTo>
                  <a:pt x="99" y="28"/>
                  <a:pt x="87" y="92"/>
                  <a:pt x="85" y="103"/>
                </a:cubicBezTo>
                <a:cubicBezTo>
                  <a:pt x="82" y="114"/>
                  <a:pt x="67" y="118"/>
                  <a:pt x="61" y="112"/>
                </a:cubicBezTo>
                <a:cubicBezTo>
                  <a:pt x="54" y="106"/>
                  <a:pt x="40" y="72"/>
                  <a:pt x="37" y="66"/>
                </a:cubicBezTo>
                <a:cubicBezTo>
                  <a:pt x="35" y="59"/>
                  <a:pt x="22" y="50"/>
                  <a:pt x="22" y="50"/>
                </a:cubicBezTo>
                <a:cubicBezTo>
                  <a:pt x="22" y="187"/>
                  <a:pt x="22" y="187"/>
                  <a:pt x="22" y="187"/>
                </a:cubicBezTo>
                <a:cubicBezTo>
                  <a:pt x="258" y="187"/>
                  <a:pt x="258" y="187"/>
                  <a:pt x="258" y="187"/>
                </a:cubicBezTo>
                <a:lnTo>
                  <a:pt x="258" y="9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98" name="Freeform 31"/>
          <p:cNvSpPr>
            <a:spLocks/>
          </p:cNvSpPr>
          <p:nvPr userDrawn="1"/>
        </p:nvSpPr>
        <p:spPr bwMode="auto">
          <a:xfrm>
            <a:off x="3166178" y="3234287"/>
            <a:ext cx="267506" cy="267506"/>
          </a:xfrm>
          <a:custGeom>
            <a:avLst/>
            <a:gdLst>
              <a:gd name="T0" fmla="*/ 13 w 405"/>
              <a:gd name="T1" fmla="*/ 393 h 405"/>
              <a:gd name="T2" fmla="*/ 0 w 405"/>
              <a:gd name="T3" fmla="*/ 306 h 405"/>
              <a:gd name="T4" fmla="*/ 0 w 405"/>
              <a:gd name="T5" fmla="*/ 303 h 405"/>
              <a:gd name="T6" fmla="*/ 2 w 405"/>
              <a:gd name="T7" fmla="*/ 297 h 405"/>
              <a:gd name="T8" fmla="*/ 8 w 405"/>
              <a:gd name="T9" fmla="*/ 292 h 405"/>
              <a:gd name="T10" fmla="*/ 96 w 405"/>
              <a:gd name="T11" fmla="*/ 248 h 405"/>
              <a:gd name="T12" fmla="*/ 108 w 405"/>
              <a:gd name="T13" fmla="*/ 248 h 405"/>
              <a:gd name="T14" fmla="*/ 152 w 405"/>
              <a:gd name="T15" fmla="*/ 276 h 405"/>
              <a:gd name="T16" fmla="*/ 222 w 405"/>
              <a:gd name="T17" fmla="*/ 222 h 405"/>
              <a:gd name="T18" fmla="*/ 277 w 405"/>
              <a:gd name="T19" fmla="*/ 152 h 405"/>
              <a:gd name="T20" fmla="*/ 249 w 405"/>
              <a:gd name="T21" fmla="*/ 108 h 405"/>
              <a:gd name="T22" fmla="*/ 248 w 405"/>
              <a:gd name="T23" fmla="*/ 95 h 405"/>
              <a:gd name="T24" fmla="*/ 292 w 405"/>
              <a:gd name="T25" fmla="*/ 8 h 405"/>
              <a:gd name="T26" fmla="*/ 298 w 405"/>
              <a:gd name="T27" fmla="*/ 1 h 405"/>
              <a:gd name="T28" fmla="*/ 304 w 405"/>
              <a:gd name="T29" fmla="*/ 0 h 405"/>
              <a:gd name="T30" fmla="*/ 306 w 405"/>
              <a:gd name="T31" fmla="*/ 0 h 405"/>
              <a:gd name="T32" fmla="*/ 393 w 405"/>
              <a:gd name="T33" fmla="*/ 12 h 405"/>
              <a:gd name="T34" fmla="*/ 405 w 405"/>
              <a:gd name="T35" fmla="*/ 25 h 405"/>
              <a:gd name="T36" fmla="*/ 296 w 405"/>
              <a:gd name="T37" fmla="*/ 272 h 405"/>
              <a:gd name="T38" fmla="*/ 269 w 405"/>
              <a:gd name="T39" fmla="*/ 299 h 405"/>
              <a:gd name="T40" fmla="*/ 25 w 405"/>
              <a:gd name="T41" fmla="*/ 405 h 405"/>
              <a:gd name="T42" fmla="*/ 13 w 405"/>
              <a:gd name="T43" fmla="*/ 393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5" h="405">
                <a:moveTo>
                  <a:pt x="13" y="393"/>
                </a:moveTo>
                <a:cubicBezTo>
                  <a:pt x="0" y="306"/>
                  <a:pt x="0" y="306"/>
                  <a:pt x="0" y="306"/>
                </a:cubicBezTo>
                <a:cubicBezTo>
                  <a:pt x="0" y="305"/>
                  <a:pt x="0" y="304"/>
                  <a:pt x="0" y="303"/>
                </a:cubicBezTo>
                <a:cubicBezTo>
                  <a:pt x="0" y="301"/>
                  <a:pt x="1" y="299"/>
                  <a:pt x="2" y="297"/>
                </a:cubicBezTo>
                <a:cubicBezTo>
                  <a:pt x="3" y="295"/>
                  <a:pt x="5" y="293"/>
                  <a:pt x="8" y="292"/>
                </a:cubicBezTo>
                <a:cubicBezTo>
                  <a:pt x="96" y="248"/>
                  <a:pt x="96" y="248"/>
                  <a:pt x="96" y="248"/>
                </a:cubicBezTo>
                <a:cubicBezTo>
                  <a:pt x="100" y="246"/>
                  <a:pt x="104" y="246"/>
                  <a:pt x="108" y="248"/>
                </a:cubicBezTo>
                <a:cubicBezTo>
                  <a:pt x="152" y="276"/>
                  <a:pt x="152" y="276"/>
                  <a:pt x="152" y="276"/>
                </a:cubicBezTo>
                <a:cubicBezTo>
                  <a:pt x="175" y="264"/>
                  <a:pt x="200" y="244"/>
                  <a:pt x="222" y="222"/>
                </a:cubicBezTo>
                <a:cubicBezTo>
                  <a:pt x="244" y="199"/>
                  <a:pt x="264" y="174"/>
                  <a:pt x="277" y="152"/>
                </a:cubicBezTo>
                <a:cubicBezTo>
                  <a:pt x="249" y="108"/>
                  <a:pt x="249" y="108"/>
                  <a:pt x="249" y="108"/>
                </a:cubicBezTo>
                <a:cubicBezTo>
                  <a:pt x="247" y="104"/>
                  <a:pt x="246" y="99"/>
                  <a:pt x="248" y="95"/>
                </a:cubicBezTo>
                <a:cubicBezTo>
                  <a:pt x="292" y="8"/>
                  <a:pt x="292" y="8"/>
                  <a:pt x="292" y="8"/>
                </a:cubicBezTo>
                <a:cubicBezTo>
                  <a:pt x="293" y="5"/>
                  <a:pt x="295" y="3"/>
                  <a:pt x="298" y="1"/>
                </a:cubicBezTo>
                <a:cubicBezTo>
                  <a:pt x="299" y="0"/>
                  <a:pt x="302" y="0"/>
                  <a:pt x="304" y="0"/>
                </a:cubicBezTo>
                <a:cubicBezTo>
                  <a:pt x="305" y="0"/>
                  <a:pt x="305" y="0"/>
                  <a:pt x="306" y="0"/>
                </a:cubicBezTo>
                <a:cubicBezTo>
                  <a:pt x="393" y="12"/>
                  <a:pt x="393" y="12"/>
                  <a:pt x="393" y="12"/>
                </a:cubicBezTo>
                <a:cubicBezTo>
                  <a:pt x="400" y="13"/>
                  <a:pt x="405" y="18"/>
                  <a:pt x="405" y="25"/>
                </a:cubicBezTo>
                <a:cubicBezTo>
                  <a:pt x="405" y="112"/>
                  <a:pt x="361" y="202"/>
                  <a:pt x="296" y="272"/>
                </a:cubicBezTo>
                <a:cubicBezTo>
                  <a:pt x="287" y="281"/>
                  <a:pt x="278" y="290"/>
                  <a:pt x="269" y="299"/>
                </a:cubicBezTo>
                <a:cubicBezTo>
                  <a:pt x="199" y="362"/>
                  <a:pt x="111" y="405"/>
                  <a:pt x="25" y="405"/>
                </a:cubicBezTo>
                <a:cubicBezTo>
                  <a:pt x="19" y="405"/>
                  <a:pt x="13" y="399"/>
                  <a:pt x="13" y="39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03" name="Freeform 31"/>
          <p:cNvSpPr>
            <a:spLocks noEditPoints="1"/>
          </p:cNvSpPr>
          <p:nvPr userDrawn="1"/>
        </p:nvSpPr>
        <p:spPr bwMode="auto">
          <a:xfrm>
            <a:off x="3183243" y="3765318"/>
            <a:ext cx="247016" cy="246743"/>
          </a:xfrm>
          <a:custGeom>
            <a:avLst/>
            <a:gdLst>
              <a:gd name="T0" fmla="*/ 363 w 380"/>
              <a:gd name="T1" fmla="*/ 315 h 380"/>
              <a:gd name="T2" fmla="*/ 293 w 380"/>
              <a:gd name="T3" fmla="*/ 335 h 380"/>
              <a:gd name="T4" fmla="*/ 225 w 380"/>
              <a:gd name="T5" fmla="*/ 376 h 380"/>
              <a:gd name="T6" fmla="*/ 220 w 380"/>
              <a:gd name="T7" fmla="*/ 380 h 380"/>
              <a:gd name="T8" fmla="*/ 214 w 380"/>
              <a:gd name="T9" fmla="*/ 380 h 380"/>
              <a:gd name="T10" fmla="*/ 190 w 380"/>
              <a:gd name="T11" fmla="*/ 380 h 380"/>
              <a:gd name="T12" fmla="*/ 166 w 380"/>
              <a:gd name="T13" fmla="*/ 380 h 380"/>
              <a:gd name="T14" fmla="*/ 161 w 380"/>
              <a:gd name="T15" fmla="*/ 380 h 380"/>
              <a:gd name="T16" fmla="*/ 156 w 380"/>
              <a:gd name="T17" fmla="*/ 376 h 380"/>
              <a:gd name="T18" fmla="*/ 87 w 380"/>
              <a:gd name="T19" fmla="*/ 335 h 380"/>
              <a:gd name="T20" fmla="*/ 17 w 380"/>
              <a:gd name="T21" fmla="*/ 315 h 380"/>
              <a:gd name="T22" fmla="*/ 0 w 380"/>
              <a:gd name="T23" fmla="*/ 297 h 380"/>
              <a:gd name="T24" fmla="*/ 18 w 380"/>
              <a:gd name="T25" fmla="*/ 279 h 380"/>
              <a:gd name="T26" fmla="*/ 21 w 380"/>
              <a:gd name="T27" fmla="*/ 279 h 380"/>
              <a:gd name="T28" fmla="*/ 102 w 380"/>
              <a:gd name="T29" fmla="*/ 302 h 380"/>
              <a:gd name="T30" fmla="*/ 172 w 380"/>
              <a:gd name="T31" fmla="*/ 344 h 380"/>
              <a:gd name="T32" fmla="*/ 190 w 380"/>
              <a:gd name="T33" fmla="*/ 344 h 380"/>
              <a:gd name="T34" fmla="*/ 208 w 380"/>
              <a:gd name="T35" fmla="*/ 344 h 380"/>
              <a:gd name="T36" fmla="*/ 279 w 380"/>
              <a:gd name="T37" fmla="*/ 302 h 380"/>
              <a:gd name="T38" fmla="*/ 359 w 380"/>
              <a:gd name="T39" fmla="*/ 279 h 380"/>
              <a:gd name="T40" fmla="*/ 362 w 380"/>
              <a:gd name="T41" fmla="*/ 279 h 380"/>
              <a:gd name="T42" fmla="*/ 380 w 380"/>
              <a:gd name="T43" fmla="*/ 297 h 380"/>
              <a:gd name="T44" fmla="*/ 363 w 380"/>
              <a:gd name="T45" fmla="*/ 315 h 380"/>
              <a:gd name="T46" fmla="*/ 178 w 380"/>
              <a:gd name="T47" fmla="*/ 303 h 380"/>
              <a:gd name="T48" fmla="*/ 178 w 380"/>
              <a:gd name="T49" fmla="*/ 71 h 380"/>
              <a:gd name="T50" fmla="*/ 173 w 380"/>
              <a:gd name="T51" fmla="*/ 61 h 380"/>
              <a:gd name="T52" fmla="*/ 99 w 380"/>
              <a:gd name="T53" fmla="*/ 21 h 380"/>
              <a:gd name="T54" fmla="*/ 13 w 380"/>
              <a:gd name="T55" fmla="*/ 0 h 380"/>
              <a:gd name="T56" fmla="*/ 0 w 380"/>
              <a:gd name="T57" fmla="*/ 12 h 380"/>
              <a:gd name="T58" fmla="*/ 0 w 380"/>
              <a:gd name="T59" fmla="*/ 244 h 380"/>
              <a:gd name="T60" fmla="*/ 12 w 380"/>
              <a:gd name="T61" fmla="*/ 255 h 380"/>
              <a:gd name="T62" fmla="*/ 91 w 380"/>
              <a:gd name="T63" fmla="*/ 274 h 380"/>
              <a:gd name="T64" fmla="*/ 159 w 380"/>
              <a:gd name="T65" fmla="*/ 312 h 380"/>
              <a:gd name="T66" fmla="*/ 176 w 380"/>
              <a:gd name="T67" fmla="*/ 310 h 380"/>
              <a:gd name="T68" fmla="*/ 178 w 380"/>
              <a:gd name="T69" fmla="*/ 303 h 380"/>
              <a:gd name="T70" fmla="*/ 202 w 380"/>
              <a:gd name="T71" fmla="*/ 303 h 380"/>
              <a:gd name="T72" fmla="*/ 204 w 380"/>
              <a:gd name="T73" fmla="*/ 310 h 380"/>
              <a:gd name="T74" fmla="*/ 221 w 380"/>
              <a:gd name="T75" fmla="*/ 312 h 380"/>
              <a:gd name="T76" fmla="*/ 290 w 380"/>
              <a:gd name="T77" fmla="*/ 274 h 380"/>
              <a:gd name="T78" fmla="*/ 368 w 380"/>
              <a:gd name="T79" fmla="*/ 255 h 380"/>
              <a:gd name="T80" fmla="*/ 380 w 380"/>
              <a:gd name="T81" fmla="*/ 244 h 380"/>
              <a:gd name="T82" fmla="*/ 380 w 380"/>
              <a:gd name="T83" fmla="*/ 12 h 380"/>
              <a:gd name="T84" fmla="*/ 367 w 380"/>
              <a:gd name="T85" fmla="*/ 0 h 380"/>
              <a:gd name="T86" fmla="*/ 281 w 380"/>
              <a:gd name="T87" fmla="*/ 21 h 380"/>
              <a:gd name="T88" fmla="*/ 208 w 380"/>
              <a:gd name="T89" fmla="*/ 61 h 380"/>
              <a:gd name="T90" fmla="*/ 202 w 380"/>
              <a:gd name="T91" fmla="*/ 71 h 380"/>
              <a:gd name="T92" fmla="*/ 202 w 380"/>
              <a:gd name="T93" fmla="*/ 303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80" h="380">
                <a:moveTo>
                  <a:pt x="363" y="315"/>
                </a:moveTo>
                <a:cubicBezTo>
                  <a:pt x="339" y="318"/>
                  <a:pt x="316" y="324"/>
                  <a:pt x="293" y="335"/>
                </a:cubicBezTo>
                <a:cubicBezTo>
                  <a:pt x="270" y="345"/>
                  <a:pt x="247" y="359"/>
                  <a:pt x="225" y="376"/>
                </a:cubicBezTo>
                <a:cubicBezTo>
                  <a:pt x="220" y="380"/>
                  <a:pt x="220" y="380"/>
                  <a:pt x="220" y="380"/>
                </a:cubicBezTo>
                <a:cubicBezTo>
                  <a:pt x="214" y="380"/>
                  <a:pt x="214" y="380"/>
                  <a:pt x="214" y="380"/>
                </a:cubicBezTo>
                <a:cubicBezTo>
                  <a:pt x="190" y="380"/>
                  <a:pt x="190" y="380"/>
                  <a:pt x="190" y="380"/>
                </a:cubicBezTo>
                <a:cubicBezTo>
                  <a:pt x="166" y="380"/>
                  <a:pt x="166" y="380"/>
                  <a:pt x="166" y="380"/>
                </a:cubicBezTo>
                <a:cubicBezTo>
                  <a:pt x="161" y="380"/>
                  <a:pt x="161" y="380"/>
                  <a:pt x="161" y="380"/>
                </a:cubicBezTo>
                <a:cubicBezTo>
                  <a:pt x="156" y="376"/>
                  <a:pt x="156" y="376"/>
                  <a:pt x="156" y="376"/>
                </a:cubicBezTo>
                <a:cubicBezTo>
                  <a:pt x="133" y="359"/>
                  <a:pt x="110" y="345"/>
                  <a:pt x="87" y="335"/>
                </a:cubicBezTo>
                <a:cubicBezTo>
                  <a:pt x="65" y="324"/>
                  <a:pt x="41" y="318"/>
                  <a:pt x="17" y="315"/>
                </a:cubicBezTo>
                <a:cubicBezTo>
                  <a:pt x="8" y="314"/>
                  <a:pt x="0" y="306"/>
                  <a:pt x="0" y="297"/>
                </a:cubicBezTo>
                <a:cubicBezTo>
                  <a:pt x="0" y="287"/>
                  <a:pt x="8" y="279"/>
                  <a:pt x="18" y="279"/>
                </a:cubicBezTo>
                <a:cubicBezTo>
                  <a:pt x="19" y="279"/>
                  <a:pt x="20" y="279"/>
                  <a:pt x="21" y="279"/>
                </a:cubicBezTo>
                <a:cubicBezTo>
                  <a:pt x="49" y="283"/>
                  <a:pt x="76" y="291"/>
                  <a:pt x="102" y="302"/>
                </a:cubicBezTo>
                <a:cubicBezTo>
                  <a:pt x="126" y="313"/>
                  <a:pt x="149" y="327"/>
                  <a:pt x="172" y="344"/>
                </a:cubicBezTo>
                <a:cubicBezTo>
                  <a:pt x="190" y="344"/>
                  <a:pt x="190" y="344"/>
                  <a:pt x="190" y="344"/>
                </a:cubicBezTo>
                <a:cubicBezTo>
                  <a:pt x="208" y="344"/>
                  <a:pt x="208" y="344"/>
                  <a:pt x="208" y="344"/>
                </a:cubicBezTo>
                <a:cubicBezTo>
                  <a:pt x="231" y="327"/>
                  <a:pt x="255" y="313"/>
                  <a:pt x="279" y="302"/>
                </a:cubicBezTo>
                <a:cubicBezTo>
                  <a:pt x="304" y="291"/>
                  <a:pt x="331" y="283"/>
                  <a:pt x="359" y="279"/>
                </a:cubicBezTo>
                <a:cubicBezTo>
                  <a:pt x="360" y="279"/>
                  <a:pt x="361" y="279"/>
                  <a:pt x="362" y="279"/>
                </a:cubicBezTo>
                <a:cubicBezTo>
                  <a:pt x="372" y="279"/>
                  <a:pt x="380" y="287"/>
                  <a:pt x="380" y="297"/>
                </a:cubicBezTo>
                <a:cubicBezTo>
                  <a:pt x="380" y="306"/>
                  <a:pt x="373" y="314"/>
                  <a:pt x="363" y="315"/>
                </a:cubicBezTo>
                <a:close/>
                <a:moveTo>
                  <a:pt x="178" y="303"/>
                </a:moveTo>
                <a:cubicBezTo>
                  <a:pt x="178" y="71"/>
                  <a:pt x="178" y="71"/>
                  <a:pt x="178" y="71"/>
                </a:cubicBezTo>
                <a:cubicBezTo>
                  <a:pt x="178" y="67"/>
                  <a:pt x="176" y="63"/>
                  <a:pt x="173" y="61"/>
                </a:cubicBezTo>
                <a:cubicBezTo>
                  <a:pt x="149" y="44"/>
                  <a:pt x="124" y="31"/>
                  <a:pt x="99" y="21"/>
                </a:cubicBezTo>
                <a:cubicBezTo>
                  <a:pt x="71" y="10"/>
                  <a:pt x="42" y="3"/>
                  <a:pt x="13" y="0"/>
                </a:cubicBezTo>
                <a:cubicBezTo>
                  <a:pt x="6" y="0"/>
                  <a:pt x="0" y="5"/>
                  <a:pt x="0" y="12"/>
                </a:cubicBezTo>
                <a:cubicBezTo>
                  <a:pt x="0" y="244"/>
                  <a:pt x="0" y="244"/>
                  <a:pt x="0" y="244"/>
                </a:cubicBezTo>
                <a:cubicBezTo>
                  <a:pt x="0" y="250"/>
                  <a:pt x="6" y="255"/>
                  <a:pt x="12" y="255"/>
                </a:cubicBezTo>
                <a:cubicBezTo>
                  <a:pt x="39" y="258"/>
                  <a:pt x="65" y="264"/>
                  <a:pt x="91" y="274"/>
                </a:cubicBezTo>
                <a:cubicBezTo>
                  <a:pt x="114" y="284"/>
                  <a:pt x="137" y="296"/>
                  <a:pt x="159" y="312"/>
                </a:cubicBezTo>
                <a:cubicBezTo>
                  <a:pt x="165" y="316"/>
                  <a:pt x="172" y="315"/>
                  <a:pt x="176" y="310"/>
                </a:cubicBezTo>
                <a:cubicBezTo>
                  <a:pt x="177" y="308"/>
                  <a:pt x="178" y="305"/>
                  <a:pt x="178" y="303"/>
                </a:cubicBezTo>
                <a:close/>
                <a:moveTo>
                  <a:pt x="202" y="303"/>
                </a:moveTo>
                <a:cubicBezTo>
                  <a:pt x="202" y="305"/>
                  <a:pt x="203" y="308"/>
                  <a:pt x="204" y="310"/>
                </a:cubicBezTo>
                <a:cubicBezTo>
                  <a:pt x="208" y="315"/>
                  <a:pt x="216" y="316"/>
                  <a:pt x="221" y="312"/>
                </a:cubicBezTo>
                <a:cubicBezTo>
                  <a:pt x="243" y="296"/>
                  <a:pt x="266" y="284"/>
                  <a:pt x="290" y="274"/>
                </a:cubicBezTo>
                <a:cubicBezTo>
                  <a:pt x="315" y="264"/>
                  <a:pt x="342" y="258"/>
                  <a:pt x="368" y="255"/>
                </a:cubicBezTo>
                <a:cubicBezTo>
                  <a:pt x="374" y="255"/>
                  <a:pt x="380" y="250"/>
                  <a:pt x="380" y="244"/>
                </a:cubicBezTo>
                <a:cubicBezTo>
                  <a:pt x="380" y="12"/>
                  <a:pt x="380" y="12"/>
                  <a:pt x="380" y="12"/>
                </a:cubicBezTo>
                <a:cubicBezTo>
                  <a:pt x="380" y="5"/>
                  <a:pt x="374" y="0"/>
                  <a:pt x="367" y="0"/>
                </a:cubicBezTo>
                <a:cubicBezTo>
                  <a:pt x="338" y="3"/>
                  <a:pt x="309" y="10"/>
                  <a:pt x="281" y="21"/>
                </a:cubicBezTo>
                <a:cubicBezTo>
                  <a:pt x="256" y="31"/>
                  <a:pt x="231" y="44"/>
                  <a:pt x="208" y="61"/>
                </a:cubicBezTo>
                <a:cubicBezTo>
                  <a:pt x="204" y="63"/>
                  <a:pt x="202" y="67"/>
                  <a:pt x="202" y="71"/>
                </a:cubicBezTo>
                <a:lnTo>
                  <a:pt x="202" y="303"/>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05" name="Freeform 43"/>
          <p:cNvSpPr>
            <a:spLocks noEditPoints="1"/>
          </p:cNvSpPr>
          <p:nvPr userDrawn="1"/>
        </p:nvSpPr>
        <p:spPr bwMode="auto">
          <a:xfrm>
            <a:off x="3135037" y="2078185"/>
            <a:ext cx="304896" cy="286756"/>
          </a:xfrm>
          <a:custGeom>
            <a:avLst/>
            <a:gdLst>
              <a:gd name="T0" fmla="*/ 83 w 442"/>
              <a:gd name="T1" fmla="*/ 0 h 415"/>
              <a:gd name="T2" fmla="*/ 359 w 442"/>
              <a:gd name="T3" fmla="*/ 0 h 415"/>
              <a:gd name="T4" fmla="*/ 401 w 442"/>
              <a:gd name="T5" fmla="*/ 41 h 415"/>
              <a:gd name="T6" fmla="*/ 401 w 442"/>
              <a:gd name="T7" fmla="*/ 221 h 415"/>
              <a:gd name="T8" fmla="*/ 359 w 442"/>
              <a:gd name="T9" fmla="*/ 262 h 415"/>
              <a:gd name="T10" fmla="*/ 83 w 442"/>
              <a:gd name="T11" fmla="*/ 262 h 415"/>
              <a:gd name="T12" fmla="*/ 41 w 442"/>
              <a:gd name="T13" fmla="*/ 221 h 415"/>
              <a:gd name="T14" fmla="*/ 41 w 442"/>
              <a:gd name="T15" fmla="*/ 41 h 415"/>
              <a:gd name="T16" fmla="*/ 83 w 442"/>
              <a:gd name="T17" fmla="*/ 0 h 415"/>
              <a:gd name="T18" fmla="*/ 83 w 442"/>
              <a:gd name="T19" fmla="*/ 290 h 415"/>
              <a:gd name="T20" fmla="*/ 359 w 442"/>
              <a:gd name="T21" fmla="*/ 290 h 415"/>
              <a:gd name="T22" fmla="*/ 379 w 442"/>
              <a:gd name="T23" fmla="*/ 298 h 415"/>
              <a:gd name="T24" fmla="*/ 434 w 442"/>
              <a:gd name="T25" fmla="*/ 354 h 415"/>
              <a:gd name="T26" fmla="*/ 442 w 442"/>
              <a:gd name="T27" fmla="*/ 373 h 415"/>
              <a:gd name="T28" fmla="*/ 442 w 442"/>
              <a:gd name="T29" fmla="*/ 387 h 415"/>
              <a:gd name="T30" fmla="*/ 415 w 442"/>
              <a:gd name="T31" fmla="*/ 415 h 415"/>
              <a:gd name="T32" fmla="*/ 28 w 442"/>
              <a:gd name="T33" fmla="*/ 415 h 415"/>
              <a:gd name="T34" fmla="*/ 0 w 442"/>
              <a:gd name="T35" fmla="*/ 387 h 415"/>
              <a:gd name="T36" fmla="*/ 0 w 442"/>
              <a:gd name="T37" fmla="*/ 373 h 415"/>
              <a:gd name="T38" fmla="*/ 8 w 442"/>
              <a:gd name="T39" fmla="*/ 353 h 415"/>
              <a:gd name="T40" fmla="*/ 63 w 442"/>
              <a:gd name="T41" fmla="*/ 298 h 415"/>
              <a:gd name="T42" fmla="*/ 83 w 442"/>
              <a:gd name="T43" fmla="*/ 290 h 415"/>
              <a:gd name="T44" fmla="*/ 180 w 442"/>
              <a:gd name="T45" fmla="*/ 359 h 415"/>
              <a:gd name="T46" fmla="*/ 166 w 442"/>
              <a:gd name="T47" fmla="*/ 373 h 415"/>
              <a:gd name="T48" fmla="*/ 180 w 442"/>
              <a:gd name="T49" fmla="*/ 387 h 415"/>
              <a:gd name="T50" fmla="*/ 263 w 442"/>
              <a:gd name="T51" fmla="*/ 387 h 415"/>
              <a:gd name="T52" fmla="*/ 276 w 442"/>
              <a:gd name="T53" fmla="*/ 373 h 415"/>
              <a:gd name="T54" fmla="*/ 263 w 442"/>
              <a:gd name="T55" fmla="*/ 359 h 415"/>
              <a:gd name="T56" fmla="*/ 180 w 442"/>
              <a:gd name="T57" fmla="*/ 359 h 415"/>
              <a:gd name="T58" fmla="*/ 83 w 442"/>
              <a:gd name="T59" fmla="*/ 41 h 415"/>
              <a:gd name="T60" fmla="*/ 83 w 442"/>
              <a:gd name="T61" fmla="*/ 221 h 415"/>
              <a:gd name="T62" fmla="*/ 359 w 442"/>
              <a:gd name="T63" fmla="*/ 221 h 415"/>
              <a:gd name="T64" fmla="*/ 359 w 442"/>
              <a:gd name="T65" fmla="*/ 41 h 415"/>
              <a:gd name="T66" fmla="*/ 83 w 442"/>
              <a:gd name="T67" fmla="*/ 41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42" h="415">
                <a:moveTo>
                  <a:pt x="83" y="0"/>
                </a:moveTo>
                <a:cubicBezTo>
                  <a:pt x="359" y="0"/>
                  <a:pt x="359" y="0"/>
                  <a:pt x="359" y="0"/>
                </a:cubicBezTo>
                <a:cubicBezTo>
                  <a:pt x="382" y="0"/>
                  <a:pt x="401" y="18"/>
                  <a:pt x="401" y="41"/>
                </a:cubicBezTo>
                <a:cubicBezTo>
                  <a:pt x="401" y="221"/>
                  <a:pt x="401" y="221"/>
                  <a:pt x="401" y="221"/>
                </a:cubicBezTo>
                <a:cubicBezTo>
                  <a:pt x="401" y="244"/>
                  <a:pt x="382" y="262"/>
                  <a:pt x="359" y="262"/>
                </a:cubicBezTo>
                <a:cubicBezTo>
                  <a:pt x="83" y="262"/>
                  <a:pt x="83" y="262"/>
                  <a:pt x="83" y="262"/>
                </a:cubicBezTo>
                <a:cubicBezTo>
                  <a:pt x="60" y="262"/>
                  <a:pt x="41" y="244"/>
                  <a:pt x="41" y="221"/>
                </a:cubicBezTo>
                <a:cubicBezTo>
                  <a:pt x="41" y="41"/>
                  <a:pt x="41" y="41"/>
                  <a:pt x="41" y="41"/>
                </a:cubicBezTo>
                <a:cubicBezTo>
                  <a:pt x="41" y="18"/>
                  <a:pt x="60" y="0"/>
                  <a:pt x="83" y="0"/>
                </a:cubicBezTo>
                <a:close/>
                <a:moveTo>
                  <a:pt x="83" y="290"/>
                </a:moveTo>
                <a:cubicBezTo>
                  <a:pt x="359" y="290"/>
                  <a:pt x="359" y="290"/>
                  <a:pt x="359" y="290"/>
                </a:cubicBezTo>
                <a:cubicBezTo>
                  <a:pt x="367" y="290"/>
                  <a:pt x="374" y="293"/>
                  <a:pt x="379" y="298"/>
                </a:cubicBezTo>
                <a:cubicBezTo>
                  <a:pt x="434" y="354"/>
                  <a:pt x="434" y="354"/>
                  <a:pt x="434" y="354"/>
                </a:cubicBezTo>
                <a:cubicBezTo>
                  <a:pt x="440" y="359"/>
                  <a:pt x="442" y="366"/>
                  <a:pt x="442" y="373"/>
                </a:cubicBezTo>
                <a:cubicBezTo>
                  <a:pt x="442" y="387"/>
                  <a:pt x="442" y="387"/>
                  <a:pt x="442" y="387"/>
                </a:cubicBezTo>
                <a:cubicBezTo>
                  <a:pt x="442" y="402"/>
                  <a:pt x="430" y="415"/>
                  <a:pt x="415" y="415"/>
                </a:cubicBezTo>
                <a:cubicBezTo>
                  <a:pt x="28" y="415"/>
                  <a:pt x="28" y="415"/>
                  <a:pt x="28" y="415"/>
                </a:cubicBezTo>
                <a:cubicBezTo>
                  <a:pt x="12" y="415"/>
                  <a:pt x="0" y="402"/>
                  <a:pt x="0" y="387"/>
                </a:cubicBezTo>
                <a:cubicBezTo>
                  <a:pt x="0" y="373"/>
                  <a:pt x="0" y="373"/>
                  <a:pt x="0" y="373"/>
                </a:cubicBezTo>
                <a:cubicBezTo>
                  <a:pt x="0" y="365"/>
                  <a:pt x="3" y="358"/>
                  <a:pt x="8" y="353"/>
                </a:cubicBezTo>
                <a:cubicBezTo>
                  <a:pt x="63" y="298"/>
                  <a:pt x="63" y="298"/>
                  <a:pt x="63" y="298"/>
                </a:cubicBezTo>
                <a:cubicBezTo>
                  <a:pt x="68" y="293"/>
                  <a:pt x="76" y="290"/>
                  <a:pt x="83" y="290"/>
                </a:cubicBezTo>
                <a:close/>
                <a:moveTo>
                  <a:pt x="180" y="359"/>
                </a:moveTo>
                <a:cubicBezTo>
                  <a:pt x="172" y="359"/>
                  <a:pt x="166" y="365"/>
                  <a:pt x="166" y="373"/>
                </a:cubicBezTo>
                <a:cubicBezTo>
                  <a:pt x="166" y="381"/>
                  <a:pt x="172" y="387"/>
                  <a:pt x="180" y="387"/>
                </a:cubicBezTo>
                <a:cubicBezTo>
                  <a:pt x="263" y="387"/>
                  <a:pt x="263" y="387"/>
                  <a:pt x="263" y="387"/>
                </a:cubicBezTo>
                <a:cubicBezTo>
                  <a:pt x="270" y="387"/>
                  <a:pt x="276" y="381"/>
                  <a:pt x="276" y="373"/>
                </a:cubicBezTo>
                <a:cubicBezTo>
                  <a:pt x="276" y="365"/>
                  <a:pt x="270" y="359"/>
                  <a:pt x="263" y="359"/>
                </a:cubicBezTo>
                <a:cubicBezTo>
                  <a:pt x="180" y="359"/>
                  <a:pt x="180" y="359"/>
                  <a:pt x="180" y="359"/>
                </a:cubicBezTo>
                <a:close/>
                <a:moveTo>
                  <a:pt x="83" y="41"/>
                </a:moveTo>
                <a:cubicBezTo>
                  <a:pt x="83" y="221"/>
                  <a:pt x="83" y="221"/>
                  <a:pt x="83" y="221"/>
                </a:cubicBezTo>
                <a:cubicBezTo>
                  <a:pt x="359" y="221"/>
                  <a:pt x="359" y="221"/>
                  <a:pt x="359" y="221"/>
                </a:cubicBezTo>
                <a:cubicBezTo>
                  <a:pt x="359" y="41"/>
                  <a:pt x="359" y="41"/>
                  <a:pt x="359" y="41"/>
                </a:cubicBezTo>
                <a:lnTo>
                  <a:pt x="83" y="41"/>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15" name="Freeform 39"/>
          <p:cNvSpPr>
            <a:spLocks/>
          </p:cNvSpPr>
          <p:nvPr userDrawn="1"/>
        </p:nvSpPr>
        <p:spPr bwMode="auto">
          <a:xfrm>
            <a:off x="3222226" y="2660172"/>
            <a:ext cx="200212" cy="228608"/>
          </a:xfrm>
          <a:custGeom>
            <a:avLst/>
            <a:gdLst>
              <a:gd name="T0" fmla="*/ 314 w 391"/>
              <a:gd name="T1" fmla="*/ 0 h 446"/>
              <a:gd name="T2" fmla="*/ 238 w 391"/>
              <a:gd name="T3" fmla="*/ 77 h 446"/>
              <a:gd name="T4" fmla="*/ 239 w 391"/>
              <a:gd name="T5" fmla="*/ 91 h 446"/>
              <a:gd name="T6" fmla="*/ 123 w 391"/>
              <a:gd name="T7" fmla="*/ 162 h 446"/>
              <a:gd name="T8" fmla="*/ 77 w 391"/>
              <a:gd name="T9" fmla="*/ 146 h 446"/>
              <a:gd name="T10" fmla="*/ 0 w 391"/>
              <a:gd name="T11" fmla="*/ 223 h 446"/>
              <a:gd name="T12" fmla="*/ 77 w 391"/>
              <a:gd name="T13" fmla="*/ 300 h 446"/>
              <a:gd name="T14" fmla="*/ 123 w 391"/>
              <a:gd name="T15" fmla="*/ 284 h 446"/>
              <a:gd name="T16" fmla="*/ 239 w 391"/>
              <a:gd name="T17" fmla="*/ 356 h 446"/>
              <a:gd name="T18" fmla="*/ 238 w 391"/>
              <a:gd name="T19" fmla="*/ 370 h 446"/>
              <a:gd name="T20" fmla="*/ 314 w 391"/>
              <a:gd name="T21" fmla="*/ 446 h 446"/>
              <a:gd name="T22" fmla="*/ 391 w 391"/>
              <a:gd name="T23" fmla="*/ 370 h 446"/>
              <a:gd name="T24" fmla="*/ 314 w 391"/>
              <a:gd name="T25" fmla="*/ 293 h 446"/>
              <a:gd name="T26" fmla="*/ 268 w 391"/>
              <a:gd name="T27" fmla="*/ 308 h 446"/>
              <a:gd name="T28" fmla="*/ 153 w 391"/>
              <a:gd name="T29" fmla="*/ 237 h 446"/>
              <a:gd name="T30" fmla="*/ 154 w 391"/>
              <a:gd name="T31" fmla="*/ 223 h 446"/>
              <a:gd name="T32" fmla="*/ 153 w 391"/>
              <a:gd name="T33" fmla="*/ 209 h 446"/>
              <a:gd name="T34" fmla="*/ 268 w 391"/>
              <a:gd name="T35" fmla="*/ 138 h 446"/>
              <a:gd name="T36" fmla="*/ 314 w 391"/>
              <a:gd name="T37" fmla="*/ 153 h 446"/>
              <a:gd name="T38" fmla="*/ 391 w 391"/>
              <a:gd name="T39" fmla="*/ 77 h 446"/>
              <a:gd name="T40" fmla="*/ 314 w 391"/>
              <a:gd name="T41" fmla="*/ 0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1" h="446">
                <a:moveTo>
                  <a:pt x="314" y="0"/>
                </a:moveTo>
                <a:cubicBezTo>
                  <a:pt x="272" y="0"/>
                  <a:pt x="238" y="34"/>
                  <a:pt x="238" y="77"/>
                </a:cubicBezTo>
                <a:cubicBezTo>
                  <a:pt x="238" y="81"/>
                  <a:pt x="238" y="86"/>
                  <a:pt x="239" y="91"/>
                </a:cubicBezTo>
                <a:cubicBezTo>
                  <a:pt x="123" y="162"/>
                  <a:pt x="123" y="162"/>
                  <a:pt x="123" y="162"/>
                </a:cubicBezTo>
                <a:cubicBezTo>
                  <a:pt x="111" y="152"/>
                  <a:pt x="95" y="146"/>
                  <a:pt x="77" y="146"/>
                </a:cubicBezTo>
                <a:cubicBezTo>
                  <a:pt x="35" y="146"/>
                  <a:pt x="0" y="181"/>
                  <a:pt x="0" y="223"/>
                </a:cubicBezTo>
                <a:cubicBezTo>
                  <a:pt x="0" y="266"/>
                  <a:pt x="35" y="300"/>
                  <a:pt x="77" y="300"/>
                </a:cubicBezTo>
                <a:cubicBezTo>
                  <a:pt x="95" y="300"/>
                  <a:pt x="111" y="294"/>
                  <a:pt x="123" y="284"/>
                </a:cubicBezTo>
                <a:cubicBezTo>
                  <a:pt x="239" y="356"/>
                  <a:pt x="239" y="356"/>
                  <a:pt x="239" y="356"/>
                </a:cubicBezTo>
                <a:cubicBezTo>
                  <a:pt x="238" y="360"/>
                  <a:pt x="238" y="365"/>
                  <a:pt x="238" y="370"/>
                </a:cubicBezTo>
                <a:cubicBezTo>
                  <a:pt x="238" y="412"/>
                  <a:pt x="272" y="446"/>
                  <a:pt x="314" y="446"/>
                </a:cubicBezTo>
                <a:cubicBezTo>
                  <a:pt x="357" y="446"/>
                  <a:pt x="391" y="412"/>
                  <a:pt x="391" y="370"/>
                </a:cubicBezTo>
                <a:cubicBezTo>
                  <a:pt x="391" y="327"/>
                  <a:pt x="357" y="293"/>
                  <a:pt x="314" y="293"/>
                </a:cubicBezTo>
                <a:cubicBezTo>
                  <a:pt x="297" y="293"/>
                  <a:pt x="281" y="299"/>
                  <a:pt x="268" y="308"/>
                </a:cubicBezTo>
                <a:cubicBezTo>
                  <a:pt x="153" y="237"/>
                  <a:pt x="153" y="237"/>
                  <a:pt x="153" y="237"/>
                </a:cubicBezTo>
                <a:cubicBezTo>
                  <a:pt x="154" y="233"/>
                  <a:pt x="154" y="228"/>
                  <a:pt x="154" y="223"/>
                </a:cubicBezTo>
                <a:cubicBezTo>
                  <a:pt x="154" y="218"/>
                  <a:pt x="154" y="214"/>
                  <a:pt x="153" y="209"/>
                </a:cubicBezTo>
                <a:cubicBezTo>
                  <a:pt x="268" y="138"/>
                  <a:pt x="268" y="138"/>
                  <a:pt x="268" y="138"/>
                </a:cubicBezTo>
                <a:cubicBezTo>
                  <a:pt x="281" y="148"/>
                  <a:pt x="297" y="153"/>
                  <a:pt x="314" y="153"/>
                </a:cubicBezTo>
                <a:cubicBezTo>
                  <a:pt x="357" y="153"/>
                  <a:pt x="391" y="119"/>
                  <a:pt x="391" y="77"/>
                </a:cubicBezTo>
                <a:cubicBezTo>
                  <a:pt x="391" y="34"/>
                  <a:pt x="357" y="0"/>
                  <a:pt x="314" y="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58" name="Freeform 19"/>
          <p:cNvSpPr>
            <a:spLocks/>
          </p:cNvSpPr>
          <p:nvPr userDrawn="1"/>
        </p:nvSpPr>
        <p:spPr bwMode="auto">
          <a:xfrm>
            <a:off x="3191047" y="6772764"/>
            <a:ext cx="237648" cy="237648"/>
          </a:xfrm>
          <a:custGeom>
            <a:avLst/>
            <a:gdLst>
              <a:gd name="T0" fmla="*/ 340 w 435"/>
              <a:gd name="T1" fmla="*/ 190 h 435"/>
              <a:gd name="T2" fmla="*/ 408 w 435"/>
              <a:gd name="T3" fmla="*/ 190 h 435"/>
              <a:gd name="T4" fmla="*/ 435 w 435"/>
              <a:gd name="T5" fmla="*/ 218 h 435"/>
              <a:gd name="T6" fmla="*/ 427 w 435"/>
              <a:gd name="T7" fmla="*/ 237 h 435"/>
              <a:gd name="T8" fmla="*/ 237 w 435"/>
              <a:gd name="T9" fmla="*/ 427 h 435"/>
              <a:gd name="T10" fmla="*/ 218 w 435"/>
              <a:gd name="T11" fmla="*/ 435 h 435"/>
              <a:gd name="T12" fmla="*/ 198 w 435"/>
              <a:gd name="T13" fmla="*/ 427 h 435"/>
              <a:gd name="T14" fmla="*/ 8 w 435"/>
              <a:gd name="T15" fmla="*/ 237 h 435"/>
              <a:gd name="T16" fmla="*/ 0 w 435"/>
              <a:gd name="T17" fmla="*/ 218 h 435"/>
              <a:gd name="T18" fmla="*/ 27 w 435"/>
              <a:gd name="T19" fmla="*/ 190 h 435"/>
              <a:gd name="T20" fmla="*/ 95 w 435"/>
              <a:gd name="T21" fmla="*/ 190 h 435"/>
              <a:gd name="T22" fmla="*/ 95 w 435"/>
              <a:gd name="T23" fmla="*/ 27 h 435"/>
              <a:gd name="T24" fmla="*/ 122 w 435"/>
              <a:gd name="T25" fmla="*/ 0 h 435"/>
              <a:gd name="T26" fmla="*/ 313 w 435"/>
              <a:gd name="T27" fmla="*/ 0 h 435"/>
              <a:gd name="T28" fmla="*/ 340 w 435"/>
              <a:gd name="T29" fmla="*/ 27 h 435"/>
              <a:gd name="T30" fmla="*/ 340 w 435"/>
              <a:gd name="T31" fmla="*/ 19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5" h="435">
                <a:moveTo>
                  <a:pt x="340" y="190"/>
                </a:moveTo>
                <a:cubicBezTo>
                  <a:pt x="408" y="190"/>
                  <a:pt x="408" y="190"/>
                  <a:pt x="408" y="190"/>
                </a:cubicBezTo>
                <a:cubicBezTo>
                  <a:pt x="423" y="190"/>
                  <a:pt x="435" y="203"/>
                  <a:pt x="435" y="218"/>
                </a:cubicBezTo>
                <a:cubicBezTo>
                  <a:pt x="435" y="225"/>
                  <a:pt x="432" y="232"/>
                  <a:pt x="427" y="237"/>
                </a:cubicBezTo>
                <a:cubicBezTo>
                  <a:pt x="237" y="427"/>
                  <a:pt x="237" y="427"/>
                  <a:pt x="237" y="427"/>
                </a:cubicBezTo>
                <a:cubicBezTo>
                  <a:pt x="231" y="432"/>
                  <a:pt x="225" y="435"/>
                  <a:pt x="218" y="435"/>
                </a:cubicBezTo>
                <a:cubicBezTo>
                  <a:pt x="211" y="435"/>
                  <a:pt x="204" y="432"/>
                  <a:pt x="198" y="427"/>
                </a:cubicBezTo>
                <a:cubicBezTo>
                  <a:pt x="8" y="237"/>
                  <a:pt x="8" y="237"/>
                  <a:pt x="8" y="237"/>
                </a:cubicBezTo>
                <a:cubicBezTo>
                  <a:pt x="3" y="232"/>
                  <a:pt x="0" y="225"/>
                  <a:pt x="0" y="218"/>
                </a:cubicBezTo>
                <a:cubicBezTo>
                  <a:pt x="0" y="203"/>
                  <a:pt x="12" y="190"/>
                  <a:pt x="27" y="190"/>
                </a:cubicBezTo>
                <a:cubicBezTo>
                  <a:pt x="95" y="190"/>
                  <a:pt x="95" y="190"/>
                  <a:pt x="95" y="190"/>
                </a:cubicBezTo>
                <a:cubicBezTo>
                  <a:pt x="95" y="27"/>
                  <a:pt x="95" y="27"/>
                  <a:pt x="95" y="27"/>
                </a:cubicBezTo>
                <a:cubicBezTo>
                  <a:pt x="95" y="12"/>
                  <a:pt x="107" y="0"/>
                  <a:pt x="122" y="0"/>
                </a:cubicBezTo>
                <a:cubicBezTo>
                  <a:pt x="313" y="0"/>
                  <a:pt x="313" y="0"/>
                  <a:pt x="313" y="0"/>
                </a:cubicBezTo>
                <a:cubicBezTo>
                  <a:pt x="328" y="0"/>
                  <a:pt x="340" y="12"/>
                  <a:pt x="340" y="27"/>
                </a:cubicBezTo>
                <a:lnTo>
                  <a:pt x="340" y="19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70" name="Group 669"/>
          <p:cNvGrpSpPr/>
          <p:nvPr userDrawn="1"/>
        </p:nvGrpSpPr>
        <p:grpSpPr>
          <a:xfrm>
            <a:off x="3188803" y="6128432"/>
            <a:ext cx="240341" cy="289788"/>
            <a:chOff x="-2117725" y="338138"/>
            <a:chExt cx="4537075" cy="5470525"/>
          </a:xfrm>
          <a:solidFill>
            <a:schemeClr val="tx1"/>
          </a:solidFill>
        </p:grpSpPr>
        <p:sp>
          <p:nvSpPr>
            <p:cNvPr id="671" name="Freeform 6"/>
            <p:cNvSpPr>
              <a:spLocks noEditPoints="1"/>
            </p:cNvSpPr>
            <p:nvPr/>
          </p:nvSpPr>
          <p:spPr bwMode="auto">
            <a:xfrm>
              <a:off x="-2117725" y="338138"/>
              <a:ext cx="4537075" cy="5470525"/>
            </a:xfrm>
            <a:custGeom>
              <a:avLst/>
              <a:gdLst>
                <a:gd name="T0" fmla="*/ 1173 w 1210"/>
                <a:gd name="T1" fmla="*/ 480 h 1459"/>
                <a:gd name="T2" fmla="*/ 729 w 1210"/>
                <a:gd name="T3" fmla="*/ 37 h 1459"/>
                <a:gd name="T4" fmla="*/ 678 w 1210"/>
                <a:gd name="T5" fmla="*/ 0 h 1459"/>
                <a:gd name="T6" fmla="*/ 651 w 1210"/>
                <a:gd name="T7" fmla="*/ 0 h 1459"/>
                <a:gd name="T8" fmla="*/ 600 w 1210"/>
                <a:gd name="T9" fmla="*/ 36 h 1459"/>
                <a:gd name="T10" fmla="*/ 402 w 1210"/>
                <a:gd name="T11" fmla="*/ 234 h 1459"/>
                <a:gd name="T12" fmla="*/ 140 w 1210"/>
                <a:gd name="T13" fmla="*/ 494 h 1459"/>
                <a:gd name="T14" fmla="*/ 120 w 1210"/>
                <a:gd name="T15" fmla="*/ 563 h 1459"/>
                <a:gd name="T16" fmla="*/ 184 w 1210"/>
                <a:gd name="T17" fmla="*/ 614 h 1459"/>
                <a:gd name="T18" fmla="*/ 341 w 1210"/>
                <a:gd name="T19" fmla="*/ 615 h 1459"/>
                <a:gd name="T20" fmla="*/ 357 w 1210"/>
                <a:gd name="T21" fmla="*/ 630 h 1459"/>
                <a:gd name="T22" fmla="*/ 357 w 1210"/>
                <a:gd name="T23" fmla="*/ 665 h 1459"/>
                <a:gd name="T24" fmla="*/ 348 w 1210"/>
                <a:gd name="T25" fmla="*/ 676 h 1459"/>
                <a:gd name="T26" fmla="*/ 116 w 1210"/>
                <a:gd name="T27" fmla="*/ 787 h 1459"/>
                <a:gd name="T28" fmla="*/ 2 w 1210"/>
                <a:gd name="T29" fmla="*/ 1023 h 1459"/>
                <a:gd name="T30" fmla="*/ 0 w 1210"/>
                <a:gd name="T31" fmla="*/ 1029 h 1459"/>
                <a:gd name="T32" fmla="*/ 0 w 1210"/>
                <a:gd name="T33" fmla="*/ 1102 h 1459"/>
                <a:gd name="T34" fmla="*/ 5 w 1210"/>
                <a:gd name="T35" fmla="*/ 1132 h 1459"/>
                <a:gd name="T36" fmla="*/ 90 w 1210"/>
                <a:gd name="T37" fmla="*/ 1317 h 1459"/>
                <a:gd name="T38" fmla="*/ 348 w 1210"/>
                <a:gd name="T39" fmla="*/ 1457 h 1459"/>
                <a:gd name="T40" fmla="*/ 355 w 1210"/>
                <a:gd name="T41" fmla="*/ 1459 h 1459"/>
                <a:gd name="T42" fmla="*/ 434 w 1210"/>
                <a:gd name="T43" fmla="*/ 1459 h 1459"/>
                <a:gd name="T44" fmla="*/ 460 w 1210"/>
                <a:gd name="T45" fmla="*/ 1455 h 1459"/>
                <a:gd name="T46" fmla="*/ 539 w 1210"/>
                <a:gd name="T47" fmla="*/ 1433 h 1459"/>
                <a:gd name="T48" fmla="*/ 563 w 1210"/>
                <a:gd name="T49" fmla="*/ 1429 h 1459"/>
                <a:gd name="T50" fmla="*/ 892 w 1210"/>
                <a:gd name="T51" fmla="*/ 1428 h 1459"/>
                <a:gd name="T52" fmla="*/ 942 w 1210"/>
                <a:gd name="T53" fmla="*/ 1415 h 1459"/>
                <a:gd name="T54" fmla="*/ 972 w 1210"/>
                <a:gd name="T55" fmla="*/ 1357 h 1459"/>
                <a:gd name="T56" fmla="*/ 972 w 1210"/>
                <a:gd name="T57" fmla="*/ 725 h 1459"/>
                <a:gd name="T58" fmla="*/ 972 w 1210"/>
                <a:gd name="T59" fmla="*/ 627 h 1459"/>
                <a:gd name="T60" fmla="*/ 985 w 1210"/>
                <a:gd name="T61" fmla="*/ 615 h 1459"/>
                <a:gd name="T62" fmla="*/ 1135 w 1210"/>
                <a:gd name="T63" fmla="*/ 615 h 1459"/>
                <a:gd name="T64" fmla="*/ 1208 w 1210"/>
                <a:gd name="T65" fmla="*/ 567 h 1459"/>
                <a:gd name="T66" fmla="*/ 1210 w 1210"/>
                <a:gd name="T67" fmla="*/ 564 h 1459"/>
                <a:gd name="T68" fmla="*/ 1210 w 1210"/>
                <a:gd name="T69" fmla="*/ 532 h 1459"/>
                <a:gd name="T70" fmla="*/ 1173 w 1210"/>
                <a:gd name="T71" fmla="*/ 480 h 1459"/>
                <a:gd name="T72" fmla="*/ 394 w 1210"/>
                <a:gd name="T73" fmla="*/ 1391 h 1459"/>
                <a:gd name="T74" fmla="*/ 74 w 1210"/>
                <a:gd name="T75" fmla="*/ 1070 h 1459"/>
                <a:gd name="T76" fmla="*/ 402 w 1210"/>
                <a:gd name="T77" fmla="*/ 748 h 1459"/>
                <a:gd name="T78" fmla="*/ 716 w 1210"/>
                <a:gd name="T79" fmla="*/ 1068 h 1459"/>
                <a:gd name="T80" fmla="*/ 394 w 1210"/>
                <a:gd name="T81" fmla="*/ 1391 h 1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10" h="1459">
                  <a:moveTo>
                    <a:pt x="1173" y="480"/>
                  </a:moveTo>
                  <a:cubicBezTo>
                    <a:pt x="1025" y="333"/>
                    <a:pt x="877" y="185"/>
                    <a:pt x="729" y="37"/>
                  </a:cubicBezTo>
                  <a:cubicBezTo>
                    <a:pt x="714" y="22"/>
                    <a:pt x="699" y="7"/>
                    <a:pt x="678" y="0"/>
                  </a:cubicBezTo>
                  <a:cubicBezTo>
                    <a:pt x="669" y="0"/>
                    <a:pt x="660" y="0"/>
                    <a:pt x="651" y="0"/>
                  </a:cubicBezTo>
                  <a:cubicBezTo>
                    <a:pt x="630" y="7"/>
                    <a:pt x="615" y="21"/>
                    <a:pt x="600" y="36"/>
                  </a:cubicBezTo>
                  <a:cubicBezTo>
                    <a:pt x="534" y="102"/>
                    <a:pt x="468" y="168"/>
                    <a:pt x="402" y="234"/>
                  </a:cubicBezTo>
                  <a:cubicBezTo>
                    <a:pt x="315" y="321"/>
                    <a:pt x="228" y="407"/>
                    <a:pt x="140" y="494"/>
                  </a:cubicBezTo>
                  <a:cubicBezTo>
                    <a:pt x="121" y="513"/>
                    <a:pt x="115" y="537"/>
                    <a:pt x="120" y="563"/>
                  </a:cubicBezTo>
                  <a:cubicBezTo>
                    <a:pt x="125" y="593"/>
                    <a:pt x="153" y="614"/>
                    <a:pt x="184" y="614"/>
                  </a:cubicBezTo>
                  <a:cubicBezTo>
                    <a:pt x="237" y="615"/>
                    <a:pt x="289" y="614"/>
                    <a:pt x="341" y="615"/>
                  </a:cubicBezTo>
                  <a:cubicBezTo>
                    <a:pt x="357" y="615"/>
                    <a:pt x="357" y="615"/>
                    <a:pt x="357" y="630"/>
                  </a:cubicBezTo>
                  <a:cubicBezTo>
                    <a:pt x="357" y="642"/>
                    <a:pt x="357" y="654"/>
                    <a:pt x="357" y="665"/>
                  </a:cubicBezTo>
                  <a:cubicBezTo>
                    <a:pt x="357" y="672"/>
                    <a:pt x="355" y="675"/>
                    <a:pt x="348" y="676"/>
                  </a:cubicBezTo>
                  <a:cubicBezTo>
                    <a:pt x="258" y="686"/>
                    <a:pt x="181" y="723"/>
                    <a:pt x="116" y="787"/>
                  </a:cubicBezTo>
                  <a:cubicBezTo>
                    <a:pt x="50" y="852"/>
                    <a:pt x="12" y="931"/>
                    <a:pt x="2" y="1023"/>
                  </a:cubicBezTo>
                  <a:cubicBezTo>
                    <a:pt x="1" y="1025"/>
                    <a:pt x="0" y="1027"/>
                    <a:pt x="0" y="1029"/>
                  </a:cubicBezTo>
                  <a:cubicBezTo>
                    <a:pt x="0" y="1053"/>
                    <a:pt x="0" y="1078"/>
                    <a:pt x="0" y="1102"/>
                  </a:cubicBezTo>
                  <a:cubicBezTo>
                    <a:pt x="2" y="1112"/>
                    <a:pt x="3" y="1122"/>
                    <a:pt x="5" y="1132"/>
                  </a:cubicBezTo>
                  <a:cubicBezTo>
                    <a:pt x="17" y="1202"/>
                    <a:pt x="45" y="1264"/>
                    <a:pt x="90" y="1317"/>
                  </a:cubicBezTo>
                  <a:cubicBezTo>
                    <a:pt x="158" y="1397"/>
                    <a:pt x="244" y="1444"/>
                    <a:pt x="348" y="1457"/>
                  </a:cubicBezTo>
                  <a:cubicBezTo>
                    <a:pt x="350" y="1458"/>
                    <a:pt x="353" y="1459"/>
                    <a:pt x="355" y="1459"/>
                  </a:cubicBezTo>
                  <a:cubicBezTo>
                    <a:pt x="381" y="1459"/>
                    <a:pt x="408" y="1459"/>
                    <a:pt x="434" y="1459"/>
                  </a:cubicBezTo>
                  <a:cubicBezTo>
                    <a:pt x="443" y="1458"/>
                    <a:pt x="452" y="1457"/>
                    <a:pt x="460" y="1455"/>
                  </a:cubicBezTo>
                  <a:cubicBezTo>
                    <a:pt x="486" y="1448"/>
                    <a:pt x="512" y="1440"/>
                    <a:pt x="539" y="1433"/>
                  </a:cubicBezTo>
                  <a:cubicBezTo>
                    <a:pt x="547" y="1431"/>
                    <a:pt x="555" y="1429"/>
                    <a:pt x="563" y="1429"/>
                  </a:cubicBezTo>
                  <a:cubicBezTo>
                    <a:pt x="673" y="1428"/>
                    <a:pt x="782" y="1428"/>
                    <a:pt x="892" y="1428"/>
                  </a:cubicBezTo>
                  <a:cubicBezTo>
                    <a:pt x="910" y="1428"/>
                    <a:pt x="927" y="1426"/>
                    <a:pt x="942" y="1415"/>
                  </a:cubicBezTo>
                  <a:cubicBezTo>
                    <a:pt x="962" y="1400"/>
                    <a:pt x="972" y="1381"/>
                    <a:pt x="972" y="1357"/>
                  </a:cubicBezTo>
                  <a:cubicBezTo>
                    <a:pt x="972" y="1146"/>
                    <a:pt x="972" y="936"/>
                    <a:pt x="972" y="725"/>
                  </a:cubicBezTo>
                  <a:cubicBezTo>
                    <a:pt x="972" y="693"/>
                    <a:pt x="972" y="660"/>
                    <a:pt x="972" y="627"/>
                  </a:cubicBezTo>
                  <a:cubicBezTo>
                    <a:pt x="972" y="615"/>
                    <a:pt x="972" y="615"/>
                    <a:pt x="985" y="615"/>
                  </a:cubicBezTo>
                  <a:cubicBezTo>
                    <a:pt x="1035" y="615"/>
                    <a:pt x="1085" y="614"/>
                    <a:pt x="1135" y="615"/>
                  </a:cubicBezTo>
                  <a:cubicBezTo>
                    <a:pt x="1171" y="615"/>
                    <a:pt x="1196" y="601"/>
                    <a:pt x="1208" y="567"/>
                  </a:cubicBezTo>
                  <a:cubicBezTo>
                    <a:pt x="1208" y="566"/>
                    <a:pt x="1209" y="565"/>
                    <a:pt x="1210" y="564"/>
                  </a:cubicBezTo>
                  <a:cubicBezTo>
                    <a:pt x="1210" y="554"/>
                    <a:pt x="1210" y="543"/>
                    <a:pt x="1210" y="532"/>
                  </a:cubicBezTo>
                  <a:cubicBezTo>
                    <a:pt x="1203" y="511"/>
                    <a:pt x="1188" y="495"/>
                    <a:pt x="1173" y="480"/>
                  </a:cubicBezTo>
                  <a:close/>
                  <a:moveTo>
                    <a:pt x="394" y="1391"/>
                  </a:moveTo>
                  <a:cubicBezTo>
                    <a:pt x="216" y="1391"/>
                    <a:pt x="74" y="1249"/>
                    <a:pt x="74" y="1070"/>
                  </a:cubicBezTo>
                  <a:cubicBezTo>
                    <a:pt x="73" y="888"/>
                    <a:pt x="224" y="744"/>
                    <a:pt x="402" y="748"/>
                  </a:cubicBezTo>
                  <a:cubicBezTo>
                    <a:pt x="569" y="752"/>
                    <a:pt x="714" y="891"/>
                    <a:pt x="716" y="1068"/>
                  </a:cubicBezTo>
                  <a:cubicBezTo>
                    <a:pt x="714" y="1249"/>
                    <a:pt x="573" y="1392"/>
                    <a:pt x="394" y="139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72" name="Freeform 671"/>
            <p:cNvSpPr>
              <a:spLocks noEditPoints="1"/>
            </p:cNvSpPr>
            <p:nvPr/>
          </p:nvSpPr>
          <p:spPr bwMode="auto">
            <a:xfrm>
              <a:off x="-1239838" y="3363913"/>
              <a:ext cx="1211263" cy="1968500"/>
            </a:xfrm>
            <a:custGeom>
              <a:avLst/>
              <a:gdLst>
                <a:gd name="T0" fmla="*/ 224 w 323"/>
                <a:gd name="T1" fmla="*/ 224 h 525"/>
                <a:gd name="T2" fmla="*/ 193 w 323"/>
                <a:gd name="T3" fmla="*/ 222 h 525"/>
                <a:gd name="T4" fmla="*/ 181 w 323"/>
                <a:gd name="T5" fmla="*/ 210 h 525"/>
                <a:gd name="T6" fmla="*/ 181 w 323"/>
                <a:gd name="T7" fmla="*/ 173 h 525"/>
                <a:gd name="T8" fmla="*/ 181 w 323"/>
                <a:gd name="T9" fmla="*/ 134 h 525"/>
                <a:gd name="T10" fmla="*/ 192 w 323"/>
                <a:gd name="T11" fmla="*/ 122 h 525"/>
                <a:gd name="T12" fmla="*/ 239 w 323"/>
                <a:gd name="T13" fmla="*/ 149 h 525"/>
                <a:gd name="T14" fmla="*/ 291 w 323"/>
                <a:gd name="T15" fmla="*/ 166 h 525"/>
                <a:gd name="T16" fmla="*/ 313 w 323"/>
                <a:gd name="T17" fmla="*/ 119 h 525"/>
                <a:gd name="T18" fmla="*/ 278 w 323"/>
                <a:gd name="T19" fmla="*/ 68 h 525"/>
                <a:gd name="T20" fmla="*/ 200 w 323"/>
                <a:gd name="T21" fmla="*/ 40 h 525"/>
                <a:gd name="T22" fmla="*/ 181 w 323"/>
                <a:gd name="T23" fmla="*/ 19 h 525"/>
                <a:gd name="T24" fmla="*/ 161 w 323"/>
                <a:gd name="T25" fmla="*/ 1 h 525"/>
                <a:gd name="T26" fmla="*/ 140 w 323"/>
                <a:gd name="T27" fmla="*/ 19 h 525"/>
                <a:gd name="T28" fmla="*/ 118 w 323"/>
                <a:gd name="T29" fmla="*/ 41 h 525"/>
                <a:gd name="T30" fmla="*/ 112 w 323"/>
                <a:gd name="T31" fmla="*/ 41 h 525"/>
                <a:gd name="T32" fmla="*/ 0 w 323"/>
                <a:gd name="T33" fmla="*/ 155 h 525"/>
                <a:gd name="T34" fmla="*/ 0 w 323"/>
                <a:gd name="T35" fmla="*/ 186 h 525"/>
                <a:gd name="T36" fmla="*/ 46 w 323"/>
                <a:gd name="T37" fmla="*/ 278 h 525"/>
                <a:gd name="T38" fmla="*/ 128 w 323"/>
                <a:gd name="T39" fmla="*/ 305 h 525"/>
                <a:gd name="T40" fmla="*/ 140 w 323"/>
                <a:gd name="T41" fmla="*/ 314 h 525"/>
                <a:gd name="T42" fmla="*/ 140 w 323"/>
                <a:gd name="T43" fmla="*/ 393 h 525"/>
                <a:gd name="T44" fmla="*/ 130 w 323"/>
                <a:gd name="T45" fmla="*/ 403 h 525"/>
                <a:gd name="T46" fmla="*/ 82 w 323"/>
                <a:gd name="T47" fmla="*/ 376 h 525"/>
                <a:gd name="T48" fmla="*/ 15 w 323"/>
                <a:gd name="T49" fmla="*/ 373 h 525"/>
                <a:gd name="T50" fmla="*/ 16 w 323"/>
                <a:gd name="T51" fmla="*/ 424 h 525"/>
                <a:gd name="T52" fmla="*/ 124 w 323"/>
                <a:gd name="T53" fmla="*/ 485 h 525"/>
                <a:gd name="T54" fmla="*/ 140 w 323"/>
                <a:gd name="T55" fmla="*/ 501 h 525"/>
                <a:gd name="T56" fmla="*/ 161 w 323"/>
                <a:gd name="T57" fmla="*/ 525 h 525"/>
                <a:gd name="T58" fmla="*/ 181 w 323"/>
                <a:gd name="T59" fmla="*/ 502 h 525"/>
                <a:gd name="T60" fmla="*/ 198 w 323"/>
                <a:gd name="T61" fmla="*/ 485 h 525"/>
                <a:gd name="T62" fmla="*/ 204 w 323"/>
                <a:gd name="T63" fmla="*/ 485 h 525"/>
                <a:gd name="T64" fmla="*/ 309 w 323"/>
                <a:gd name="T65" fmla="*/ 418 h 525"/>
                <a:gd name="T66" fmla="*/ 323 w 323"/>
                <a:gd name="T67" fmla="*/ 343 h 525"/>
                <a:gd name="T68" fmla="*/ 224 w 323"/>
                <a:gd name="T69" fmla="*/ 224 h 525"/>
                <a:gd name="T70" fmla="*/ 130 w 323"/>
                <a:gd name="T71" fmla="*/ 222 h 525"/>
                <a:gd name="T72" fmla="*/ 81 w 323"/>
                <a:gd name="T73" fmla="*/ 174 h 525"/>
                <a:gd name="T74" fmla="*/ 89 w 323"/>
                <a:gd name="T75" fmla="*/ 140 h 525"/>
                <a:gd name="T76" fmla="*/ 133 w 323"/>
                <a:gd name="T77" fmla="*/ 122 h 525"/>
                <a:gd name="T78" fmla="*/ 140 w 323"/>
                <a:gd name="T79" fmla="*/ 132 h 525"/>
                <a:gd name="T80" fmla="*/ 140 w 323"/>
                <a:gd name="T81" fmla="*/ 172 h 525"/>
                <a:gd name="T82" fmla="*/ 140 w 323"/>
                <a:gd name="T83" fmla="*/ 212 h 525"/>
                <a:gd name="T84" fmla="*/ 130 w 323"/>
                <a:gd name="T85" fmla="*/ 222 h 525"/>
                <a:gd name="T86" fmla="*/ 240 w 323"/>
                <a:gd name="T87" fmla="*/ 365 h 525"/>
                <a:gd name="T88" fmla="*/ 212 w 323"/>
                <a:gd name="T89" fmla="*/ 400 h 525"/>
                <a:gd name="T90" fmla="*/ 190 w 323"/>
                <a:gd name="T91" fmla="*/ 402 h 525"/>
                <a:gd name="T92" fmla="*/ 181 w 323"/>
                <a:gd name="T93" fmla="*/ 393 h 525"/>
                <a:gd name="T94" fmla="*/ 181 w 323"/>
                <a:gd name="T95" fmla="*/ 391 h 525"/>
                <a:gd name="T96" fmla="*/ 181 w 323"/>
                <a:gd name="T97" fmla="*/ 354 h 525"/>
                <a:gd name="T98" fmla="*/ 181 w 323"/>
                <a:gd name="T99" fmla="*/ 314 h 525"/>
                <a:gd name="T100" fmla="*/ 191 w 323"/>
                <a:gd name="T101" fmla="*/ 305 h 525"/>
                <a:gd name="T102" fmla="*/ 216 w 323"/>
                <a:gd name="T103" fmla="*/ 307 h 525"/>
                <a:gd name="T104" fmla="*/ 240 w 323"/>
                <a:gd name="T105" fmla="*/ 365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3" h="525">
                  <a:moveTo>
                    <a:pt x="224" y="224"/>
                  </a:moveTo>
                  <a:cubicBezTo>
                    <a:pt x="214" y="222"/>
                    <a:pt x="203" y="222"/>
                    <a:pt x="193" y="222"/>
                  </a:cubicBezTo>
                  <a:cubicBezTo>
                    <a:pt x="184" y="222"/>
                    <a:pt x="180" y="219"/>
                    <a:pt x="181" y="210"/>
                  </a:cubicBezTo>
                  <a:cubicBezTo>
                    <a:pt x="181" y="198"/>
                    <a:pt x="181" y="185"/>
                    <a:pt x="181" y="173"/>
                  </a:cubicBezTo>
                  <a:cubicBezTo>
                    <a:pt x="181" y="160"/>
                    <a:pt x="181" y="147"/>
                    <a:pt x="181" y="134"/>
                  </a:cubicBezTo>
                  <a:cubicBezTo>
                    <a:pt x="180" y="126"/>
                    <a:pt x="183" y="123"/>
                    <a:pt x="192" y="122"/>
                  </a:cubicBezTo>
                  <a:cubicBezTo>
                    <a:pt x="215" y="120"/>
                    <a:pt x="229" y="131"/>
                    <a:pt x="239" y="149"/>
                  </a:cubicBezTo>
                  <a:cubicBezTo>
                    <a:pt x="249" y="167"/>
                    <a:pt x="272" y="174"/>
                    <a:pt x="291" y="166"/>
                  </a:cubicBezTo>
                  <a:cubicBezTo>
                    <a:pt x="309" y="158"/>
                    <a:pt x="320" y="137"/>
                    <a:pt x="313" y="119"/>
                  </a:cubicBezTo>
                  <a:cubicBezTo>
                    <a:pt x="306" y="99"/>
                    <a:pt x="295" y="81"/>
                    <a:pt x="278" y="68"/>
                  </a:cubicBezTo>
                  <a:cubicBezTo>
                    <a:pt x="255" y="50"/>
                    <a:pt x="229" y="42"/>
                    <a:pt x="200" y="40"/>
                  </a:cubicBezTo>
                  <a:cubicBezTo>
                    <a:pt x="182" y="39"/>
                    <a:pt x="182" y="38"/>
                    <a:pt x="181" y="19"/>
                  </a:cubicBezTo>
                  <a:cubicBezTo>
                    <a:pt x="180" y="8"/>
                    <a:pt x="172" y="1"/>
                    <a:pt x="161" y="1"/>
                  </a:cubicBezTo>
                  <a:cubicBezTo>
                    <a:pt x="150" y="0"/>
                    <a:pt x="142" y="8"/>
                    <a:pt x="140" y="19"/>
                  </a:cubicBezTo>
                  <a:cubicBezTo>
                    <a:pt x="138" y="39"/>
                    <a:pt x="138" y="39"/>
                    <a:pt x="118" y="41"/>
                  </a:cubicBezTo>
                  <a:cubicBezTo>
                    <a:pt x="116" y="41"/>
                    <a:pt x="114" y="41"/>
                    <a:pt x="112" y="41"/>
                  </a:cubicBezTo>
                  <a:cubicBezTo>
                    <a:pt x="52" y="44"/>
                    <a:pt x="1" y="95"/>
                    <a:pt x="0" y="155"/>
                  </a:cubicBezTo>
                  <a:cubicBezTo>
                    <a:pt x="0" y="166"/>
                    <a:pt x="0" y="176"/>
                    <a:pt x="0" y="186"/>
                  </a:cubicBezTo>
                  <a:cubicBezTo>
                    <a:pt x="2" y="223"/>
                    <a:pt x="17" y="254"/>
                    <a:pt x="46" y="278"/>
                  </a:cubicBezTo>
                  <a:cubicBezTo>
                    <a:pt x="70" y="297"/>
                    <a:pt x="98" y="304"/>
                    <a:pt x="128" y="305"/>
                  </a:cubicBezTo>
                  <a:cubicBezTo>
                    <a:pt x="135" y="305"/>
                    <a:pt x="140" y="305"/>
                    <a:pt x="140" y="314"/>
                  </a:cubicBezTo>
                  <a:cubicBezTo>
                    <a:pt x="140" y="340"/>
                    <a:pt x="140" y="367"/>
                    <a:pt x="140" y="393"/>
                  </a:cubicBezTo>
                  <a:cubicBezTo>
                    <a:pt x="140" y="400"/>
                    <a:pt x="137" y="402"/>
                    <a:pt x="130" y="403"/>
                  </a:cubicBezTo>
                  <a:cubicBezTo>
                    <a:pt x="108" y="404"/>
                    <a:pt x="93" y="395"/>
                    <a:pt x="82" y="376"/>
                  </a:cubicBezTo>
                  <a:cubicBezTo>
                    <a:pt x="67" y="351"/>
                    <a:pt x="33" y="349"/>
                    <a:pt x="15" y="373"/>
                  </a:cubicBezTo>
                  <a:cubicBezTo>
                    <a:pt x="3" y="390"/>
                    <a:pt x="6" y="407"/>
                    <a:pt x="16" y="424"/>
                  </a:cubicBezTo>
                  <a:cubicBezTo>
                    <a:pt x="40" y="466"/>
                    <a:pt x="78" y="483"/>
                    <a:pt x="124" y="485"/>
                  </a:cubicBezTo>
                  <a:cubicBezTo>
                    <a:pt x="140" y="486"/>
                    <a:pt x="140" y="485"/>
                    <a:pt x="140" y="501"/>
                  </a:cubicBezTo>
                  <a:cubicBezTo>
                    <a:pt x="140" y="515"/>
                    <a:pt x="149" y="525"/>
                    <a:pt x="161" y="525"/>
                  </a:cubicBezTo>
                  <a:cubicBezTo>
                    <a:pt x="173" y="525"/>
                    <a:pt x="181" y="516"/>
                    <a:pt x="181" y="502"/>
                  </a:cubicBezTo>
                  <a:cubicBezTo>
                    <a:pt x="181" y="485"/>
                    <a:pt x="181" y="485"/>
                    <a:pt x="198" y="485"/>
                  </a:cubicBezTo>
                  <a:cubicBezTo>
                    <a:pt x="200" y="485"/>
                    <a:pt x="202" y="485"/>
                    <a:pt x="204" y="485"/>
                  </a:cubicBezTo>
                  <a:cubicBezTo>
                    <a:pt x="251" y="482"/>
                    <a:pt x="287" y="460"/>
                    <a:pt x="309" y="418"/>
                  </a:cubicBezTo>
                  <a:cubicBezTo>
                    <a:pt x="322" y="394"/>
                    <a:pt x="323" y="369"/>
                    <a:pt x="323" y="343"/>
                  </a:cubicBezTo>
                  <a:cubicBezTo>
                    <a:pt x="322" y="286"/>
                    <a:pt x="280" y="234"/>
                    <a:pt x="224" y="224"/>
                  </a:cubicBezTo>
                  <a:close/>
                  <a:moveTo>
                    <a:pt x="130" y="222"/>
                  </a:moveTo>
                  <a:cubicBezTo>
                    <a:pt x="101" y="223"/>
                    <a:pt x="79" y="205"/>
                    <a:pt x="81" y="174"/>
                  </a:cubicBezTo>
                  <a:cubicBezTo>
                    <a:pt x="81" y="162"/>
                    <a:pt x="81" y="150"/>
                    <a:pt x="89" y="140"/>
                  </a:cubicBezTo>
                  <a:cubicBezTo>
                    <a:pt x="101" y="125"/>
                    <a:pt x="116" y="120"/>
                    <a:pt x="133" y="122"/>
                  </a:cubicBezTo>
                  <a:cubicBezTo>
                    <a:pt x="140" y="123"/>
                    <a:pt x="140" y="127"/>
                    <a:pt x="140" y="132"/>
                  </a:cubicBezTo>
                  <a:cubicBezTo>
                    <a:pt x="140" y="145"/>
                    <a:pt x="140" y="159"/>
                    <a:pt x="140" y="172"/>
                  </a:cubicBezTo>
                  <a:cubicBezTo>
                    <a:pt x="140" y="186"/>
                    <a:pt x="140" y="199"/>
                    <a:pt x="140" y="212"/>
                  </a:cubicBezTo>
                  <a:cubicBezTo>
                    <a:pt x="140" y="219"/>
                    <a:pt x="137" y="222"/>
                    <a:pt x="130" y="222"/>
                  </a:cubicBezTo>
                  <a:close/>
                  <a:moveTo>
                    <a:pt x="240" y="365"/>
                  </a:moveTo>
                  <a:cubicBezTo>
                    <a:pt x="239" y="383"/>
                    <a:pt x="230" y="396"/>
                    <a:pt x="212" y="400"/>
                  </a:cubicBezTo>
                  <a:cubicBezTo>
                    <a:pt x="205" y="402"/>
                    <a:pt x="197" y="402"/>
                    <a:pt x="190" y="402"/>
                  </a:cubicBezTo>
                  <a:cubicBezTo>
                    <a:pt x="183" y="403"/>
                    <a:pt x="181" y="399"/>
                    <a:pt x="181" y="393"/>
                  </a:cubicBezTo>
                  <a:cubicBezTo>
                    <a:pt x="181" y="392"/>
                    <a:pt x="181" y="392"/>
                    <a:pt x="181" y="391"/>
                  </a:cubicBezTo>
                  <a:cubicBezTo>
                    <a:pt x="181" y="379"/>
                    <a:pt x="181" y="366"/>
                    <a:pt x="181" y="354"/>
                  </a:cubicBezTo>
                  <a:cubicBezTo>
                    <a:pt x="181" y="340"/>
                    <a:pt x="181" y="327"/>
                    <a:pt x="181" y="314"/>
                  </a:cubicBezTo>
                  <a:cubicBezTo>
                    <a:pt x="181" y="307"/>
                    <a:pt x="184" y="304"/>
                    <a:pt x="191" y="305"/>
                  </a:cubicBezTo>
                  <a:cubicBezTo>
                    <a:pt x="199" y="305"/>
                    <a:pt x="208" y="304"/>
                    <a:pt x="216" y="307"/>
                  </a:cubicBezTo>
                  <a:cubicBezTo>
                    <a:pt x="243" y="318"/>
                    <a:pt x="241" y="342"/>
                    <a:pt x="240" y="36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73" name="Freeform 7"/>
          <p:cNvSpPr>
            <a:spLocks noEditPoints="1"/>
          </p:cNvSpPr>
          <p:nvPr userDrawn="1"/>
        </p:nvSpPr>
        <p:spPr bwMode="auto">
          <a:xfrm>
            <a:off x="3186970" y="5010157"/>
            <a:ext cx="242544" cy="269555"/>
          </a:xfrm>
          <a:custGeom>
            <a:avLst/>
            <a:gdLst>
              <a:gd name="T0" fmla="*/ 239 w 252"/>
              <a:gd name="T1" fmla="*/ 109 h 280"/>
              <a:gd name="T2" fmla="*/ 33 w 252"/>
              <a:gd name="T3" fmla="*/ 109 h 280"/>
              <a:gd name="T4" fmla="*/ 33 w 252"/>
              <a:gd name="T5" fmla="*/ 171 h 280"/>
              <a:gd name="T6" fmla="*/ 239 w 252"/>
              <a:gd name="T7" fmla="*/ 171 h 280"/>
              <a:gd name="T8" fmla="*/ 252 w 252"/>
              <a:gd name="T9" fmla="*/ 158 h 280"/>
              <a:gd name="T10" fmla="*/ 252 w 252"/>
              <a:gd name="T11" fmla="*/ 122 h 280"/>
              <a:gd name="T12" fmla="*/ 239 w 252"/>
              <a:gd name="T13" fmla="*/ 109 h 280"/>
              <a:gd name="T14" fmla="*/ 9 w 252"/>
              <a:gd name="T15" fmla="*/ 0 h 280"/>
              <a:gd name="T16" fmla="*/ 0 w 252"/>
              <a:gd name="T17" fmla="*/ 9 h 280"/>
              <a:gd name="T18" fmla="*/ 0 w 252"/>
              <a:gd name="T19" fmla="*/ 271 h 280"/>
              <a:gd name="T20" fmla="*/ 9 w 252"/>
              <a:gd name="T21" fmla="*/ 280 h 280"/>
              <a:gd name="T22" fmla="*/ 18 w 252"/>
              <a:gd name="T23" fmla="*/ 271 h 280"/>
              <a:gd name="T24" fmla="*/ 18 w 252"/>
              <a:gd name="T25" fmla="*/ 9 h 280"/>
              <a:gd name="T26" fmla="*/ 9 w 252"/>
              <a:gd name="T27" fmla="*/ 0 h 280"/>
              <a:gd name="T28" fmla="*/ 134 w 252"/>
              <a:gd name="T29" fmla="*/ 78 h 280"/>
              <a:gd name="T30" fmla="*/ 134 w 252"/>
              <a:gd name="T31" fmla="*/ 42 h 280"/>
              <a:gd name="T32" fmla="*/ 120 w 252"/>
              <a:gd name="T33" fmla="*/ 29 h 280"/>
              <a:gd name="T34" fmla="*/ 33 w 252"/>
              <a:gd name="T35" fmla="*/ 29 h 280"/>
              <a:gd name="T36" fmla="*/ 33 w 252"/>
              <a:gd name="T37" fmla="*/ 91 h 280"/>
              <a:gd name="T38" fmla="*/ 120 w 252"/>
              <a:gd name="T39" fmla="*/ 91 h 280"/>
              <a:gd name="T40" fmla="*/ 134 w 252"/>
              <a:gd name="T41" fmla="*/ 78 h 280"/>
              <a:gd name="T42" fmla="*/ 173 w 252"/>
              <a:gd name="T43" fmla="*/ 190 h 280"/>
              <a:gd name="T44" fmla="*/ 33 w 252"/>
              <a:gd name="T45" fmla="*/ 190 h 280"/>
              <a:gd name="T46" fmla="*/ 33 w 252"/>
              <a:gd name="T47" fmla="*/ 252 h 280"/>
              <a:gd name="T48" fmla="*/ 173 w 252"/>
              <a:gd name="T49" fmla="*/ 252 h 280"/>
              <a:gd name="T50" fmla="*/ 186 w 252"/>
              <a:gd name="T51" fmla="*/ 239 h 280"/>
              <a:gd name="T52" fmla="*/ 186 w 252"/>
              <a:gd name="T53" fmla="*/ 203 h 280"/>
              <a:gd name="T54" fmla="*/ 173 w 252"/>
              <a:gd name="T55" fmla="*/ 19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52" h="280">
                <a:moveTo>
                  <a:pt x="239" y="109"/>
                </a:moveTo>
                <a:cubicBezTo>
                  <a:pt x="33" y="109"/>
                  <a:pt x="33" y="109"/>
                  <a:pt x="33" y="109"/>
                </a:cubicBezTo>
                <a:cubicBezTo>
                  <a:pt x="33" y="171"/>
                  <a:pt x="33" y="171"/>
                  <a:pt x="33" y="171"/>
                </a:cubicBezTo>
                <a:cubicBezTo>
                  <a:pt x="239" y="171"/>
                  <a:pt x="239" y="171"/>
                  <a:pt x="239" y="171"/>
                </a:cubicBezTo>
                <a:cubicBezTo>
                  <a:pt x="246" y="171"/>
                  <a:pt x="252" y="165"/>
                  <a:pt x="252" y="158"/>
                </a:cubicBezTo>
                <a:cubicBezTo>
                  <a:pt x="252" y="122"/>
                  <a:pt x="252" y="122"/>
                  <a:pt x="252" y="122"/>
                </a:cubicBezTo>
                <a:cubicBezTo>
                  <a:pt x="252" y="115"/>
                  <a:pt x="246" y="109"/>
                  <a:pt x="239" y="109"/>
                </a:cubicBezTo>
                <a:close/>
                <a:moveTo>
                  <a:pt x="9" y="0"/>
                </a:moveTo>
                <a:cubicBezTo>
                  <a:pt x="4" y="0"/>
                  <a:pt x="0" y="4"/>
                  <a:pt x="0" y="9"/>
                </a:cubicBezTo>
                <a:cubicBezTo>
                  <a:pt x="0" y="271"/>
                  <a:pt x="0" y="271"/>
                  <a:pt x="0" y="271"/>
                </a:cubicBezTo>
                <a:cubicBezTo>
                  <a:pt x="0" y="276"/>
                  <a:pt x="4" y="280"/>
                  <a:pt x="9" y="280"/>
                </a:cubicBezTo>
                <a:cubicBezTo>
                  <a:pt x="14" y="280"/>
                  <a:pt x="18" y="276"/>
                  <a:pt x="18" y="271"/>
                </a:cubicBezTo>
                <a:cubicBezTo>
                  <a:pt x="18" y="9"/>
                  <a:pt x="18" y="9"/>
                  <a:pt x="18" y="9"/>
                </a:cubicBezTo>
                <a:cubicBezTo>
                  <a:pt x="18" y="4"/>
                  <a:pt x="14" y="0"/>
                  <a:pt x="9" y="0"/>
                </a:cubicBezTo>
                <a:close/>
                <a:moveTo>
                  <a:pt x="134" y="78"/>
                </a:moveTo>
                <a:cubicBezTo>
                  <a:pt x="134" y="42"/>
                  <a:pt x="134" y="42"/>
                  <a:pt x="134" y="42"/>
                </a:cubicBezTo>
                <a:cubicBezTo>
                  <a:pt x="134" y="35"/>
                  <a:pt x="128" y="29"/>
                  <a:pt x="120" y="29"/>
                </a:cubicBezTo>
                <a:cubicBezTo>
                  <a:pt x="33" y="29"/>
                  <a:pt x="33" y="29"/>
                  <a:pt x="33" y="29"/>
                </a:cubicBezTo>
                <a:cubicBezTo>
                  <a:pt x="33" y="91"/>
                  <a:pt x="33" y="91"/>
                  <a:pt x="33" y="91"/>
                </a:cubicBezTo>
                <a:cubicBezTo>
                  <a:pt x="120" y="91"/>
                  <a:pt x="120" y="91"/>
                  <a:pt x="120" y="91"/>
                </a:cubicBezTo>
                <a:cubicBezTo>
                  <a:pt x="128" y="91"/>
                  <a:pt x="134" y="85"/>
                  <a:pt x="134" y="78"/>
                </a:cubicBezTo>
                <a:close/>
                <a:moveTo>
                  <a:pt x="173" y="190"/>
                </a:moveTo>
                <a:cubicBezTo>
                  <a:pt x="33" y="190"/>
                  <a:pt x="33" y="190"/>
                  <a:pt x="33" y="190"/>
                </a:cubicBezTo>
                <a:cubicBezTo>
                  <a:pt x="33" y="252"/>
                  <a:pt x="33" y="252"/>
                  <a:pt x="33" y="252"/>
                </a:cubicBezTo>
                <a:cubicBezTo>
                  <a:pt x="173" y="252"/>
                  <a:pt x="173" y="252"/>
                  <a:pt x="173" y="252"/>
                </a:cubicBezTo>
                <a:cubicBezTo>
                  <a:pt x="180" y="252"/>
                  <a:pt x="186" y="246"/>
                  <a:pt x="186" y="239"/>
                </a:cubicBezTo>
                <a:cubicBezTo>
                  <a:pt x="186" y="203"/>
                  <a:pt x="186" y="203"/>
                  <a:pt x="186" y="203"/>
                </a:cubicBezTo>
                <a:cubicBezTo>
                  <a:pt x="186" y="196"/>
                  <a:pt x="180" y="190"/>
                  <a:pt x="173" y="19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84" name="Freeform 22"/>
          <p:cNvSpPr>
            <a:spLocks noEditPoints="1"/>
          </p:cNvSpPr>
          <p:nvPr userDrawn="1"/>
        </p:nvSpPr>
        <p:spPr bwMode="auto">
          <a:xfrm>
            <a:off x="3198905" y="5582999"/>
            <a:ext cx="228211" cy="244747"/>
          </a:xfrm>
          <a:custGeom>
            <a:avLst/>
            <a:gdLst>
              <a:gd name="T0" fmla="*/ 235 w 237"/>
              <a:gd name="T1" fmla="*/ 107 h 254"/>
              <a:gd name="T2" fmla="*/ 235 w 237"/>
              <a:gd name="T3" fmla="*/ 106 h 254"/>
              <a:gd name="T4" fmla="*/ 234 w 237"/>
              <a:gd name="T5" fmla="*/ 106 h 254"/>
              <a:gd name="T6" fmla="*/ 232 w 237"/>
              <a:gd name="T7" fmla="*/ 104 h 254"/>
              <a:gd name="T8" fmla="*/ 182 w 237"/>
              <a:gd name="T9" fmla="*/ 82 h 254"/>
              <a:gd name="T10" fmla="*/ 182 w 237"/>
              <a:gd name="T11" fmla="*/ 32 h 254"/>
              <a:gd name="T12" fmla="*/ 177 w 237"/>
              <a:gd name="T13" fmla="*/ 25 h 254"/>
              <a:gd name="T14" fmla="*/ 122 w 237"/>
              <a:gd name="T15" fmla="*/ 1 h 254"/>
              <a:gd name="T16" fmla="*/ 116 w 237"/>
              <a:gd name="T17" fmla="*/ 1 h 254"/>
              <a:gd name="T18" fmla="*/ 60 w 237"/>
              <a:gd name="T19" fmla="*/ 25 h 254"/>
              <a:gd name="T20" fmla="*/ 55 w 237"/>
              <a:gd name="T21" fmla="*/ 33 h 254"/>
              <a:gd name="T22" fmla="*/ 55 w 237"/>
              <a:gd name="T23" fmla="*/ 84 h 254"/>
              <a:gd name="T24" fmla="*/ 5 w 237"/>
              <a:gd name="T25" fmla="*/ 106 h 254"/>
              <a:gd name="T26" fmla="*/ 4 w 237"/>
              <a:gd name="T27" fmla="*/ 107 h 254"/>
              <a:gd name="T28" fmla="*/ 4 w 237"/>
              <a:gd name="T29" fmla="*/ 107 h 254"/>
              <a:gd name="T30" fmla="*/ 4 w 237"/>
              <a:gd name="T31" fmla="*/ 107 h 254"/>
              <a:gd name="T32" fmla="*/ 3 w 237"/>
              <a:gd name="T33" fmla="*/ 107 h 254"/>
              <a:gd name="T34" fmla="*/ 0 w 237"/>
              <a:gd name="T35" fmla="*/ 113 h 254"/>
              <a:gd name="T36" fmla="*/ 0 w 237"/>
              <a:gd name="T37" fmla="*/ 175 h 254"/>
              <a:gd name="T38" fmla="*/ 5 w 237"/>
              <a:gd name="T39" fmla="*/ 182 h 254"/>
              <a:gd name="T40" fmla="*/ 168 w 237"/>
              <a:gd name="T41" fmla="*/ 253 h 254"/>
              <a:gd name="T42" fmla="*/ 173 w 237"/>
              <a:gd name="T43" fmla="*/ 254 h 254"/>
              <a:gd name="T44" fmla="*/ 176 w 237"/>
              <a:gd name="T45" fmla="*/ 254 h 254"/>
              <a:gd name="T46" fmla="*/ 232 w 237"/>
              <a:gd name="T47" fmla="*/ 229 h 254"/>
              <a:gd name="T48" fmla="*/ 237 w 237"/>
              <a:gd name="T49" fmla="*/ 222 h 254"/>
              <a:gd name="T50" fmla="*/ 237 w 237"/>
              <a:gd name="T51" fmla="*/ 111 h 254"/>
              <a:gd name="T52" fmla="*/ 235 w 237"/>
              <a:gd name="T53" fmla="*/ 107 h 254"/>
              <a:gd name="T54" fmla="*/ 55 w 237"/>
              <a:gd name="T55" fmla="*/ 186 h 254"/>
              <a:gd name="T56" fmla="*/ 16 w 237"/>
              <a:gd name="T57" fmla="*/ 169 h 254"/>
              <a:gd name="T58" fmla="*/ 16 w 237"/>
              <a:gd name="T59" fmla="*/ 126 h 254"/>
              <a:gd name="T60" fmla="*/ 55 w 237"/>
              <a:gd name="T61" fmla="*/ 142 h 254"/>
              <a:gd name="T62" fmla="*/ 55 w 237"/>
              <a:gd name="T63" fmla="*/ 186 h 254"/>
              <a:gd name="T64" fmla="*/ 110 w 237"/>
              <a:gd name="T65" fmla="*/ 210 h 254"/>
              <a:gd name="T66" fmla="*/ 71 w 237"/>
              <a:gd name="T67" fmla="*/ 193 h 254"/>
              <a:gd name="T68" fmla="*/ 71 w 237"/>
              <a:gd name="T69" fmla="*/ 46 h 254"/>
              <a:gd name="T70" fmla="*/ 110 w 237"/>
              <a:gd name="T71" fmla="*/ 62 h 254"/>
              <a:gd name="T72" fmla="*/ 110 w 237"/>
              <a:gd name="T73" fmla="*/ 210 h 254"/>
              <a:gd name="T74" fmla="*/ 164 w 237"/>
              <a:gd name="T75" fmla="*/ 234 h 254"/>
              <a:gd name="T76" fmla="*/ 126 w 237"/>
              <a:gd name="T77" fmla="*/ 217 h 254"/>
              <a:gd name="T78" fmla="*/ 126 w 237"/>
              <a:gd name="T79" fmla="*/ 124 h 254"/>
              <a:gd name="T80" fmla="*/ 164 w 237"/>
              <a:gd name="T81" fmla="*/ 141 h 254"/>
              <a:gd name="T82" fmla="*/ 164 w 237"/>
              <a:gd name="T83" fmla="*/ 23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7" h="254">
                <a:moveTo>
                  <a:pt x="235" y="107"/>
                </a:moveTo>
                <a:cubicBezTo>
                  <a:pt x="235" y="107"/>
                  <a:pt x="235" y="107"/>
                  <a:pt x="235" y="106"/>
                </a:cubicBezTo>
                <a:cubicBezTo>
                  <a:pt x="235" y="106"/>
                  <a:pt x="234" y="106"/>
                  <a:pt x="234" y="106"/>
                </a:cubicBezTo>
                <a:cubicBezTo>
                  <a:pt x="233" y="105"/>
                  <a:pt x="233" y="104"/>
                  <a:pt x="232" y="104"/>
                </a:cubicBezTo>
                <a:cubicBezTo>
                  <a:pt x="182" y="82"/>
                  <a:pt x="182" y="82"/>
                  <a:pt x="182" y="82"/>
                </a:cubicBezTo>
                <a:cubicBezTo>
                  <a:pt x="182" y="82"/>
                  <a:pt x="182" y="32"/>
                  <a:pt x="182" y="32"/>
                </a:cubicBezTo>
                <a:cubicBezTo>
                  <a:pt x="182" y="29"/>
                  <a:pt x="180" y="26"/>
                  <a:pt x="177" y="25"/>
                </a:cubicBezTo>
                <a:cubicBezTo>
                  <a:pt x="122" y="1"/>
                  <a:pt x="122" y="1"/>
                  <a:pt x="122" y="1"/>
                </a:cubicBezTo>
                <a:cubicBezTo>
                  <a:pt x="120" y="0"/>
                  <a:pt x="118" y="0"/>
                  <a:pt x="116" y="1"/>
                </a:cubicBezTo>
                <a:cubicBezTo>
                  <a:pt x="60" y="25"/>
                  <a:pt x="60" y="25"/>
                  <a:pt x="60" y="25"/>
                </a:cubicBezTo>
                <a:cubicBezTo>
                  <a:pt x="57" y="27"/>
                  <a:pt x="55" y="30"/>
                  <a:pt x="55" y="33"/>
                </a:cubicBezTo>
                <a:cubicBezTo>
                  <a:pt x="55" y="33"/>
                  <a:pt x="55" y="84"/>
                  <a:pt x="55" y="84"/>
                </a:cubicBezTo>
                <a:cubicBezTo>
                  <a:pt x="5" y="106"/>
                  <a:pt x="5" y="106"/>
                  <a:pt x="5" y="106"/>
                </a:cubicBezTo>
                <a:cubicBezTo>
                  <a:pt x="4" y="106"/>
                  <a:pt x="4" y="106"/>
                  <a:pt x="4" y="107"/>
                </a:cubicBezTo>
                <a:cubicBezTo>
                  <a:pt x="4" y="107"/>
                  <a:pt x="4" y="107"/>
                  <a:pt x="4" y="107"/>
                </a:cubicBezTo>
                <a:cubicBezTo>
                  <a:pt x="4" y="107"/>
                  <a:pt x="4" y="107"/>
                  <a:pt x="4" y="107"/>
                </a:cubicBezTo>
                <a:cubicBezTo>
                  <a:pt x="3" y="107"/>
                  <a:pt x="3" y="107"/>
                  <a:pt x="3" y="107"/>
                </a:cubicBezTo>
                <a:cubicBezTo>
                  <a:pt x="1" y="109"/>
                  <a:pt x="0" y="111"/>
                  <a:pt x="0" y="113"/>
                </a:cubicBezTo>
                <a:cubicBezTo>
                  <a:pt x="0" y="175"/>
                  <a:pt x="0" y="175"/>
                  <a:pt x="0" y="175"/>
                </a:cubicBezTo>
                <a:cubicBezTo>
                  <a:pt x="0" y="178"/>
                  <a:pt x="2" y="181"/>
                  <a:pt x="5" y="182"/>
                </a:cubicBezTo>
                <a:cubicBezTo>
                  <a:pt x="168" y="253"/>
                  <a:pt x="168" y="253"/>
                  <a:pt x="168" y="253"/>
                </a:cubicBezTo>
                <a:cubicBezTo>
                  <a:pt x="169" y="254"/>
                  <a:pt x="171" y="254"/>
                  <a:pt x="173" y="254"/>
                </a:cubicBezTo>
                <a:cubicBezTo>
                  <a:pt x="174" y="254"/>
                  <a:pt x="175" y="254"/>
                  <a:pt x="176" y="254"/>
                </a:cubicBezTo>
                <a:cubicBezTo>
                  <a:pt x="232" y="229"/>
                  <a:pt x="232" y="229"/>
                  <a:pt x="232" y="229"/>
                </a:cubicBezTo>
                <a:cubicBezTo>
                  <a:pt x="235" y="228"/>
                  <a:pt x="237" y="225"/>
                  <a:pt x="237" y="222"/>
                </a:cubicBezTo>
                <a:cubicBezTo>
                  <a:pt x="237" y="111"/>
                  <a:pt x="237" y="111"/>
                  <a:pt x="237" y="111"/>
                </a:cubicBezTo>
                <a:cubicBezTo>
                  <a:pt x="237" y="110"/>
                  <a:pt x="236" y="109"/>
                  <a:pt x="235" y="107"/>
                </a:cubicBezTo>
                <a:close/>
                <a:moveTo>
                  <a:pt x="55" y="186"/>
                </a:moveTo>
                <a:cubicBezTo>
                  <a:pt x="16" y="169"/>
                  <a:pt x="16" y="169"/>
                  <a:pt x="16" y="169"/>
                </a:cubicBezTo>
                <a:cubicBezTo>
                  <a:pt x="16" y="126"/>
                  <a:pt x="16" y="126"/>
                  <a:pt x="16" y="126"/>
                </a:cubicBezTo>
                <a:cubicBezTo>
                  <a:pt x="55" y="142"/>
                  <a:pt x="55" y="142"/>
                  <a:pt x="55" y="142"/>
                </a:cubicBezTo>
                <a:lnTo>
                  <a:pt x="55" y="186"/>
                </a:lnTo>
                <a:close/>
                <a:moveTo>
                  <a:pt x="110" y="210"/>
                </a:moveTo>
                <a:cubicBezTo>
                  <a:pt x="71" y="193"/>
                  <a:pt x="71" y="193"/>
                  <a:pt x="71" y="193"/>
                </a:cubicBezTo>
                <a:cubicBezTo>
                  <a:pt x="71" y="46"/>
                  <a:pt x="71" y="46"/>
                  <a:pt x="71" y="46"/>
                </a:cubicBezTo>
                <a:cubicBezTo>
                  <a:pt x="110" y="62"/>
                  <a:pt x="110" y="62"/>
                  <a:pt x="110" y="62"/>
                </a:cubicBezTo>
                <a:lnTo>
                  <a:pt x="110" y="210"/>
                </a:lnTo>
                <a:close/>
                <a:moveTo>
                  <a:pt x="164" y="234"/>
                </a:moveTo>
                <a:cubicBezTo>
                  <a:pt x="126" y="217"/>
                  <a:pt x="126" y="217"/>
                  <a:pt x="126" y="217"/>
                </a:cubicBezTo>
                <a:cubicBezTo>
                  <a:pt x="126" y="124"/>
                  <a:pt x="126" y="124"/>
                  <a:pt x="126" y="124"/>
                </a:cubicBezTo>
                <a:cubicBezTo>
                  <a:pt x="164" y="141"/>
                  <a:pt x="164" y="141"/>
                  <a:pt x="164" y="141"/>
                </a:cubicBezTo>
                <a:lnTo>
                  <a:pt x="164" y="234"/>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86" name="Rectangle 685"/>
          <p:cNvSpPr/>
          <p:nvPr userDrawn="1"/>
        </p:nvSpPr>
        <p:spPr>
          <a:xfrm>
            <a:off x="506947" y="4474853"/>
            <a:ext cx="1338828"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Arial"/>
                <a:ea typeface="+mj-ea"/>
                <a:cs typeface="+mj-cs"/>
              </a:rPr>
              <a:t>Measurement</a:t>
            </a:r>
            <a:endParaRPr kumimoji="0" lang="en-US" sz="1050" b="1" i="0" u="none" strike="noStrike" kern="0" cap="none" spc="0" normalizeH="0" baseline="0" noProof="0">
              <a:ln>
                <a:noFill/>
              </a:ln>
              <a:solidFill>
                <a:schemeClr val="tx1"/>
              </a:solidFill>
              <a:effectLst/>
              <a:uLnTx/>
              <a:uFillTx/>
            </a:endParaRPr>
          </a:p>
        </p:txBody>
      </p:sp>
      <p:cxnSp>
        <p:nvCxnSpPr>
          <p:cNvPr id="470" name="Straight Connector 469"/>
          <p:cNvCxnSpPr>
            <a:cxnSpLocks/>
          </p:cNvCxnSpPr>
          <p:nvPr userDrawn="1"/>
        </p:nvCxnSpPr>
        <p:spPr bwMode="auto">
          <a:xfrm>
            <a:off x="552985" y="1973434"/>
            <a:ext cx="550809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09" name="Straight Connector 708"/>
          <p:cNvCxnSpPr/>
          <p:nvPr userDrawn="1"/>
        </p:nvCxnSpPr>
        <p:spPr bwMode="auto">
          <a:xfrm>
            <a:off x="552985" y="4817777"/>
            <a:ext cx="5154343"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50" name="Footer Placeholder 2">
            <a:extLst>
              <a:ext uri="{FF2B5EF4-FFF2-40B4-BE49-F238E27FC236}">
                <a16:creationId xmlns:a16="http://schemas.microsoft.com/office/drawing/2014/main" id="{40616D05-B81D-424F-AF6F-7F5434DADCD2}"/>
              </a:ext>
            </a:extLst>
          </p:cNvPr>
          <p:cNvSpPr>
            <a:spLocks noGrp="1"/>
          </p:cNvSpPr>
          <p:nvPr userDrawn="1">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grpSp>
        <p:nvGrpSpPr>
          <p:cNvPr id="697" name="Group 39">
            <a:extLst>
              <a:ext uri="{FF2B5EF4-FFF2-40B4-BE49-F238E27FC236}">
                <a16:creationId xmlns:a16="http://schemas.microsoft.com/office/drawing/2014/main" id="{EF4D2462-4001-465D-8142-4675893B52C1}"/>
              </a:ext>
            </a:extLst>
          </p:cNvPr>
          <p:cNvGrpSpPr>
            <a:grpSpLocks noChangeAspect="1"/>
          </p:cNvGrpSpPr>
          <p:nvPr userDrawn="1"/>
        </p:nvGrpSpPr>
        <p:grpSpPr bwMode="auto">
          <a:xfrm>
            <a:off x="5000326" y="6120638"/>
            <a:ext cx="310929" cy="305376"/>
            <a:chOff x="4419" y="2684"/>
            <a:chExt cx="1848" cy="1815"/>
          </a:xfrm>
          <a:solidFill>
            <a:schemeClr val="tx1"/>
          </a:solidFill>
        </p:grpSpPr>
        <p:sp>
          <p:nvSpPr>
            <p:cNvPr id="699" name="Freeform 40">
              <a:extLst>
                <a:ext uri="{FF2B5EF4-FFF2-40B4-BE49-F238E27FC236}">
                  <a16:creationId xmlns:a16="http://schemas.microsoft.com/office/drawing/2014/main" id="{AEEFB298-FE5E-4198-ADA5-EE9AB113708F}"/>
                </a:ext>
              </a:extLst>
            </p:cNvPr>
            <p:cNvSpPr>
              <a:spLocks/>
            </p:cNvSpPr>
            <p:nvPr userDrawn="1"/>
          </p:nvSpPr>
          <p:spPr bwMode="auto">
            <a:xfrm>
              <a:off x="5160" y="3302"/>
              <a:ext cx="58" cy="156"/>
            </a:xfrm>
            <a:custGeom>
              <a:avLst/>
              <a:gdLst>
                <a:gd name="T0" fmla="*/ 9 w 28"/>
                <a:gd name="T1" fmla="*/ 4 h 75"/>
                <a:gd name="T2" fmla="*/ 0 w 28"/>
                <a:gd name="T3" fmla="*/ 0 h 75"/>
                <a:gd name="T4" fmla="*/ 0 w 28"/>
                <a:gd name="T5" fmla="*/ 75 h 75"/>
                <a:gd name="T6" fmla="*/ 28 w 28"/>
                <a:gd name="T7" fmla="*/ 38 h 75"/>
                <a:gd name="T8" fmla="*/ 9 w 28"/>
                <a:gd name="T9" fmla="*/ 4 h 75"/>
              </a:gdLst>
              <a:ahLst/>
              <a:cxnLst>
                <a:cxn ang="0">
                  <a:pos x="T0" y="T1"/>
                </a:cxn>
                <a:cxn ang="0">
                  <a:pos x="T2" y="T3"/>
                </a:cxn>
                <a:cxn ang="0">
                  <a:pos x="T4" y="T5"/>
                </a:cxn>
                <a:cxn ang="0">
                  <a:pos x="T6" y="T7"/>
                </a:cxn>
                <a:cxn ang="0">
                  <a:pos x="T8" y="T9"/>
                </a:cxn>
              </a:cxnLst>
              <a:rect l="0" t="0" r="r" b="b"/>
              <a:pathLst>
                <a:path w="28" h="75">
                  <a:moveTo>
                    <a:pt x="9" y="4"/>
                  </a:moveTo>
                  <a:cubicBezTo>
                    <a:pt x="0" y="0"/>
                    <a:pt x="0" y="0"/>
                    <a:pt x="0" y="0"/>
                  </a:cubicBezTo>
                  <a:cubicBezTo>
                    <a:pt x="0" y="75"/>
                    <a:pt x="0" y="75"/>
                    <a:pt x="0" y="75"/>
                  </a:cubicBezTo>
                  <a:cubicBezTo>
                    <a:pt x="19" y="68"/>
                    <a:pt x="28" y="57"/>
                    <a:pt x="28" y="38"/>
                  </a:cubicBezTo>
                  <a:cubicBezTo>
                    <a:pt x="28" y="23"/>
                    <a:pt x="22" y="13"/>
                    <a:pt x="9"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0" name="Freeform 41">
              <a:extLst>
                <a:ext uri="{FF2B5EF4-FFF2-40B4-BE49-F238E27FC236}">
                  <a16:creationId xmlns:a16="http://schemas.microsoft.com/office/drawing/2014/main" id="{353DF038-0A15-4CE6-8E20-55111CD70CC2}"/>
                </a:ext>
              </a:extLst>
            </p:cNvPr>
            <p:cNvSpPr>
              <a:spLocks/>
            </p:cNvSpPr>
            <p:nvPr userDrawn="1"/>
          </p:nvSpPr>
          <p:spPr bwMode="auto">
            <a:xfrm>
              <a:off x="5060" y="3041"/>
              <a:ext cx="58" cy="144"/>
            </a:xfrm>
            <a:custGeom>
              <a:avLst/>
              <a:gdLst>
                <a:gd name="T0" fmla="*/ 0 w 28"/>
                <a:gd name="T1" fmla="*/ 32 h 69"/>
                <a:gd name="T2" fmla="*/ 25 w 28"/>
                <a:gd name="T3" fmla="*/ 67 h 69"/>
                <a:gd name="T4" fmla="*/ 28 w 28"/>
                <a:gd name="T5" fmla="*/ 69 h 69"/>
                <a:gd name="T6" fmla="*/ 28 w 28"/>
                <a:gd name="T7" fmla="*/ 0 h 69"/>
                <a:gd name="T8" fmla="*/ 0 w 28"/>
                <a:gd name="T9" fmla="*/ 32 h 69"/>
              </a:gdLst>
              <a:ahLst/>
              <a:cxnLst>
                <a:cxn ang="0">
                  <a:pos x="T0" y="T1"/>
                </a:cxn>
                <a:cxn ang="0">
                  <a:pos x="T2" y="T3"/>
                </a:cxn>
                <a:cxn ang="0">
                  <a:pos x="T4" y="T5"/>
                </a:cxn>
                <a:cxn ang="0">
                  <a:pos x="T6" y="T7"/>
                </a:cxn>
                <a:cxn ang="0">
                  <a:pos x="T8" y="T9"/>
                </a:cxn>
              </a:cxnLst>
              <a:rect l="0" t="0" r="r" b="b"/>
              <a:pathLst>
                <a:path w="28" h="69">
                  <a:moveTo>
                    <a:pt x="0" y="32"/>
                  </a:moveTo>
                  <a:cubicBezTo>
                    <a:pt x="0" y="48"/>
                    <a:pt x="4" y="53"/>
                    <a:pt x="25" y="67"/>
                  </a:cubicBezTo>
                  <a:cubicBezTo>
                    <a:pt x="25" y="67"/>
                    <a:pt x="26" y="68"/>
                    <a:pt x="28" y="69"/>
                  </a:cubicBezTo>
                  <a:cubicBezTo>
                    <a:pt x="28" y="0"/>
                    <a:pt x="28" y="0"/>
                    <a:pt x="28" y="0"/>
                  </a:cubicBezTo>
                  <a:cubicBezTo>
                    <a:pt x="9" y="5"/>
                    <a:pt x="0" y="15"/>
                    <a:pt x="0"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1" name="Freeform 42">
              <a:extLst>
                <a:ext uri="{FF2B5EF4-FFF2-40B4-BE49-F238E27FC236}">
                  <a16:creationId xmlns:a16="http://schemas.microsoft.com/office/drawing/2014/main" id="{875D32DF-08D6-485E-A2DD-5321038716C0}"/>
                </a:ext>
              </a:extLst>
            </p:cNvPr>
            <p:cNvSpPr>
              <a:spLocks noEditPoints="1"/>
            </p:cNvSpPr>
            <p:nvPr userDrawn="1"/>
          </p:nvSpPr>
          <p:spPr bwMode="auto">
            <a:xfrm>
              <a:off x="4556" y="2684"/>
              <a:ext cx="1141" cy="1141"/>
            </a:xfrm>
            <a:custGeom>
              <a:avLst/>
              <a:gdLst>
                <a:gd name="T0" fmla="*/ 274 w 548"/>
                <a:gd name="T1" fmla="*/ 0 h 547"/>
                <a:gd name="T2" fmla="*/ 0 w 548"/>
                <a:gd name="T3" fmla="*/ 274 h 547"/>
                <a:gd name="T4" fmla="*/ 274 w 548"/>
                <a:gd name="T5" fmla="*/ 547 h 547"/>
                <a:gd name="T6" fmla="*/ 548 w 548"/>
                <a:gd name="T7" fmla="*/ 274 h 547"/>
                <a:gd name="T8" fmla="*/ 274 w 548"/>
                <a:gd name="T9" fmla="*/ 0 h 547"/>
                <a:gd name="T10" fmla="*/ 290 w 548"/>
                <a:gd name="T11" fmla="*/ 401 h 547"/>
                <a:gd name="T12" fmla="*/ 290 w 548"/>
                <a:gd name="T13" fmla="*/ 430 h 547"/>
                <a:gd name="T14" fmla="*/ 270 w 548"/>
                <a:gd name="T15" fmla="*/ 430 h 547"/>
                <a:gd name="T16" fmla="*/ 270 w 548"/>
                <a:gd name="T17" fmla="*/ 402 h 547"/>
                <a:gd name="T18" fmla="*/ 202 w 548"/>
                <a:gd name="T19" fmla="*/ 390 h 547"/>
                <a:gd name="T20" fmla="*/ 202 w 548"/>
                <a:gd name="T21" fmla="*/ 366 h 547"/>
                <a:gd name="T22" fmla="*/ 263 w 548"/>
                <a:gd name="T23" fmla="*/ 375 h 547"/>
                <a:gd name="T24" fmla="*/ 270 w 548"/>
                <a:gd name="T25" fmla="*/ 375 h 547"/>
                <a:gd name="T26" fmla="*/ 270 w 548"/>
                <a:gd name="T27" fmla="*/ 283 h 547"/>
                <a:gd name="T28" fmla="*/ 247 w 548"/>
                <a:gd name="T29" fmla="*/ 270 h 547"/>
                <a:gd name="T30" fmla="*/ 206 w 548"/>
                <a:gd name="T31" fmla="*/ 209 h 547"/>
                <a:gd name="T32" fmla="*/ 270 w 548"/>
                <a:gd name="T33" fmla="*/ 142 h 547"/>
                <a:gd name="T34" fmla="*/ 270 w 548"/>
                <a:gd name="T35" fmla="*/ 114 h 547"/>
                <a:gd name="T36" fmla="*/ 290 w 548"/>
                <a:gd name="T37" fmla="*/ 114 h 547"/>
                <a:gd name="T38" fmla="*/ 290 w 548"/>
                <a:gd name="T39" fmla="*/ 141 h 547"/>
                <a:gd name="T40" fmla="*/ 346 w 548"/>
                <a:gd name="T41" fmla="*/ 154 h 547"/>
                <a:gd name="T42" fmla="*/ 346 w 548"/>
                <a:gd name="T43" fmla="*/ 176 h 547"/>
                <a:gd name="T44" fmla="*/ 290 w 548"/>
                <a:gd name="T45" fmla="*/ 167 h 547"/>
                <a:gd name="T46" fmla="*/ 290 w 548"/>
                <a:gd name="T47" fmla="*/ 252 h 547"/>
                <a:gd name="T48" fmla="*/ 314 w 548"/>
                <a:gd name="T49" fmla="*/ 265 h 547"/>
                <a:gd name="T50" fmla="*/ 355 w 548"/>
                <a:gd name="T51" fmla="*/ 329 h 547"/>
                <a:gd name="T52" fmla="*/ 290 w 548"/>
                <a:gd name="T53" fmla="*/ 401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8" h="547">
                  <a:moveTo>
                    <a:pt x="274" y="0"/>
                  </a:moveTo>
                  <a:cubicBezTo>
                    <a:pt x="123" y="0"/>
                    <a:pt x="0" y="123"/>
                    <a:pt x="0" y="274"/>
                  </a:cubicBezTo>
                  <a:cubicBezTo>
                    <a:pt x="0" y="424"/>
                    <a:pt x="123" y="547"/>
                    <a:pt x="274" y="547"/>
                  </a:cubicBezTo>
                  <a:cubicBezTo>
                    <a:pt x="425" y="547"/>
                    <a:pt x="548" y="424"/>
                    <a:pt x="548" y="274"/>
                  </a:cubicBezTo>
                  <a:cubicBezTo>
                    <a:pt x="548" y="123"/>
                    <a:pt x="425" y="0"/>
                    <a:pt x="274" y="0"/>
                  </a:cubicBezTo>
                  <a:close/>
                  <a:moveTo>
                    <a:pt x="290" y="401"/>
                  </a:moveTo>
                  <a:cubicBezTo>
                    <a:pt x="290" y="430"/>
                    <a:pt x="290" y="430"/>
                    <a:pt x="290" y="430"/>
                  </a:cubicBezTo>
                  <a:cubicBezTo>
                    <a:pt x="270" y="430"/>
                    <a:pt x="270" y="430"/>
                    <a:pt x="270" y="430"/>
                  </a:cubicBezTo>
                  <a:cubicBezTo>
                    <a:pt x="270" y="402"/>
                    <a:pt x="270" y="402"/>
                    <a:pt x="270" y="402"/>
                  </a:cubicBezTo>
                  <a:cubicBezTo>
                    <a:pt x="252" y="402"/>
                    <a:pt x="231" y="398"/>
                    <a:pt x="202" y="390"/>
                  </a:cubicBezTo>
                  <a:cubicBezTo>
                    <a:pt x="202" y="366"/>
                    <a:pt x="202" y="366"/>
                    <a:pt x="202" y="366"/>
                  </a:cubicBezTo>
                  <a:cubicBezTo>
                    <a:pt x="232" y="373"/>
                    <a:pt x="246" y="375"/>
                    <a:pt x="263" y="375"/>
                  </a:cubicBezTo>
                  <a:cubicBezTo>
                    <a:pt x="270" y="375"/>
                    <a:pt x="270" y="375"/>
                    <a:pt x="270" y="375"/>
                  </a:cubicBezTo>
                  <a:cubicBezTo>
                    <a:pt x="270" y="283"/>
                    <a:pt x="270" y="283"/>
                    <a:pt x="270" y="283"/>
                  </a:cubicBezTo>
                  <a:cubicBezTo>
                    <a:pt x="247" y="270"/>
                    <a:pt x="247" y="270"/>
                    <a:pt x="247" y="270"/>
                  </a:cubicBezTo>
                  <a:cubicBezTo>
                    <a:pt x="219" y="254"/>
                    <a:pt x="206" y="235"/>
                    <a:pt x="206" y="209"/>
                  </a:cubicBezTo>
                  <a:cubicBezTo>
                    <a:pt x="206" y="171"/>
                    <a:pt x="229" y="147"/>
                    <a:pt x="270" y="142"/>
                  </a:cubicBezTo>
                  <a:cubicBezTo>
                    <a:pt x="270" y="114"/>
                    <a:pt x="270" y="114"/>
                    <a:pt x="270" y="114"/>
                  </a:cubicBezTo>
                  <a:cubicBezTo>
                    <a:pt x="290" y="114"/>
                    <a:pt x="290" y="114"/>
                    <a:pt x="290" y="114"/>
                  </a:cubicBezTo>
                  <a:cubicBezTo>
                    <a:pt x="290" y="141"/>
                    <a:pt x="290" y="141"/>
                    <a:pt x="290" y="141"/>
                  </a:cubicBezTo>
                  <a:cubicBezTo>
                    <a:pt x="304" y="142"/>
                    <a:pt x="323" y="146"/>
                    <a:pt x="346" y="154"/>
                  </a:cubicBezTo>
                  <a:cubicBezTo>
                    <a:pt x="346" y="176"/>
                    <a:pt x="346" y="176"/>
                    <a:pt x="346" y="176"/>
                  </a:cubicBezTo>
                  <a:cubicBezTo>
                    <a:pt x="324" y="170"/>
                    <a:pt x="309" y="167"/>
                    <a:pt x="290" y="167"/>
                  </a:cubicBezTo>
                  <a:cubicBezTo>
                    <a:pt x="290" y="252"/>
                    <a:pt x="290" y="252"/>
                    <a:pt x="290" y="252"/>
                  </a:cubicBezTo>
                  <a:cubicBezTo>
                    <a:pt x="314" y="265"/>
                    <a:pt x="314" y="265"/>
                    <a:pt x="314" y="265"/>
                  </a:cubicBezTo>
                  <a:cubicBezTo>
                    <a:pt x="343" y="281"/>
                    <a:pt x="355" y="300"/>
                    <a:pt x="355" y="329"/>
                  </a:cubicBezTo>
                  <a:cubicBezTo>
                    <a:pt x="355" y="368"/>
                    <a:pt x="331" y="394"/>
                    <a:pt x="290" y="4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2" name="Freeform 43">
              <a:extLst>
                <a:ext uri="{FF2B5EF4-FFF2-40B4-BE49-F238E27FC236}">
                  <a16:creationId xmlns:a16="http://schemas.microsoft.com/office/drawing/2014/main" id="{241CE805-5734-4406-BA08-E5795E8EF5B0}"/>
                </a:ext>
              </a:extLst>
            </p:cNvPr>
            <p:cNvSpPr>
              <a:spLocks/>
            </p:cNvSpPr>
            <p:nvPr userDrawn="1"/>
          </p:nvSpPr>
          <p:spPr bwMode="auto">
            <a:xfrm>
              <a:off x="4419" y="3583"/>
              <a:ext cx="1848" cy="574"/>
            </a:xfrm>
            <a:custGeom>
              <a:avLst/>
              <a:gdLst>
                <a:gd name="T0" fmla="*/ 864 w 888"/>
                <a:gd name="T1" fmla="*/ 0 h 275"/>
                <a:gd name="T2" fmla="*/ 861 w 888"/>
                <a:gd name="T3" fmla="*/ 0 h 275"/>
                <a:gd name="T4" fmla="*/ 752 w 888"/>
                <a:gd name="T5" fmla="*/ 0 h 275"/>
                <a:gd name="T6" fmla="*/ 728 w 888"/>
                <a:gd name="T7" fmla="*/ 24 h 275"/>
                <a:gd name="T8" fmla="*/ 752 w 888"/>
                <a:gd name="T9" fmla="*/ 48 h 275"/>
                <a:gd name="T10" fmla="*/ 807 w 888"/>
                <a:gd name="T11" fmla="*/ 48 h 275"/>
                <a:gd name="T12" fmla="*/ 330 w 888"/>
                <a:gd name="T13" fmla="*/ 227 h 275"/>
                <a:gd name="T14" fmla="*/ 326 w 888"/>
                <a:gd name="T15" fmla="*/ 227 h 275"/>
                <a:gd name="T16" fmla="*/ 33 w 888"/>
                <a:gd name="T17" fmla="*/ 181 h 275"/>
                <a:gd name="T18" fmla="*/ 2 w 888"/>
                <a:gd name="T19" fmla="*/ 196 h 275"/>
                <a:gd name="T20" fmla="*/ 3 w 888"/>
                <a:gd name="T21" fmla="*/ 214 h 275"/>
                <a:gd name="T22" fmla="*/ 17 w 888"/>
                <a:gd name="T23" fmla="*/ 226 h 275"/>
                <a:gd name="T24" fmla="*/ 325 w 888"/>
                <a:gd name="T25" fmla="*/ 275 h 275"/>
                <a:gd name="T26" fmla="*/ 330 w 888"/>
                <a:gd name="T27" fmla="*/ 275 h 275"/>
                <a:gd name="T28" fmla="*/ 607 w 888"/>
                <a:gd name="T29" fmla="*/ 229 h 275"/>
                <a:gd name="T30" fmla="*/ 840 w 888"/>
                <a:gd name="T31" fmla="*/ 83 h 275"/>
                <a:gd name="T32" fmla="*/ 840 w 888"/>
                <a:gd name="T33" fmla="*/ 136 h 275"/>
                <a:gd name="T34" fmla="*/ 864 w 888"/>
                <a:gd name="T35" fmla="*/ 160 h 275"/>
                <a:gd name="T36" fmla="*/ 888 w 888"/>
                <a:gd name="T37" fmla="*/ 136 h 275"/>
                <a:gd name="T38" fmla="*/ 888 w 888"/>
                <a:gd name="T39" fmla="*/ 24 h 275"/>
                <a:gd name="T40" fmla="*/ 864 w 888"/>
                <a:gd name="T41"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88" h="275">
                  <a:moveTo>
                    <a:pt x="864" y="0"/>
                  </a:moveTo>
                  <a:cubicBezTo>
                    <a:pt x="863" y="0"/>
                    <a:pt x="862" y="0"/>
                    <a:pt x="861" y="0"/>
                  </a:cubicBezTo>
                  <a:cubicBezTo>
                    <a:pt x="752" y="0"/>
                    <a:pt x="752" y="0"/>
                    <a:pt x="752" y="0"/>
                  </a:cubicBezTo>
                  <a:cubicBezTo>
                    <a:pt x="738" y="0"/>
                    <a:pt x="728" y="11"/>
                    <a:pt x="728" y="24"/>
                  </a:cubicBezTo>
                  <a:cubicBezTo>
                    <a:pt x="728" y="37"/>
                    <a:pt x="738" y="48"/>
                    <a:pt x="752" y="48"/>
                  </a:cubicBezTo>
                  <a:cubicBezTo>
                    <a:pt x="807" y="48"/>
                    <a:pt x="807" y="48"/>
                    <a:pt x="807" y="48"/>
                  </a:cubicBezTo>
                  <a:cubicBezTo>
                    <a:pt x="655" y="195"/>
                    <a:pt x="465" y="227"/>
                    <a:pt x="330" y="227"/>
                  </a:cubicBezTo>
                  <a:cubicBezTo>
                    <a:pt x="326" y="227"/>
                    <a:pt x="326" y="227"/>
                    <a:pt x="326" y="227"/>
                  </a:cubicBezTo>
                  <a:cubicBezTo>
                    <a:pt x="162" y="226"/>
                    <a:pt x="34" y="181"/>
                    <a:pt x="33" y="181"/>
                  </a:cubicBezTo>
                  <a:cubicBezTo>
                    <a:pt x="20" y="177"/>
                    <a:pt x="6" y="183"/>
                    <a:pt x="2" y="196"/>
                  </a:cubicBezTo>
                  <a:cubicBezTo>
                    <a:pt x="0" y="202"/>
                    <a:pt x="0" y="208"/>
                    <a:pt x="3" y="214"/>
                  </a:cubicBezTo>
                  <a:cubicBezTo>
                    <a:pt x="6" y="220"/>
                    <a:pt x="10" y="224"/>
                    <a:pt x="17" y="226"/>
                  </a:cubicBezTo>
                  <a:cubicBezTo>
                    <a:pt x="18" y="227"/>
                    <a:pt x="153" y="274"/>
                    <a:pt x="325" y="275"/>
                  </a:cubicBezTo>
                  <a:cubicBezTo>
                    <a:pt x="330" y="275"/>
                    <a:pt x="330" y="275"/>
                    <a:pt x="330" y="275"/>
                  </a:cubicBezTo>
                  <a:cubicBezTo>
                    <a:pt x="430" y="275"/>
                    <a:pt x="523" y="260"/>
                    <a:pt x="607" y="229"/>
                  </a:cubicBezTo>
                  <a:cubicBezTo>
                    <a:pt x="695" y="197"/>
                    <a:pt x="773" y="148"/>
                    <a:pt x="840" y="83"/>
                  </a:cubicBezTo>
                  <a:cubicBezTo>
                    <a:pt x="840" y="136"/>
                    <a:pt x="840" y="136"/>
                    <a:pt x="840" y="136"/>
                  </a:cubicBezTo>
                  <a:cubicBezTo>
                    <a:pt x="840" y="149"/>
                    <a:pt x="850" y="160"/>
                    <a:pt x="864" y="160"/>
                  </a:cubicBezTo>
                  <a:cubicBezTo>
                    <a:pt x="877" y="160"/>
                    <a:pt x="888" y="149"/>
                    <a:pt x="888" y="136"/>
                  </a:cubicBezTo>
                  <a:cubicBezTo>
                    <a:pt x="888" y="24"/>
                    <a:pt x="888" y="24"/>
                    <a:pt x="888" y="24"/>
                  </a:cubicBezTo>
                  <a:cubicBezTo>
                    <a:pt x="888" y="11"/>
                    <a:pt x="877" y="1"/>
                    <a:pt x="86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3" name="Freeform 44">
              <a:extLst>
                <a:ext uri="{FF2B5EF4-FFF2-40B4-BE49-F238E27FC236}">
                  <a16:creationId xmlns:a16="http://schemas.microsoft.com/office/drawing/2014/main" id="{BAB3C28F-F8EE-48D0-AA81-E220C94548B5}"/>
                </a:ext>
              </a:extLst>
            </p:cNvPr>
            <p:cNvSpPr>
              <a:spLocks/>
            </p:cNvSpPr>
            <p:nvPr userDrawn="1"/>
          </p:nvSpPr>
          <p:spPr bwMode="auto">
            <a:xfrm>
              <a:off x="4419" y="4121"/>
              <a:ext cx="1627" cy="378"/>
            </a:xfrm>
            <a:custGeom>
              <a:avLst/>
              <a:gdLst>
                <a:gd name="T0" fmla="*/ 758 w 782"/>
                <a:gd name="T1" fmla="*/ 0 h 181"/>
                <a:gd name="T2" fmla="*/ 646 w 782"/>
                <a:gd name="T3" fmla="*/ 0 h 181"/>
                <a:gd name="T4" fmla="*/ 622 w 782"/>
                <a:gd name="T5" fmla="*/ 24 h 181"/>
                <a:gd name="T6" fmla="*/ 646 w 782"/>
                <a:gd name="T7" fmla="*/ 48 h 181"/>
                <a:gd name="T8" fmla="*/ 682 w 782"/>
                <a:gd name="T9" fmla="*/ 48 h 181"/>
                <a:gd name="T10" fmla="*/ 274 w 782"/>
                <a:gd name="T11" fmla="*/ 132 h 181"/>
                <a:gd name="T12" fmla="*/ 33 w 782"/>
                <a:gd name="T13" fmla="*/ 87 h 181"/>
                <a:gd name="T14" fmla="*/ 2 w 782"/>
                <a:gd name="T15" fmla="*/ 102 h 181"/>
                <a:gd name="T16" fmla="*/ 3 w 782"/>
                <a:gd name="T17" fmla="*/ 120 h 181"/>
                <a:gd name="T18" fmla="*/ 17 w 782"/>
                <a:gd name="T19" fmla="*/ 133 h 181"/>
                <a:gd name="T20" fmla="*/ 271 w 782"/>
                <a:gd name="T21" fmla="*/ 180 h 181"/>
                <a:gd name="T22" fmla="*/ 328 w 782"/>
                <a:gd name="T23" fmla="*/ 181 h 181"/>
                <a:gd name="T24" fmla="*/ 734 w 782"/>
                <a:gd name="T25" fmla="*/ 73 h 181"/>
                <a:gd name="T26" fmla="*/ 734 w 782"/>
                <a:gd name="T27" fmla="*/ 136 h 181"/>
                <a:gd name="T28" fmla="*/ 758 w 782"/>
                <a:gd name="T29" fmla="*/ 160 h 181"/>
                <a:gd name="T30" fmla="*/ 782 w 782"/>
                <a:gd name="T31" fmla="*/ 136 h 181"/>
                <a:gd name="T32" fmla="*/ 782 w 782"/>
                <a:gd name="T33" fmla="*/ 24 h 181"/>
                <a:gd name="T34" fmla="*/ 758 w 782"/>
                <a:gd name="T35"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2" h="181">
                  <a:moveTo>
                    <a:pt x="758" y="0"/>
                  </a:moveTo>
                  <a:cubicBezTo>
                    <a:pt x="646" y="0"/>
                    <a:pt x="646" y="0"/>
                    <a:pt x="646" y="0"/>
                  </a:cubicBezTo>
                  <a:cubicBezTo>
                    <a:pt x="633" y="0"/>
                    <a:pt x="622" y="11"/>
                    <a:pt x="622" y="24"/>
                  </a:cubicBezTo>
                  <a:cubicBezTo>
                    <a:pt x="622" y="37"/>
                    <a:pt x="633" y="48"/>
                    <a:pt x="646" y="48"/>
                  </a:cubicBezTo>
                  <a:cubicBezTo>
                    <a:pt x="682" y="48"/>
                    <a:pt x="682" y="48"/>
                    <a:pt x="682" y="48"/>
                  </a:cubicBezTo>
                  <a:cubicBezTo>
                    <a:pt x="539" y="128"/>
                    <a:pt x="383" y="138"/>
                    <a:pt x="274" y="132"/>
                  </a:cubicBezTo>
                  <a:cubicBezTo>
                    <a:pt x="136" y="124"/>
                    <a:pt x="34" y="88"/>
                    <a:pt x="33" y="87"/>
                  </a:cubicBezTo>
                  <a:cubicBezTo>
                    <a:pt x="20" y="83"/>
                    <a:pt x="6" y="89"/>
                    <a:pt x="2" y="102"/>
                  </a:cubicBezTo>
                  <a:cubicBezTo>
                    <a:pt x="0" y="108"/>
                    <a:pt x="0" y="114"/>
                    <a:pt x="3" y="120"/>
                  </a:cubicBezTo>
                  <a:cubicBezTo>
                    <a:pt x="6" y="126"/>
                    <a:pt x="10" y="130"/>
                    <a:pt x="17" y="133"/>
                  </a:cubicBezTo>
                  <a:cubicBezTo>
                    <a:pt x="18" y="133"/>
                    <a:pt x="125" y="171"/>
                    <a:pt x="271" y="180"/>
                  </a:cubicBezTo>
                  <a:cubicBezTo>
                    <a:pt x="290" y="181"/>
                    <a:pt x="309" y="181"/>
                    <a:pt x="328" y="181"/>
                  </a:cubicBezTo>
                  <a:cubicBezTo>
                    <a:pt x="436" y="181"/>
                    <a:pt x="592" y="162"/>
                    <a:pt x="734" y="73"/>
                  </a:cubicBezTo>
                  <a:cubicBezTo>
                    <a:pt x="734" y="136"/>
                    <a:pt x="734" y="136"/>
                    <a:pt x="734" y="136"/>
                  </a:cubicBezTo>
                  <a:cubicBezTo>
                    <a:pt x="734" y="149"/>
                    <a:pt x="745" y="160"/>
                    <a:pt x="758" y="160"/>
                  </a:cubicBezTo>
                  <a:cubicBezTo>
                    <a:pt x="771" y="160"/>
                    <a:pt x="782" y="149"/>
                    <a:pt x="782" y="136"/>
                  </a:cubicBezTo>
                  <a:cubicBezTo>
                    <a:pt x="782" y="24"/>
                    <a:pt x="782" y="24"/>
                    <a:pt x="782" y="24"/>
                  </a:cubicBezTo>
                  <a:cubicBezTo>
                    <a:pt x="782" y="11"/>
                    <a:pt x="771" y="0"/>
                    <a:pt x="75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74" name="Freeform 48">
            <a:extLst>
              <a:ext uri="{FF2B5EF4-FFF2-40B4-BE49-F238E27FC236}">
                <a16:creationId xmlns:a16="http://schemas.microsoft.com/office/drawing/2014/main" id="{B6878098-096A-4DE8-96F0-AB6DC25F70A2}"/>
              </a:ext>
            </a:extLst>
          </p:cNvPr>
          <p:cNvSpPr>
            <a:spLocks/>
          </p:cNvSpPr>
          <p:nvPr userDrawn="1"/>
        </p:nvSpPr>
        <p:spPr bwMode="auto">
          <a:xfrm>
            <a:off x="5028255" y="2648431"/>
            <a:ext cx="255071" cy="252091"/>
          </a:xfrm>
          <a:custGeom>
            <a:avLst/>
            <a:gdLst>
              <a:gd name="T0" fmla="*/ 822 w 822"/>
              <a:gd name="T1" fmla="*/ 223 h 811"/>
              <a:gd name="T2" fmla="*/ 809 w 822"/>
              <a:gd name="T3" fmla="*/ 193 h 811"/>
              <a:gd name="T4" fmla="*/ 749 w 822"/>
              <a:gd name="T5" fmla="*/ 192 h 811"/>
              <a:gd name="T6" fmla="*/ 571 w 822"/>
              <a:gd name="T7" fmla="*/ 370 h 811"/>
              <a:gd name="T8" fmla="*/ 452 w 822"/>
              <a:gd name="T9" fmla="*/ 251 h 811"/>
              <a:gd name="T10" fmla="*/ 629 w 822"/>
              <a:gd name="T11" fmla="*/ 73 h 811"/>
              <a:gd name="T12" fmla="*/ 642 w 822"/>
              <a:gd name="T13" fmla="*/ 43 h 811"/>
              <a:gd name="T14" fmla="*/ 629 w 822"/>
              <a:gd name="T15" fmla="*/ 13 h 811"/>
              <a:gd name="T16" fmla="*/ 599 w 822"/>
              <a:gd name="T17" fmla="*/ 0 h 811"/>
              <a:gd name="T18" fmla="*/ 599 w 822"/>
              <a:gd name="T19" fmla="*/ 0 h 811"/>
              <a:gd name="T20" fmla="*/ 569 w 822"/>
              <a:gd name="T21" fmla="*/ 12 h 811"/>
              <a:gd name="T22" fmla="*/ 391 w 822"/>
              <a:gd name="T23" fmla="*/ 190 h 811"/>
              <a:gd name="T24" fmla="*/ 319 w 822"/>
              <a:gd name="T25" fmla="*/ 119 h 811"/>
              <a:gd name="T26" fmla="*/ 286 w 822"/>
              <a:gd name="T27" fmla="*/ 119 h 811"/>
              <a:gd name="T28" fmla="*/ 217 w 822"/>
              <a:gd name="T29" fmla="*/ 188 h 811"/>
              <a:gd name="T30" fmla="*/ 211 w 822"/>
              <a:gd name="T31" fmla="*/ 204 h 811"/>
              <a:gd name="T32" fmla="*/ 217 w 822"/>
              <a:gd name="T33" fmla="*/ 221 h 811"/>
              <a:gd name="T34" fmla="*/ 236 w 822"/>
              <a:gd name="T35" fmla="*/ 239 h 811"/>
              <a:gd name="T36" fmla="*/ 132 w 822"/>
              <a:gd name="T37" fmla="*/ 344 h 811"/>
              <a:gd name="T38" fmla="*/ 74 w 822"/>
              <a:gd name="T39" fmla="*/ 483 h 811"/>
              <a:gd name="T40" fmla="*/ 113 w 822"/>
              <a:gd name="T41" fmla="*/ 602 h 811"/>
              <a:gd name="T42" fmla="*/ 0 w 822"/>
              <a:gd name="T43" fmla="*/ 713 h 811"/>
              <a:gd name="T44" fmla="*/ 0 w 822"/>
              <a:gd name="T45" fmla="*/ 713 h 811"/>
              <a:gd name="T46" fmla="*/ 0 w 822"/>
              <a:gd name="T47" fmla="*/ 713 h 811"/>
              <a:gd name="T48" fmla="*/ 98 w 822"/>
              <a:gd name="T49" fmla="*/ 811 h 811"/>
              <a:gd name="T50" fmla="*/ 99 w 822"/>
              <a:gd name="T51" fmla="*/ 810 h 811"/>
              <a:gd name="T52" fmla="*/ 211 w 822"/>
              <a:gd name="T53" fmla="*/ 701 h 811"/>
              <a:gd name="T54" fmla="*/ 213 w 822"/>
              <a:gd name="T55" fmla="*/ 704 h 811"/>
              <a:gd name="T56" fmla="*/ 339 w 822"/>
              <a:gd name="T57" fmla="*/ 748 h 811"/>
              <a:gd name="T58" fmla="*/ 479 w 822"/>
              <a:gd name="T59" fmla="*/ 690 h 811"/>
              <a:gd name="T60" fmla="*/ 583 w 822"/>
              <a:gd name="T61" fmla="*/ 586 h 811"/>
              <a:gd name="T62" fmla="*/ 601 w 822"/>
              <a:gd name="T63" fmla="*/ 605 h 811"/>
              <a:gd name="T64" fmla="*/ 634 w 822"/>
              <a:gd name="T65" fmla="*/ 605 h 811"/>
              <a:gd name="T66" fmla="*/ 705 w 822"/>
              <a:gd name="T67" fmla="*/ 536 h 811"/>
              <a:gd name="T68" fmla="*/ 712 w 822"/>
              <a:gd name="T69" fmla="*/ 519 h 811"/>
              <a:gd name="T70" fmla="*/ 705 w 822"/>
              <a:gd name="T71" fmla="*/ 503 h 811"/>
              <a:gd name="T72" fmla="*/ 632 w 822"/>
              <a:gd name="T73" fmla="*/ 430 h 811"/>
              <a:gd name="T74" fmla="*/ 809 w 822"/>
              <a:gd name="T75" fmla="*/ 253 h 811"/>
              <a:gd name="T76" fmla="*/ 822 w 822"/>
              <a:gd name="T77" fmla="*/ 22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22" h="811">
                <a:moveTo>
                  <a:pt x="822" y="223"/>
                </a:moveTo>
                <a:cubicBezTo>
                  <a:pt x="822" y="211"/>
                  <a:pt x="817" y="201"/>
                  <a:pt x="809" y="193"/>
                </a:cubicBezTo>
                <a:cubicBezTo>
                  <a:pt x="793" y="176"/>
                  <a:pt x="765" y="176"/>
                  <a:pt x="749" y="192"/>
                </a:cubicBezTo>
                <a:cubicBezTo>
                  <a:pt x="571" y="370"/>
                  <a:pt x="571" y="370"/>
                  <a:pt x="571" y="370"/>
                </a:cubicBezTo>
                <a:cubicBezTo>
                  <a:pt x="452" y="251"/>
                  <a:pt x="452" y="251"/>
                  <a:pt x="452" y="251"/>
                </a:cubicBezTo>
                <a:cubicBezTo>
                  <a:pt x="629" y="73"/>
                  <a:pt x="629" y="73"/>
                  <a:pt x="629" y="73"/>
                </a:cubicBezTo>
                <a:cubicBezTo>
                  <a:pt x="638" y="65"/>
                  <a:pt x="642" y="54"/>
                  <a:pt x="642" y="43"/>
                </a:cubicBezTo>
                <a:cubicBezTo>
                  <a:pt x="642" y="31"/>
                  <a:pt x="638" y="21"/>
                  <a:pt x="629" y="13"/>
                </a:cubicBezTo>
                <a:cubicBezTo>
                  <a:pt x="621" y="5"/>
                  <a:pt x="611" y="0"/>
                  <a:pt x="599" y="0"/>
                </a:cubicBezTo>
                <a:cubicBezTo>
                  <a:pt x="599" y="0"/>
                  <a:pt x="599" y="0"/>
                  <a:pt x="599" y="0"/>
                </a:cubicBezTo>
                <a:cubicBezTo>
                  <a:pt x="588" y="0"/>
                  <a:pt x="577" y="5"/>
                  <a:pt x="569" y="12"/>
                </a:cubicBezTo>
                <a:cubicBezTo>
                  <a:pt x="391" y="190"/>
                  <a:pt x="391" y="190"/>
                  <a:pt x="391" y="190"/>
                </a:cubicBezTo>
                <a:cubicBezTo>
                  <a:pt x="319" y="119"/>
                  <a:pt x="319" y="119"/>
                  <a:pt x="319" y="119"/>
                </a:cubicBezTo>
                <a:cubicBezTo>
                  <a:pt x="310" y="110"/>
                  <a:pt x="295" y="110"/>
                  <a:pt x="286" y="119"/>
                </a:cubicBezTo>
                <a:cubicBezTo>
                  <a:pt x="217" y="188"/>
                  <a:pt x="217" y="188"/>
                  <a:pt x="217" y="188"/>
                </a:cubicBezTo>
                <a:cubicBezTo>
                  <a:pt x="213" y="192"/>
                  <a:pt x="211" y="198"/>
                  <a:pt x="211" y="204"/>
                </a:cubicBezTo>
                <a:cubicBezTo>
                  <a:pt x="211" y="211"/>
                  <a:pt x="213" y="217"/>
                  <a:pt x="217" y="221"/>
                </a:cubicBezTo>
                <a:cubicBezTo>
                  <a:pt x="236" y="239"/>
                  <a:pt x="236" y="239"/>
                  <a:pt x="236" y="239"/>
                </a:cubicBezTo>
                <a:cubicBezTo>
                  <a:pt x="132" y="344"/>
                  <a:pt x="132" y="344"/>
                  <a:pt x="132" y="344"/>
                </a:cubicBezTo>
                <a:cubicBezTo>
                  <a:pt x="94" y="381"/>
                  <a:pt x="74" y="431"/>
                  <a:pt x="74" y="483"/>
                </a:cubicBezTo>
                <a:cubicBezTo>
                  <a:pt x="74" y="527"/>
                  <a:pt x="87" y="568"/>
                  <a:pt x="113" y="602"/>
                </a:cubicBezTo>
                <a:cubicBezTo>
                  <a:pt x="0" y="713"/>
                  <a:pt x="0" y="713"/>
                  <a:pt x="0" y="713"/>
                </a:cubicBezTo>
                <a:cubicBezTo>
                  <a:pt x="0" y="713"/>
                  <a:pt x="0" y="713"/>
                  <a:pt x="0" y="713"/>
                </a:cubicBezTo>
                <a:cubicBezTo>
                  <a:pt x="0" y="713"/>
                  <a:pt x="0" y="713"/>
                  <a:pt x="0" y="713"/>
                </a:cubicBezTo>
                <a:cubicBezTo>
                  <a:pt x="98" y="811"/>
                  <a:pt x="98" y="811"/>
                  <a:pt x="98" y="811"/>
                </a:cubicBezTo>
                <a:cubicBezTo>
                  <a:pt x="99" y="810"/>
                  <a:pt x="99" y="810"/>
                  <a:pt x="99" y="810"/>
                </a:cubicBezTo>
                <a:cubicBezTo>
                  <a:pt x="211" y="701"/>
                  <a:pt x="211" y="701"/>
                  <a:pt x="211" y="701"/>
                </a:cubicBezTo>
                <a:cubicBezTo>
                  <a:pt x="212" y="702"/>
                  <a:pt x="212" y="703"/>
                  <a:pt x="213" y="704"/>
                </a:cubicBezTo>
                <a:cubicBezTo>
                  <a:pt x="249" y="733"/>
                  <a:pt x="293" y="748"/>
                  <a:pt x="339" y="748"/>
                </a:cubicBezTo>
                <a:cubicBezTo>
                  <a:pt x="391" y="748"/>
                  <a:pt x="441" y="728"/>
                  <a:pt x="479" y="690"/>
                </a:cubicBezTo>
                <a:cubicBezTo>
                  <a:pt x="583" y="586"/>
                  <a:pt x="583" y="586"/>
                  <a:pt x="583" y="586"/>
                </a:cubicBezTo>
                <a:cubicBezTo>
                  <a:pt x="601" y="605"/>
                  <a:pt x="601" y="605"/>
                  <a:pt x="601" y="605"/>
                </a:cubicBezTo>
                <a:cubicBezTo>
                  <a:pt x="610" y="614"/>
                  <a:pt x="625" y="614"/>
                  <a:pt x="634" y="605"/>
                </a:cubicBezTo>
                <a:cubicBezTo>
                  <a:pt x="705" y="536"/>
                  <a:pt x="705" y="536"/>
                  <a:pt x="705" y="536"/>
                </a:cubicBezTo>
                <a:cubicBezTo>
                  <a:pt x="709" y="532"/>
                  <a:pt x="712" y="526"/>
                  <a:pt x="712" y="519"/>
                </a:cubicBezTo>
                <a:cubicBezTo>
                  <a:pt x="712" y="513"/>
                  <a:pt x="709" y="507"/>
                  <a:pt x="705" y="503"/>
                </a:cubicBezTo>
                <a:cubicBezTo>
                  <a:pt x="632" y="430"/>
                  <a:pt x="632" y="430"/>
                  <a:pt x="632" y="430"/>
                </a:cubicBezTo>
                <a:cubicBezTo>
                  <a:pt x="809" y="253"/>
                  <a:pt x="809" y="253"/>
                  <a:pt x="809" y="253"/>
                </a:cubicBezTo>
                <a:cubicBezTo>
                  <a:pt x="817" y="245"/>
                  <a:pt x="822" y="234"/>
                  <a:pt x="822" y="22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77" name="Group 51">
            <a:extLst>
              <a:ext uri="{FF2B5EF4-FFF2-40B4-BE49-F238E27FC236}">
                <a16:creationId xmlns:a16="http://schemas.microsoft.com/office/drawing/2014/main" id="{251CB61C-41B4-42B3-9BAA-1F8F77CFB5C6}"/>
              </a:ext>
            </a:extLst>
          </p:cNvPr>
          <p:cNvGrpSpPr>
            <a:grpSpLocks noChangeAspect="1"/>
          </p:cNvGrpSpPr>
          <p:nvPr userDrawn="1"/>
        </p:nvGrpSpPr>
        <p:grpSpPr bwMode="auto">
          <a:xfrm>
            <a:off x="5071509" y="5009538"/>
            <a:ext cx="168562" cy="281311"/>
            <a:chOff x="4157" y="1839"/>
            <a:chExt cx="900" cy="1502"/>
          </a:xfrm>
          <a:solidFill>
            <a:schemeClr val="tx1"/>
          </a:solidFill>
        </p:grpSpPr>
        <p:sp>
          <p:nvSpPr>
            <p:cNvPr id="479" name="Freeform 52">
              <a:extLst>
                <a:ext uri="{FF2B5EF4-FFF2-40B4-BE49-F238E27FC236}">
                  <a16:creationId xmlns:a16="http://schemas.microsoft.com/office/drawing/2014/main" id="{9A631048-AA37-4EA3-9FDD-F355E9B71965}"/>
                </a:ext>
              </a:extLst>
            </p:cNvPr>
            <p:cNvSpPr>
              <a:spLocks noEditPoints="1"/>
            </p:cNvSpPr>
            <p:nvPr userDrawn="1"/>
          </p:nvSpPr>
          <p:spPr bwMode="auto">
            <a:xfrm>
              <a:off x="4157" y="1839"/>
              <a:ext cx="900" cy="1160"/>
            </a:xfrm>
            <a:custGeom>
              <a:avLst/>
              <a:gdLst>
                <a:gd name="T0" fmla="*/ 388 w 431"/>
                <a:gd name="T1" fmla="*/ 0 h 556"/>
                <a:gd name="T2" fmla="*/ 43 w 431"/>
                <a:gd name="T3" fmla="*/ 0 h 556"/>
                <a:gd name="T4" fmla="*/ 0 w 431"/>
                <a:gd name="T5" fmla="*/ 43 h 556"/>
                <a:gd name="T6" fmla="*/ 0 w 431"/>
                <a:gd name="T7" fmla="*/ 556 h 556"/>
                <a:gd name="T8" fmla="*/ 431 w 431"/>
                <a:gd name="T9" fmla="*/ 556 h 556"/>
                <a:gd name="T10" fmla="*/ 431 w 431"/>
                <a:gd name="T11" fmla="*/ 43 h 556"/>
                <a:gd name="T12" fmla="*/ 388 w 431"/>
                <a:gd name="T13" fmla="*/ 0 h 556"/>
                <a:gd name="T14" fmla="*/ 135 w 431"/>
                <a:gd name="T15" fmla="*/ 54 h 556"/>
                <a:gd name="T16" fmla="*/ 281 w 431"/>
                <a:gd name="T17" fmla="*/ 54 h 556"/>
                <a:gd name="T18" fmla="*/ 293 w 431"/>
                <a:gd name="T19" fmla="*/ 66 h 556"/>
                <a:gd name="T20" fmla="*/ 281 w 431"/>
                <a:gd name="T21" fmla="*/ 78 h 556"/>
                <a:gd name="T22" fmla="*/ 135 w 431"/>
                <a:gd name="T23" fmla="*/ 78 h 556"/>
                <a:gd name="T24" fmla="*/ 123 w 431"/>
                <a:gd name="T25" fmla="*/ 66 h 556"/>
                <a:gd name="T26" fmla="*/ 135 w 431"/>
                <a:gd name="T27" fmla="*/ 54 h 556"/>
                <a:gd name="T28" fmla="*/ 273 w 431"/>
                <a:gd name="T29" fmla="*/ 293 h 556"/>
                <a:gd name="T30" fmla="*/ 273 w 431"/>
                <a:gd name="T31" fmla="*/ 293 h 556"/>
                <a:gd name="T32" fmla="*/ 241 w 431"/>
                <a:gd name="T33" fmla="*/ 356 h 556"/>
                <a:gd name="T34" fmla="*/ 250 w 431"/>
                <a:gd name="T35" fmla="*/ 380 h 556"/>
                <a:gd name="T36" fmla="*/ 214 w 431"/>
                <a:gd name="T37" fmla="*/ 416 h 556"/>
                <a:gd name="T38" fmla="*/ 178 w 431"/>
                <a:gd name="T39" fmla="*/ 380 h 556"/>
                <a:gd name="T40" fmla="*/ 214 w 431"/>
                <a:gd name="T41" fmla="*/ 344 h 556"/>
                <a:gd name="T42" fmla="*/ 221 w 431"/>
                <a:gd name="T43" fmla="*/ 344 h 556"/>
                <a:gd name="T44" fmla="*/ 252 w 431"/>
                <a:gd name="T45" fmla="*/ 282 h 556"/>
                <a:gd name="T46" fmla="*/ 268 w 431"/>
                <a:gd name="T47" fmla="*/ 277 h 556"/>
                <a:gd name="T48" fmla="*/ 273 w 431"/>
                <a:gd name="T49" fmla="*/ 293 h 556"/>
                <a:gd name="T50" fmla="*/ 367 w 431"/>
                <a:gd name="T51" fmla="*/ 382 h 556"/>
                <a:gd name="T52" fmla="*/ 355 w 431"/>
                <a:gd name="T53" fmla="*/ 370 h 556"/>
                <a:gd name="T54" fmla="*/ 221 w 431"/>
                <a:gd name="T55" fmla="*/ 235 h 556"/>
                <a:gd name="T56" fmla="*/ 87 w 431"/>
                <a:gd name="T57" fmla="*/ 370 h 556"/>
                <a:gd name="T58" fmla="*/ 75 w 431"/>
                <a:gd name="T59" fmla="*/ 382 h 556"/>
                <a:gd name="T60" fmla="*/ 63 w 431"/>
                <a:gd name="T61" fmla="*/ 370 h 556"/>
                <a:gd name="T62" fmla="*/ 221 w 431"/>
                <a:gd name="T63" fmla="*/ 212 h 556"/>
                <a:gd name="T64" fmla="*/ 379 w 431"/>
                <a:gd name="T65" fmla="*/ 370 h 556"/>
                <a:gd name="T66" fmla="*/ 367 w 431"/>
                <a:gd name="T67" fmla="*/ 382 h 5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1" h="556">
                  <a:moveTo>
                    <a:pt x="388" y="0"/>
                  </a:moveTo>
                  <a:cubicBezTo>
                    <a:pt x="43" y="0"/>
                    <a:pt x="43" y="0"/>
                    <a:pt x="43" y="0"/>
                  </a:cubicBezTo>
                  <a:cubicBezTo>
                    <a:pt x="19" y="0"/>
                    <a:pt x="0" y="19"/>
                    <a:pt x="0" y="43"/>
                  </a:cubicBezTo>
                  <a:cubicBezTo>
                    <a:pt x="0" y="556"/>
                    <a:pt x="0" y="556"/>
                    <a:pt x="0" y="556"/>
                  </a:cubicBezTo>
                  <a:cubicBezTo>
                    <a:pt x="431" y="556"/>
                    <a:pt x="431" y="556"/>
                    <a:pt x="431" y="556"/>
                  </a:cubicBezTo>
                  <a:cubicBezTo>
                    <a:pt x="431" y="43"/>
                    <a:pt x="431" y="43"/>
                    <a:pt x="431" y="43"/>
                  </a:cubicBezTo>
                  <a:cubicBezTo>
                    <a:pt x="431" y="19"/>
                    <a:pt x="412" y="0"/>
                    <a:pt x="388" y="0"/>
                  </a:cubicBezTo>
                  <a:close/>
                  <a:moveTo>
                    <a:pt x="135" y="54"/>
                  </a:moveTo>
                  <a:cubicBezTo>
                    <a:pt x="281" y="54"/>
                    <a:pt x="281" y="54"/>
                    <a:pt x="281" y="54"/>
                  </a:cubicBezTo>
                  <a:cubicBezTo>
                    <a:pt x="288" y="54"/>
                    <a:pt x="293" y="59"/>
                    <a:pt x="293" y="66"/>
                  </a:cubicBezTo>
                  <a:cubicBezTo>
                    <a:pt x="293" y="72"/>
                    <a:pt x="288" y="78"/>
                    <a:pt x="281" y="78"/>
                  </a:cubicBezTo>
                  <a:cubicBezTo>
                    <a:pt x="135" y="78"/>
                    <a:pt x="135" y="78"/>
                    <a:pt x="135" y="78"/>
                  </a:cubicBezTo>
                  <a:cubicBezTo>
                    <a:pt x="129" y="78"/>
                    <a:pt x="123" y="72"/>
                    <a:pt x="123" y="66"/>
                  </a:cubicBezTo>
                  <a:cubicBezTo>
                    <a:pt x="123" y="59"/>
                    <a:pt x="129" y="54"/>
                    <a:pt x="135" y="54"/>
                  </a:cubicBezTo>
                  <a:close/>
                  <a:moveTo>
                    <a:pt x="273" y="293"/>
                  </a:moveTo>
                  <a:cubicBezTo>
                    <a:pt x="273" y="293"/>
                    <a:pt x="273" y="293"/>
                    <a:pt x="273" y="293"/>
                  </a:cubicBezTo>
                  <a:cubicBezTo>
                    <a:pt x="241" y="356"/>
                    <a:pt x="241" y="356"/>
                    <a:pt x="241" y="356"/>
                  </a:cubicBezTo>
                  <a:cubicBezTo>
                    <a:pt x="247" y="363"/>
                    <a:pt x="250" y="371"/>
                    <a:pt x="250" y="380"/>
                  </a:cubicBezTo>
                  <a:cubicBezTo>
                    <a:pt x="250" y="400"/>
                    <a:pt x="234" y="416"/>
                    <a:pt x="214" y="416"/>
                  </a:cubicBezTo>
                  <a:cubicBezTo>
                    <a:pt x="194" y="416"/>
                    <a:pt x="178" y="400"/>
                    <a:pt x="178" y="380"/>
                  </a:cubicBezTo>
                  <a:cubicBezTo>
                    <a:pt x="178" y="360"/>
                    <a:pt x="194" y="344"/>
                    <a:pt x="214" y="344"/>
                  </a:cubicBezTo>
                  <a:cubicBezTo>
                    <a:pt x="216" y="344"/>
                    <a:pt x="218" y="344"/>
                    <a:pt x="221" y="344"/>
                  </a:cubicBezTo>
                  <a:cubicBezTo>
                    <a:pt x="252" y="282"/>
                    <a:pt x="252" y="282"/>
                    <a:pt x="252" y="282"/>
                  </a:cubicBezTo>
                  <a:cubicBezTo>
                    <a:pt x="255" y="276"/>
                    <a:pt x="262" y="274"/>
                    <a:pt x="268" y="277"/>
                  </a:cubicBezTo>
                  <a:cubicBezTo>
                    <a:pt x="273" y="280"/>
                    <a:pt x="276" y="287"/>
                    <a:pt x="273" y="293"/>
                  </a:cubicBezTo>
                  <a:close/>
                  <a:moveTo>
                    <a:pt x="367" y="382"/>
                  </a:moveTo>
                  <a:cubicBezTo>
                    <a:pt x="361" y="382"/>
                    <a:pt x="355" y="376"/>
                    <a:pt x="355" y="370"/>
                  </a:cubicBezTo>
                  <a:cubicBezTo>
                    <a:pt x="355" y="296"/>
                    <a:pt x="295" y="235"/>
                    <a:pt x="221" y="235"/>
                  </a:cubicBezTo>
                  <a:cubicBezTo>
                    <a:pt x="147" y="235"/>
                    <a:pt x="87" y="296"/>
                    <a:pt x="87" y="370"/>
                  </a:cubicBezTo>
                  <a:cubicBezTo>
                    <a:pt x="87" y="376"/>
                    <a:pt x="82" y="382"/>
                    <a:pt x="75" y="382"/>
                  </a:cubicBezTo>
                  <a:cubicBezTo>
                    <a:pt x="68" y="382"/>
                    <a:pt x="63" y="376"/>
                    <a:pt x="63" y="370"/>
                  </a:cubicBezTo>
                  <a:cubicBezTo>
                    <a:pt x="63" y="283"/>
                    <a:pt x="134" y="212"/>
                    <a:pt x="221" y="212"/>
                  </a:cubicBezTo>
                  <a:cubicBezTo>
                    <a:pt x="308" y="212"/>
                    <a:pt x="379" y="283"/>
                    <a:pt x="379" y="370"/>
                  </a:cubicBezTo>
                  <a:cubicBezTo>
                    <a:pt x="379" y="376"/>
                    <a:pt x="374" y="382"/>
                    <a:pt x="367" y="38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4" name="Freeform 53">
              <a:extLst>
                <a:ext uri="{FF2B5EF4-FFF2-40B4-BE49-F238E27FC236}">
                  <a16:creationId xmlns:a16="http://schemas.microsoft.com/office/drawing/2014/main" id="{B12404C7-5DD6-4CC7-A732-466AC3FD0BF5}"/>
                </a:ext>
              </a:extLst>
            </p:cNvPr>
            <p:cNvSpPr>
              <a:spLocks noEditPoints="1"/>
            </p:cNvSpPr>
            <p:nvPr userDrawn="1"/>
          </p:nvSpPr>
          <p:spPr bwMode="auto">
            <a:xfrm>
              <a:off x="4157" y="3049"/>
              <a:ext cx="900" cy="292"/>
            </a:xfrm>
            <a:custGeom>
              <a:avLst/>
              <a:gdLst>
                <a:gd name="T0" fmla="*/ 0 w 431"/>
                <a:gd name="T1" fmla="*/ 97 h 140"/>
                <a:gd name="T2" fmla="*/ 43 w 431"/>
                <a:gd name="T3" fmla="*/ 140 h 140"/>
                <a:gd name="T4" fmla="*/ 388 w 431"/>
                <a:gd name="T5" fmla="*/ 140 h 140"/>
                <a:gd name="T6" fmla="*/ 431 w 431"/>
                <a:gd name="T7" fmla="*/ 97 h 140"/>
                <a:gd name="T8" fmla="*/ 431 w 431"/>
                <a:gd name="T9" fmla="*/ 0 h 140"/>
                <a:gd name="T10" fmla="*/ 0 w 431"/>
                <a:gd name="T11" fmla="*/ 0 h 140"/>
                <a:gd name="T12" fmla="*/ 0 w 431"/>
                <a:gd name="T13" fmla="*/ 97 h 140"/>
                <a:gd name="T14" fmla="*/ 216 w 431"/>
                <a:gd name="T15" fmla="*/ 30 h 140"/>
                <a:gd name="T16" fmla="*/ 257 w 431"/>
                <a:gd name="T17" fmla="*/ 72 h 140"/>
                <a:gd name="T18" fmla="*/ 216 w 431"/>
                <a:gd name="T19" fmla="*/ 113 h 140"/>
                <a:gd name="T20" fmla="*/ 174 w 431"/>
                <a:gd name="T21" fmla="*/ 72 h 140"/>
                <a:gd name="T22" fmla="*/ 216 w 431"/>
                <a:gd name="T23" fmla="*/ 3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1" h="140">
                  <a:moveTo>
                    <a:pt x="0" y="97"/>
                  </a:moveTo>
                  <a:cubicBezTo>
                    <a:pt x="0" y="121"/>
                    <a:pt x="19" y="140"/>
                    <a:pt x="43" y="140"/>
                  </a:cubicBezTo>
                  <a:cubicBezTo>
                    <a:pt x="388" y="140"/>
                    <a:pt x="388" y="140"/>
                    <a:pt x="388" y="140"/>
                  </a:cubicBezTo>
                  <a:cubicBezTo>
                    <a:pt x="412" y="140"/>
                    <a:pt x="431" y="121"/>
                    <a:pt x="431" y="97"/>
                  </a:cubicBezTo>
                  <a:cubicBezTo>
                    <a:pt x="431" y="0"/>
                    <a:pt x="431" y="0"/>
                    <a:pt x="431" y="0"/>
                  </a:cubicBezTo>
                  <a:cubicBezTo>
                    <a:pt x="0" y="0"/>
                    <a:pt x="0" y="0"/>
                    <a:pt x="0" y="0"/>
                  </a:cubicBezTo>
                  <a:lnTo>
                    <a:pt x="0" y="97"/>
                  </a:lnTo>
                  <a:close/>
                  <a:moveTo>
                    <a:pt x="216" y="30"/>
                  </a:moveTo>
                  <a:cubicBezTo>
                    <a:pt x="238" y="30"/>
                    <a:pt x="257" y="49"/>
                    <a:pt x="257" y="72"/>
                  </a:cubicBezTo>
                  <a:cubicBezTo>
                    <a:pt x="257" y="95"/>
                    <a:pt x="238" y="113"/>
                    <a:pt x="216" y="113"/>
                  </a:cubicBezTo>
                  <a:cubicBezTo>
                    <a:pt x="193" y="113"/>
                    <a:pt x="174" y="95"/>
                    <a:pt x="174" y="72"/>
                  </a:cubicBezTo>
                  <a:cubicBezTo>
                    <a:pt x="174" y="49"/>
                    <a:pt x="193" y="30"/>
                    <a:pt x="216"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27" name="Freeform 74">
            <a:extLst>
              <a:ext uri="{FF2B5EF4-FFF2-40B4-BE49-F238E27FC236}">
                <a16:creationId xmlns:a16="http://schemas.microsoft.com/office/drawing/2014/main" id="{0F4DE8AF-0F24-4771-84FF-64BC1726F650}"/>
              </a:ext>
            </a:extLst>
          </p:cNvPr>
          <p:cNvSpPr>
            <a:spLocks/>
          </p:cNvSpPr>
          <p:nvPr userDrawn="1"/>
        </p:nvSpPr>
        <p:spPr bwMode="auto">
          <a:xfrm>
            <a:off x="4988813" y="2077309"/>
            <a:ext cx="333955" cy="288508"/>
          </a:xfrm>
          <a:custGeom>
            <a:avLst/>
            <a:gdLst>
              <a:gd name="T0" fmla="*/ 664 w 2051"/>
              <a:gd name="T1" fmla="*/ 1200 h 1768"/>
              <a:gd name="T2" fmla="*/ 1748 w 2051"/>
              <a:gd name="T3" fmla="*/ 1200 h 1768"/>
              <a:gd name="T4" fmla="*/ 1806 w 2051"/>
              <a:gd name="T5" fmla="*/ 1156 h 1768"/>
              <a:gd name="T6" fmla="*/ 2046 w 2051"/>
              <a:gd name="T7" fmla="*/ 316 h 1768"/>
              <a:gd name="T8" fmla="*/ 2036 w 2051"/>
              <a:gd name="T9" fmla="*/ 264 h 1768"/>
              <a:gd name="T10" fmla="*/ 1988 w 2051"/>
              <a:gd name="T11" fmla="*/ 240 h 1768"/>
              <a:gd name="T12" fmla="*/ 525 w 2051"/>
              <a:gd name="T13" fmla="*/ 240 h 1768"/>
              <a:gd name="T14" fmla="*/ 483 w 2051"/>
              <a:gd name="T15" fmla="*/ 47 h 1768"/>
              <a:gd name="T16" fmla="*/ 424 w 2051"/>
              <a:gd name="T17" fmla="*/ 0 h 1768"/>
              <a:gd name="T18" fmla="*/ 60 w 2051"/>
              <a:gd name="T19" fmla="*/ 0 h 1768"/>
              <a:gd name="T20" fmla="*/ 0 w 2051"/>
              <a:gd name="T21" fmla="*/ 60 h 1768"/>
              <a:gd name="T22" fmla="*/ 60 w 2051"/>
              <a:gd name="T23" fmla="*/ 120 h 1768"/>
              <a:gd name="T24" fmla="*/ 376 w 2051"/>
              <a:gd name="T25" fmla="*/ 120 h 1768"/>
              <a:gd name="T26" fmla="*/ 593 w 2051"/>
              <a:gd name="T27" fmla="*/ 1095 h 1768"/>
              <a:gd name="T28" fmla="*/ 484 w 2051"/>
              <a:gd name="T29" fmla="*/ 1260 h 1768"/>
              <a:gd name="T30" fmla="*/ 664 w 2051"/>
              <a:gd name="T31" fmla="*/ 1440 h 1768"/>
              <a:gd name="T32" fmla="*/ 682 w 2051"/>
              <a:gd name="T33" fmla="*/ 1440 h 1768"/>
              <a:gd name="T34" fmla="*/ 604 w 2051"/>
              <a:gd name="T35" fmla="*/ 1588 h 1768"/>
              <a:gd name="T36" fmla="*/ 784 w 2051"/>
              <a:gd name="T37" fmla="*/ 1768 h 1768"/>
              <a:gd name="T38" fmla="*/ 964 w 2051"/>
              <a:gd name="T39" fmla="*/ 1588 h 1768"/>
              <a:gd name="T40" fmla="*/ 886 w 2051"/>
              <a:gd name="T41" fmla="*/ 1440 h 1768"/>
              <a:gd name="T42" fmla="*/ 1526 w 2051"/>
              <a:gd name="T43" fmla="*/ 1440 h 1768"/>
              <a:gd name="T44" fmla="*/ 1448 w 2051"/>
              <a:gd name="T45" fmla="*/ 1588 h 1768"/>
              <a:gd name="T46" fmla="*/ 1628 w 2051"/>
              <a:gd name="T47" fmla="*/ 1768 h 1768"/>
              <a:gd name="T48" fmla="*/ 1808 w 2051"/>
              <a:gd name="T49" fmla="*/ 1588 h 1768"/>
              <a:gd name="T50" fmla="*/ 1730 w 2051"/>
              <a:gd name="T51" fmla="*/ 1440 h 1768"/>
              <a:gd name="T52" fmla="*/ 1748 w 2051"/>
              <a:gd name="T53" fmla="*/ 1440 h 1768"/>
              <a:gd name="T54" fmla="*/ 1808 w 2051"/>
              <a:gd name="T55" fmla="*/ 1380 h 1768"/>
              <a:gd name="T56" fmla="*/ 1748 w 2051"/>
              <a:gd name="T57" fmla="*/ 1320 h 1768"/>
              <a:gd name="T58" fmla="*/ 664 w 2051"/>
              <a:gd name="T59" fmla="*/ 1320 h 1768"/>
              <a:gd name="T60" fmla="*/ 604 w 2051"/>
              <a:gd name="T61" fmla="*/ 1260 h 1768"/>
              <a:gd name="T62" fmla="*/ 664 w 2051"/>
              <a:gd name="T63" fmla="*/ 120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51" h="1768">
                <a:moveTo>
                  <a:pt x="664" y="1200"/>
                </a:moveTo>
                <a:cubicBezTo>
                  <a:pt x="1748" y="1200"/>
                  <a:pt x="1748" y="1200"/>
                  <a:pt x="1748" y="1200"/>
                </a:cubicBezTo>
                <a:cubicBezTo>
                  <a:pt x="1775" y="1200"/>
                  <a:pt x="1798" y="1182"/>
                  <a:pt x="1806" y="1156"/>
                </a:cubicBezTo>
                <a:cubicBezTo>
                  <a:pt x="2046" y="316"/>
                  <a:pt x="2046" y="316"/>
                  <a:pt x="2046" y="316"/>
                </a:cubicBezTo>
                <a:cubicBezTo>
                  <a:pt x="2051" y="298"/>
                  <a:pt x="2047" y="279"/>
                  <a:pt x="2036" y="264"/>
                </a:cubicBezTo>
                <a:cubicBezTo>
                  <a:pt x="2025" y="249"/>
                  <a:pt x="2007" y="240"/>
                  <a:pt x="1988" y="240"/>
                </a:cubicBezTo>
                <a:cubicBezTo>
                  <a:pt x="525" y="240"/>
                  <a:pt x="525" y="240"/>
                  <a:pt x="525" y="240"/>
                </a:cubicBezTo>
                <a:cubicBezTo>
                  <a:pt x="483" y="47"/>
                  <a:pt x="483" y="47"/>
                  <a:pt x="483" y="47"/>
                </a:cubicBezTo>
                <a:cubicBezTo>
                  <a:pt x="477" y="20"/>
                  <a:pt x="452" y="0"/>
                  <a:pt x="424" y="0"/>
                </a:cubicBezTo>
                <a:cubicBezTo>
                  <a:pt x="60" y="0"/>
                  <a:pt x="60" y="0"/>
                  <a:pt x="60" y="0"/>
                </a:cubicBezTo>
                <a:cubicBezTo>
                  <a:pt x="27" y="0"/>
                  <a:pt x="0" y="27"/>
                  <a:pt x="0" y="60"/>
                </a:cubicBezTo>
                <a:cubicBezTo>
                  <a:pt x="0" y="93"/>
                  <a:pt x="27" y="120"/>
                  <a:pt x="60" y="120"/>
                </a:cubicBezTo>
                <a:cubicBezTo>
                  <a:pt x="376" y="120"/>
                  <a:pt x="376" y="120"/>
                  <a:pt x="376" y="120"/>
                </a:cubicBezTo>
                <a:cubicBezTo>
                  <a:pt x="593" y="1095"/>
                  <a:pt x="593" y="1095"/>
                  <a:pt x="593" y="1095"/>
                </a:cubicBezTo>
                <a:cubicBezTo>
                  <a:pt x="529" y="1123"/>
                  <a:pt x="484" y="1186"/>
                  <a:pt x="484" y="1260"/>
                </a:cubicBezTo>
                <a:cubicBezTo>
                  <a:pt x="484" y="1359"/>
                  <a:pt x="565" y="1440"/>
                  <a:pt x="664" y="1440"/>
                </a:cubicBezTo>
                <a:cubicBezTo>
                  <a:pt x="682" y="1440"/>
                  <a:pt x="682" y="1440"/>
                  <a:pt x="682" y="1440"/>
                </a:cubicBezTo>
                <a:cubicBezTo>
                  <a:pt x="635" y="1473"/>
                  <a:pt x="604" y="1527"/>
                  <a:pt x="604" y="1588"/>
                </a:cubicBezTo>
                <a:cubicBezTo>
                  <a:pt x="604" y="1687"/>
                  <a:pt x="685" y="1768"/>
                  <a:pt x="784" y="1768"/>
                </a:cubicBezTo>
                <a:cubicBezTo>
                  <a:pt x="883" y="1768"/>
                  <a:pt x="964" y="1687"/>
                  <a:pt x="964" y="1588"/>
                </a:cubicBezTo>
                <a:cubicBezTo>
                  <a:pt x="964" y="1527"/>
                  <a:pt x="933" y="1473"/>
                  <a:pt x="886" y="1440"/>
                </a:cubicBezTo>
                <a:cubicBezTo>
                  <a:pt x="1526" y="1440"/>
                  <a:pt x="1526" y="1440"/>
                  <a:pt x="1526" y="1440"/>
                </a:cubicBezTo>
                <a:cubicBezTo>
                  <a:pt x="1479" y="1473"/>
                  <a:pt x="1448" y="1527"/>
                  <a:pt x="1448" y="1588"/>
                </a:cubicBezTo>
                <a:cubicBezTo>
                  <a:pt x="1448" y="1687"/>
                  <a:pt x="1529" y="1768"/>
                  <a:pt x="1628" y="1768"/>
                </a:cubicBezTo>
                <a:cubicBezTo>
                  <a:pt x="1727" y="1768"/>
                  <a:pt x="1808" y="1687"/>
                  <a:pt x="1808" y="1588"/>
                </a:cubicBezTo>
                <a:cubicBezTo>
                  <a:pt x="1808" y="1527"/>
                  <a:pt x="1777" y="1473"/>
                  <a:pt x="1730" y="1440"/>
                </a:cubicBezTo>
                <a:cubicBezTo>
                  <a:pt x="1748" y="1440"/>
                  <a:pt x="1748" y="1440"/>
                  <a:pt x="1748" y="1440"/>
                </a:cubicBezTo>
                <a:cubicBezTo>
                  <a:pt x="1781" y="1440"/>
                  <a:pt x="1808" y="1413"/>
                  <a:pt x="1808" y="1380"/>
                </a:cubicBezTo>
                <a:cubicBezTo>
                  <a:pt x="1808" y="1347"/>
                  <a:pt x="1781" y="1320"/>
                  <a:pt x="1748" y="1320"/>
                </a:cubicBezTo>
                <a:cubicBezTo>
                  <a:pt x="664" y="1320"/>
                  <a:pt x="664" y="1320"/>
                  <a:pt x="664" y="1320"/>
                </a:cubicBezTo>
                <a:cubicBezTo>
                  <a:pt x="631" y="1320"/>
                  <a:pt x="604" y="1293"/>
                  <a:pt x="604" y="1260"/>
                </a:cubicBezTo>
                <a:cubicBezTo>
                  <a:pt x="604" y="1227"/>
                  <a:pt x="631" y="1200"/>
                  <a:pt x="664" y="120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729" name="Group 77">
            <a:extLst>
              <a:ext uri="{FF2B5EF4-FFF2-40B4-BE49-F238E27FC236}">
                <a16:creationId xmlns:a16="http://schemas.microsoft.com/office/drawing/2014/main" id="{832FB13B-C647-42FE-9B50-AD6FD1146AA6}"/>
              </a:ext>
            </a:extLst>
          </p:cNvPr>
          <p:cNvGrpSpPr>
            <a:grpSpLocks noChangeAspect="1"/>
          </p:cNvGrpSpPr>
          <p:nvPr userDrawn="1"/>
        </p:nvGrpSpPr>
        <p:grpSpPr bwMode="auto">
          <a:xfrm>
            <a:off x="5004585" y="5534501"/>
            <a:ext cx="378884" cy="278165"/>
            <a:chOff x="3930" y="2424"/>
            <a:chExt cx="1832" cy="1345"/>
          </a:xfrm>
          <a:solidFill>
            <a:schemeClr val="tx1"/>
          </a:solidFill>
        </p:grpSpPr>
        <p:sp>
          <p:nvSpPr>
            <p:cNvPr id="731" name="Freeform 78">
              <a:extLst>
                <a:ext uri="{FF2B5EF4-FFF2-40B4-BE49-F238E27FC236}">
                  <a16:creationId xmlns:a16="http://schemas.microsoft.com/office/drawing/2014/main" id="{DBC33206-A9B1-40D9-886E-76AB9ADFE9B9}"/>
                </a:ext>
              </a:extLst>
            </p:cNvPr>
            <p:cNvSpPr>
              <a:spLocks noEditPoints="1"/>
            </p:cNvSpPr>
            <p:nvPr userDrawn="1"/>
          </p:nvSpPr>
          <p:spPr bwMode="auto">
            <a:xfrm>
              <a:off x="3930" y="2424"/>
              <a:ext cx="1832" cy="1345"/>
            </a:xfrm>
            <a:custGeom>
              <a:avLst/>
              <a:gdLst>
                <a:gd name="T0" fmla="*/ 722 w 880"/>
                <a:gd name="T1" fmla="*/ 15 h 644"/>
                <a:gd name="T2" fmla="*/ 14 w 880"/>
                <a:gd name="T3" fmla="*/ 0 h 644"/>
                <a:gd name="T4" fmla="*/ 0 w 880"/>
                <a:gd name="T5" fmla="*/ 539 h 644"/>
                <a:gd name="T6" fmla="*/ 569 w 880"/>
                <a:gd name="T7" fmla="*/ 554 h 644"/>
                <a:gd name="T8" fmla="*/ 880 w 880"/>
                <a:gd name="T9" fmla="*/ 481 h 644"/>
                <a:gd name="T10" fmla="*/ 217 w 880"/>
                <a:gd name="T11" fmla="*/ 216 h 644"/>
                <a:gd name="T12" fmla="*/ 195 w 880"/>
                <a:gd name="T13" fmla="*/ 219 h 644"/>
                <a:gd name="T14" fmla="*/ 189 w 880"/>
                <a:gd name="T15" fmla="*/ 418 h 644"/>
                <a:gd name="T16" fmla="*/ 183 w 880"/>
                <a:gd name="T17" fmla="*/ 219 h 644"/>
                <a:gd name="T18" fmla="*/ 161 w 880"/>
                <a:gd name="T19" fmla="*/ 216 h 644"/>
                <a:gd name="T20" fmla="*/ 165 w 880"/>
                <a:gd name="T21" fmla="*/ 194 h 644"/>
                <a:gd name="T22" fmla="*/ 183 w 880"/>
                <a:gd name="T23" fmla="*/ 142 h 644"/>
                <a:gd name="T24" fmla="*/ 195 w 880"/>
                <a:gd name="T25" fmla="*/ 142 h 644"/>
                <a:gd name="T26" fmla="*/ 213 w 880"/>
                <a:gd name="T27" fmla="*/ 194 h 644"/>
                <a:gd name="T28" fmla="*/ 217 w 880"/>
                <a:gd name="T29" fmla="*/ 216 h 644"/>
                <a:gd name="T30" fmla="*/ 398 w 880"/>
                <a:gd name="T31" fmla="*/ 361 h 644"/>
                <a:gd name="T32" fmla="*/ 380 w 880"/>
                <a:gd name="T33" fmla="*/ 412 h 644"/>
                <a:gd name="T34" fmla="*/ 368 w 880"/>
                <a:gd name="T35" fmla="*/ 412 h 644"/>
                <a:gd name="T36" fmla="*/ 350 w 880"/>
                <a:gd name="T37" fmla="*/ 361 h 644"/>
                <a:gd name="T38" fmla="*/ 346 w 880"/>
                <a:gd name="T39" fmla="*/ 339 h 644"/>
                <a:gd name="T40" fmla="*/ 368 w 880"/>
                <a:gd name="T41" fmla="*/ 335 h 644"/>
                <a:gd name="T42" fmla="*/ 374 w 880"/>
                <a:gd name="T43" fmla="*/ 136 h 644"/>
                <a:gd name="T44" fmla="*/ 380 w 880"/>
                <a:gd name="T45" fmla="*/ 335 h 644"/>
                <a:gd name="T46" fmla="*/ 402 w 880"/>
                <a:gd name="T47" fmla="*/ 339 h 644"/>
                <a:gd name="T48" fmla="*/ 559 w 880"/>
                <a:gd name="T49" fmla="*/ 287 h 644"/>
                <a:gd name="T50" fmla="*/ 553 w 880"/>
                <a:gd name="T51" fmla="*/ 204 h 644"/>
                <a:gd name="T52" fmla="*/ 531 w 880"/>
                <a:gd name="T53" fmla="*/ 200 h 644"/>
                <a:gd name="T54" fmla="*/ 535 w 880"/>
                <a:gd name="T55" fmla="*/ 179 h 644"/>
                <a:gd name="T56" fmla="*/ 553 w 880"/>
                <a:gd name="T57" fmla="*/ 142 h 644"/>
                <a:gd name="T58" fmla="*/ 565 w 880"/>
                <a:gd name="T59" fmla="*/ 142 h 644"/>
                <a:gd name="T60" fmla="*/ 584 w 880"/>
                <a:gd name="T61" fmla="*/ 179 h 644"/>
                <a:gd name="T62" fmla="*/ 587 w 880"/>
                <a:gd name="T63" fmla="*/ 200 h 644"/>
                <a:gd name="T64" fmla="*/ 565 w 880"/>
                <a:gd name="T65" fmla="*/ 204 h 644"/>
                <a:gd name="T66" fmla="*/ 559 w 880"/>
                <a:gd name="T67" fmla="*/ 287 h 644"/>
                <a:gd name="T68" fmla="*/ 564 w 880"/>
                <a:gd name="T69" fmla="*/ 481 h 644"/>
                <a:gd name="T70" fmla="*/ 868 w 880"/>
                <a:gd name="T71" fmla="*/ 481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80" h="644">
                  <a:moveTo>
                    <a:pt x="722" y="317"/>
                  </a:moveTo>
                  <a:cubicBezTo>
                    <a:pt x="722" y="15"/>
                    <a:pt x="722" y="15"/>
                    <a:pt x="722" y="15"/>
                  </a:cubicBezTo>
                  <a:cubicBezTo>
                    <a:pt x="722" y="7"/>
                    <a:pt x="715" y="0"/>
                    <a:pt x="707" y="0"/>
                  </a:cubicBezTo>
                  <a:cubicBezTo>
                    <a:pt x="14" y="0"/>
                    <a:pt x="14" y="0"/>
                    <a:pt x="14" y="0"/>
                  </a:cubicBezTo>
                  <a:cubicBezTo>
                    <a:pt x="6" y="0"/>
                    <a:pt x="0" y="7"/>
                    <a:pt x="0" y="15"/>
                  </a:cubicBezTo>
                  <a:cubicBezTo>
                    <a:pt x="0" y="539"/>
                    <a:pt x="0" y="539"/>
                    <a:pt x="0" y="539"/>
                  </a:cubicBezTo>
                  <a:cubicBezTo>
                    <a:pt x="0" y="547"/>
                    <a:pt x="6" y="554"/>
                    <a:pt x="14" y="554"/>
                  </a:cubicBezTo>
                  <a:cubicBezTo>
                    <a:pt x="569" y="554"/>
                    <a:pt x="569" y="554"/>
                    <a:pt x="569" y="554"/>
                  </a:cubicBezTo>
                  <a:cubicBezTo>
                    <a:pt x="596" y="607"/>
                    <a:pt x="652" y="644"/>
                    <a:pt x="716" y="644"/>
                  </a:cubicBezTo>
                  <a:cubicBezTo>
                    <a:pt x="806" y="644"/>
                    <a:pt x="880" y="571"/>
                    <a:pt x="880" y="481"/>
                  </a:cubicBezTo>
                  <a:cubicBezTo>
                    <a:pt x="880" y="392"/>
                    <a:pt x="809" y="320"/>
                    <a:pt x="722" y="317"/>
                  </a:cubicBezTo>
                  <a:close/>
                  <a:moveTo>
                    <a:pt x="217" y="216"/>
                  </a:moveTo>
                  <a:cubicBezTo>
                    <a:pt x="217" y="218"/>
                    <a:pt x="215" y="219"/>
                    <a:pt x="213" y="219"/>
                  </a:cubicBezTo>
                  <a:cubicBezTo>
                    <a:pt x="195" y="219"/>
                    <a:pt x="195" y="219"/>
                    <a:pt x="195" y="219"/>
                  </a:cubicBezTo>
                  <a:cubicBezTo>
                    <a:pt x="195" y="412"/>
                    <a:pt x="195" y="412"/>
                    <a:pt x="195" y="412"/>
                  </a:cubicBezTo>
                  <a:cubicBezTo>
                    <a:pt x="195" y="415"/>
                    <a:pt x="193" y="418"/>
                    <a:pt x="189" y="418"/>
                  </a:cubicBezTo>
                  <a:cubicBezTo>
                    <a:pt x="186" y="418"/>
                    <a:pt x="183" y="415"/>
                    <a:pt x="183" y="412"/>
                  </a:cubicBezTo>
                  <a:cubicBezTo>
                    <a:pt x="183" y="219"/>
                    <a:pt x="183" y="219"/>
                    <a:pt x="183" y="219"/>
                  </a:cubicBezTo>
                  <a:cubicBezTo>
                    <a:pt x="165" y="219"/>
                    <a:pt x="165" y="219"/>
                    <a:pt x="165" y="219"/>
                  </a:cubicBezTo>
                  <a:cubicBezTo>
                    <a:pt x="163" y="219"/>
                    <a:pt x="161" y="218"/>
                    <a:pt x="161" y="216"/>
                  </a:cubicBezTo>
                  <a:cubicBezTo>
                    <a:pt x="161" y="198"/>
                    <a:pt x="161" y="198"/>
                    <a:pt x="161" y="198"/>
                  </a:cubicBezTo>
                  <a:cubicBezTo>
                    <a:pt x="161" y="195"/>
                    <a:pt x="163" y="194"/>
                    <a:pt x="165" y="194"/>
                  </a:cubicBezTo>
                  <a:cubicBezTo>
                    <a:pt x="183" y="194"/>
                    <a:pt x="183" y="194"/>
                    <a:pt x="183" y="194"/>
                  </a:cubicBezTo>
                  <a:cubicBezTo>
                    <a:pt x="183" y="142"/>
                    <a:pt x="183" y="142"/>
                    <a:pt x="183" y="142"/>
                  </a:cubicBezTo>
                  <a:cubicBezTo>
                    <a:pt x="183" y="138"/>
                    <a:pt x="186" y="136"/>
                    <a:pt x="189" y="136"/>
                  </a:cubicBezTo>
                  <a:cubicBezTo>
                    <a:pt x="193" y="136"/>
                    <a:pt x="195" y="138"/>
                    <a:pt x="195" y="142"/>
                  </a:cubicBezTo>
                  <a:cubicBezTo>
                    <a:pt x="195" y="194"/>
                    <a:pt x="195" y="194"/>
                    <a:pt x="195" y="194"/>
                  </a:cubicBezTo>
                  <a:cubicBezTo>
                    <a:pt x="213" y="194"/>
                    <a:pt x="213" y="194"/>
                    <a:pt x="213" y="194"/>
                  </a:cubicBezTo>
                  <a:cubicBezTo>
                    <a:pt x="215" y="194"/>
                    <a:pt x="217" y="195"/>
                    <a:pt x="217" y="198"/>
                  </a:cubicBezTo>
                  <a:lnTo>
                    <a:pt x="217" y="216"/>
                  </a:lnTo>
                  <a:close/>
                  <a:moveTo>
                    <a:pt x="402" y="357"/>
                  </a:moveTo>
                  <a:cubicBezTo>
                    <a:pt x="402" y="359"/>
                    <a:pt x="400" y="361"/>
                    <a:pt x="398" y="361"/>
                  </a:cubicBezTo>
                  <a:cubicBezTo>
                    <a:pt x="380" y="361"/>
                    <a:pt x="380" y="361"/>
                    <a:pt x="380" y="361"/>
                  </a:cubicBezTo>
                  <a:cubicBezTo>
                    <a:pt x="380" y="412"/>
                    <a:pt x="380" y="412"/>
                    <a:pt x="380" y="412"/>
                  </a:cubicBezTo>
                  <a:cubicBezTo>
                    <a:pt x="380" y="415"/>
                    <a:pt x="378" y="418"/>
                    <a:pt x="374" y="418"/>
                  </a:cubicBezTo>
                  <a:cubicBezTo>
                    <a:pt x="371" y="418"/>
                    <a:pt x="368" y="415"/>
                    <a:pt x="368" y="412"/>
                  </a:cubicBezTo>
                  <a:cubicBezTo>
                    <a:pt x="368" y="361"/>
                    <a:pt x="368" y="361"/>
                    <a:pt x="368" y="361"/>
                  </a:cubicBezTo>
                  <a:cubicBezTo>
                    <a:pt x="350" y="361"/>
                    <a:pt x="350" y="361"/>
                    <a:pt x="350" y="361"/>
                  </a:cubicBezTo>
                  <a:cubicBezTo>
                    <a:pt x="348" y="361"/>
                    <a:pt x="346" y="359"/>
                    <a:pt x="346" y="357"/>
                  </a:cubicBezTo>
                  <a:cubicBezTo>
                    <a:pt x="346" y="339"/>
                    <a:pt x="346" y="339"/>
                    <a:pt x="346" y="339"/>
                  </a:cubicBezTo>
                  <a:cubicBezTo>
                    <a:pt x="346" y="337"/>
                    <a:pt x="348" y="335"/>
                    <a:pt x="350" y="335"/>
                  </a:cubicBezTo>
                  <a:cubicBezTo>
                    <a:pt x="368" y="335"/>
                    <a:pt x="368" y="335"/>
                    <a:pt x="368" y="335"/>
                  </a:cubicBezTo>
                  <a:cubicBezTo>
                    <a:pt x="368" y="142"/>
                    <a:pt x="368" y="142"/>
                    <a:pt x="368" y="142"/>
                  </a:cubicBezTo>
                  <a:cubicBezTo>
                    <a:pt x="368" y="138"/>
                    <a:pt x="371" y="136"/>
                    <a:pt x="374" y="136"/>
                  </a:cubicBezTo>
                  <a:cubicBezTo>
                    <a:pt x="378" y="136"/>
                    <a:pt x="380" y="138"/>
                    <a:pt x="380" y="142"/>
                  </a:cubicBezTo>
                  <a:cubicBezTo>
                    <a:pt x="380" y="335"/>
                    <a:pt x="380" y="335"/>
                    <a:pt x="380" y="335"/>
                  </a:cubicBezTo>
                  <a:cubicBezTo>
                    <a:pt x="398" y="335"/>
                    <a:pt x="398" y="335"/>
                    <a:pt x="398" y="335"/>
                  </a:cubicBezTo>
                  <a:cubicBezTo>
                    <a:pt x="400" y="335"/>
                    <a:pt x="402" y="337"/>
                    <a:pt x="402" y="339"/>
                  </a:cubicBezTo>
                  <a:lnTo>
                    <a:pt x="402" y="357"/>
                  </a:lnTo>
                  <a:close/>
                  <a:moveTo>
                    <a:pt x="559" y="287"/>
                  </a:moveTo>
                  <a:cubicBezTo>
                    <a:pt x="556" y="287"/>
                    <a:pt x="553" y="285"/>
                    <a:pt x="553" y="282"/>
                  </a:cubicBezTo>
                  <a:cubicBezTo>
                    <a:pt x="553" y="204"/>
                    <a:pt x="553" y="204"/>
                    <a:pt x="553" y="204"/>
                  </a:cubicBezTo>
                  <a:cubicBezTo>
                    <a:pt x="535" y="204"/>
                    <a:pt x="535" y="204"/>
                    <a:pt x="535" y="204"/>
                  </a:cubicBezTo>
                  <a:cubicBezTo>
                    <a:pt x="533" y="204"/>
                    <a:pt x="531" y="202"/>
                    <a:pt x="531" y="200"/>
                  </a:cubicBezTo>
                  <a:cubicBezTo>
                    <a:pt x="531" y="182"/>
                    <a:pt x="531" y="182"/>
                    <a:pt x="531" y="182"/>
                  </a:cubicBezTo>
                  <a:cubicBezTo>
                    <a:pt x="531" y="180"/>
                    <a:pt x="533" y="179"/>
                    <a:pt x="535" y="179"/>
                  </a:cubicBezTo>
                  <a:cubicBezTo>
                    <a:pt x="553" y="179"/>
                    <a:pt x="553" y="179"/>
                    <a:pt x="553" y="179"/>
                  </a:cubicBezTo>
                  <a:cubicBezTo>
                    <a:pt x="553" y="142"/>
                    <a:pt x="553" y="142"/>
                    <a:pt x="553" y="142"/>
                  </a:cubicBezTo>
                  <a:cubicBezTo>
                    <a:pt x="553" y="139"/>
                    <a:pt x="556" y="136"/>
                    <a:pt x="559" y="136"/>
                  </a:cubicBezTo>
                  <a:cubicBezTo>
                    <a:pt x="563" y="136"/>
                    <a:pt x="565" y="139"/>
                    <a:pt x="565" y="142"/>
                  </a:cubicBezTo>
                  <a:cubicBezTo>
                    <a:pt x="565" y="179"/>
                    <a:pt x="565" y="179"/>
                    <a:pt x="565" y="179"/>
                  </a:cubicBezTo>
                  <a:cubicBezTo>
                    <a:pt x="584" y="179"/>
                    <a:pt x="584" y="179"/>
                    <a:pt x="584" y="179"/>
                  </a:cubicBezTo>
                  <a:cubicBezTo>
                    <a:pt x="586" y="179"/>
                    <a:pt x="587" y="180"/>
                    <a:pt x="587" y="182"/>
                  </a:cubicBezTo>
                  <a:cubicBezTo>
                    <a:pt x="587" y="200"/>
                    <a:pt x="587" y="200"/>
                    <a:pt x="587" y="200"/>
                  </a:cubicBezTo>
                  <a:cubicBezTo>
                    <a:pt x="587" y="202"/>
                    <a:pt x="586" y="204"/>
                    <a:pt x="584" y="204"/>
                  </a:cubicBezTo>
                  <a:cubicBezTo>
                    <a:pt x="565" y="204"/>
                    <a:pt x="565" y="204"/>
                    <a:pt x="565" y="204"/>
                  </a:cubicBezTo>
                  <a:cubicBezTo>
                    <a:pt x="565" y="282"/>
                    <a:pt x="565" y="282"/>
                    <a:pt x="565" y="282"/>
                  </a:cubicBezTo>
                  <a:cubicBezTo>
                    <a:pt x="565" y="285"/>
                    <a:pt x="563" y="287"/>
                    <a:pt x="559" y="287"/>
                  </a:cubicBezTo>
                  <a:close/>
                  <a:moveTo>
                    <a:pt x="716" y="633"/>
                  </a:moveTo>
                  <a:cubicBezTo>
                    <a:pt x="632" y="633"/>
                    <a:pt x="564" y="564"/>
                    <a:pt x="564" y="481"/>
                  </a:cubicBezTo>
                  <a:cubicBezTo>
                    <a:pt x="564" y="397"/>
                    <a:pt x="632" y="329"/>
                    <a:pt x="716" y="329"/>
                  </a:cubicBezTo>
                  <a:cubicBezTo>
                    <a:pt x="800" y="329"/>
                    <a:pt x="868" y="397"/>
                    <a:pt x="868" y="481"/>
                  </a:cubicBezTo>
                  <a:cubicBezTo>
                    <a:pt x="868" y="564"/>
                    <a:pt x="800" y="633"/>
                    <a:pt x="716" y="63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2" name="Freeform 79">
              <a:extLst>
                <a:ext uri="{FF2B5EF4-FFF2-40B4-BE49-F238E27FC236}">
                  <a16:creationId xmlns:a16="http://schemas.microsoft.com/office/drawing/2014/main" id="{9F7822B5-F774-4425-AE5B-5FC00B51D1AB}"/>
                </a:ext>
              </a:extLst>
            </p:cNvPr>
            <p:cNvSpPr>
              <a:spLocks/>
            </p:cNvSpPr>
            <p:nvPr userDrawn="1"/>
          </p:nvSpPr>
          <p:spPr bwMode="auto">
            <a:xfrm>
              <a:off x="5227" y="3270"/>
              <a:ext cx="389" cy="324"/>
            </a:xfrm>
            <a:custGeom>
              <a:avLst/>
              <a:gdLst>
                <a:gd name="T0" fmla="*/ 181 w 187"/>
                <a:gd name="T1" fmla="*/ 5 h 155"/>
                <a:gd name="T2" fmla="*/ 161 w 187"/>
                <a:gd name="T3" fmla="*/ 7 h 155"/>
                <a:gd name="T4" fmla="*/ 67 w 187"/>
                <a:gd name="T5" fmla="*/ 116 h 155"/>
                <a:gd name="T6" fmla="*/ 22 w 187"/>
                <a:gd name="T7" fmla="*/ 81 h 155"/>
                <a:gd name="T8" fmla="*/ 3 w 187"/>
                <a:gd name="T9" fmla="*/ 84 h 155"/>
                <a:gd name="T10" fmla="*/ 0 w 187"/>
                <a:gd name="T11" fmla="*/ 94 h 155"/>
                <a:gd name="T12" fmla="*/ 5 w 187"/>
                <a:gd name="T13" fmla="*/ 103 h 155"/>
                <a:gd name="T14" fmla="*/ 71 w 187"/>
                <a:gd name="T15" fmla="*/ 155 h 155"/>
                <a:gd name="T16" fmla="*/ 182 w 187"/>
                <a:gd name="T17" fmla="*/ 25 h 155"/>
                <a:gd name="T18" fmla="*/ 181 w 187"/>
                <a:gd name="T19" fmla="*/ 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7" h="155">
                  <a:moveTo>
                    <a:pt x="181" y="5"/>
                  </a:moveTo>
                  <a:cubicBezTo>
                    <a:pt x="175" y="0"/>
                    <a:pt x="166" y="1"/>
                    <a:pt x="161" y="7"/>
                  </a:cubicBezTo>
                  <a:cubicBezTo>
                    <a:pt x="67" y="116"/>
                    <a:pt x="67" y="116"/>
                    <a:pt x="67" y="116"/>
                  </a:cubicBezTo>
                  <a:cubicBezTo>
                    <a:pt x="22" y="81"/>
                    <a:pt x="22" y="81"/>
                    <a:pt x="22" y="81"/>
                  </a:cubicBezTo>
                  <a:cubicBezTo>
                    <a:pt x="16" y="77"/>
                    <a:pt x="8" y="78"/>
                    <a:pt x="3" y="84"/>
                  </a:cubicBezTo>
                  <a:cubicBezTo>
                    <a:pt x="1" y="87"/>
                    <a:pt x="0" y="90"/>
                    <a:pt x="0" y="94"/>
                  </a:cubicBezTo>
                  <a:cubicBezTo>
                    <a:pt x="1" y="98"/>
                    <a:pt x="2" y="101"/>
                    <a:pt x="5" y="103"/>
                  </a:cubicBezTo>
                  <a:cubicBezTo>
                    <a:pt x="71" y="155"/>
                    <a:pt x="71" y="155"/>
                    <a:pt x="71" y="155"/>
                  </a:cubicBezTo>
                  <a:cubicBezTo>
                    <a:pt x="182" y="25"/>
                    <a:pt x="182" y="25"/>
                    <a:pt x="182" y="25"/>
                  </a:cubicBezTo>
                  <a:cubicBezTo>
                    <a:pt x="187" y="19"/>
                    <a:pt x="187" y="10"/>
                    <a:pt x="181"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69" name="Rectangle 468"/>
          <p:cNvSpPr/>
          <p:nvPr userDrawn="1"/>
        </p:nvSpPr>
        <p:spPr>
          <a:xfrm>
            <a:off x="6643132" y="1658372"/>
            <a:ext cx="891591" cy="307777"/>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mn-lt"/>
                <a:ea typeface="+mj-ea"/>
                <a:cs typeface="+mj-cs"/>
              </a:rPr>
              <a:t>Security</a:t>
            </a:r>
            <a:endParaRPr kumimoji="0" lang="en-US" sz="1050" b="1" i="0" u="none" strike="noStrike" kern="0" cap="none" spc="0" normalizeH="0" baseline="0" noProof="0">
              <a:ln>
                <a:noFill/>
              </a:ln>
              <a:solidFill>
                <a:schemeClr val="tx1"/>
              </a:solidFill>
              <a:effectLst/>
              <a:uLnTx/>
              <a:uFillTx/>
            </a:endParaRPr>
          </a:p>
        </p:txBody>
      </p:sp>
      <p:sp>
        <p:nvSpPr>
          <p:cNvPr id="566" name="Rectangle 565"/>
          <p:cNvSpPr/>
          <p:nvPr userDrawn="1"/>
        </p:nvSpPr>
        <p:spPr>
          <a:xfrm>
            <a:off x="6232829" y="4474853"/>
            <a:ext cx="77136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mn-lt"/>
                <a:ea typeface="+mj-ea"/>
                <a:cs typeface="+mj-cs"/>
              </a:rPr>
              <a:t>People</a:t>
            </a:r>
          </a:p>
        </p:txBody>
      </p:sp>
      <p:cxnSp>
        <p:nvCxnSpPr>
          <p:cNvPr id="567" name="Straight Connector 566"/>
          <p:cNvCxnSpPr/>
          <p:nvPr userDrawn="1"/>
        </p:nvCxnSpPr>
        <p:spPr bwMode="auto">
          <a:xfrm>
            <a:off x="6232829" y="4817777"/>
            <a:ext cx="155171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37" name="Freeform 436"/>
          <p:cNvSpPr>
            <a:spLocks noEditPoints="1"/>
          </p:cNvSpPr>
          <p:nvPr userDrawn="1"/>
        </p:nvSpPr>
        <p:spPr bwMode="auto">
          <a:xfrm>
            <a:off x="10164562" y="2149001"/>
            <a:ext cx="203815" cy="271629"/>
          </a:xfrm>
          <a:custGeom>
            <a:avLst/>
            <a:gdLst>
              <a:gd name="T0" fmla="*/ 85 w 342"/>
              <a:gd name="T1" fmla="*/ 186 h 456"/>
              <a:gd name="T2" fmla="*/ 257 w 342"/>
              <a:gd name="T3" fmla="*/ 186 h 456"/>
              <a:gd name="T4" fmla="*/ 257 w 342"/>
              <a:gd name="T5" fmla="*/ 129 h 456"/>
              <a:gd name="T6" fmla="*/ 232 w 342"/>
              <a:gd name="T7" fmla="*/ 68 h 456"/>
              <a:gd name="T8" fmla="*/ 171 w 342"/>
              <a:gd name="T9" fmla="*/ 43 h 456"/>
              <a:gd name="T10" fmla="*/ 111 w 342"/>
              <a:gd name="T11" fmla="*/ 68 h 456"/>
              <a:gd name="T12" fmla="*/ 85 w 342"/>
              <a:gd name="T13" fmla="*/ 129 h 456"/>
              <a:gd name="T14" fmla="*/ 85 w 342"/>
              <a:gd name="T15" fmla="*/ 186 h 456"/>
              <a:gd name="T16" fmla="*/ 171 w 342"/>
              <a:gd name="T17" fmla="*/ 271 h 456"/>
              <a:gd name="T18" fmla="*/ 135 w 342"/>
              <a:gd name="T19" fmla="*/ 307 h 456"/>
              <a:gd name="T20" fmla="*/ 157 w 342"/>
              <a:gd name="T21" fmla="*/ 339 h 456"/>
              <a:gd name="T22" fmla="*/ 157 w 342"/>
              <a:gd name="T23" fmla="*/ 364 h 456"/>
              <a:gd name="T24" fmla="*/ 171 w 342"/>
              <a:gd name="T25" fmla="*/ 378 h 456"/>
              <a:gd name="T26" fmla="*/ 185 w 342"/>
              <a:gd name="T27" fmla="*/ 364 h 456"/>
              <a:gd name="T28" fmla="*/ 185 w 342"/>
              <a:gd name="T29" fmla="*/ 339 h 456"/>
              <a:gd name="T30" fmla="*/ 207 w 342"/>
              <a:gd name="T31" fmla="*/ 307 h 456"/>
              <a:gd name="T32" fmla="*/ 171 w 342"/>
              <a:gd name="T33" fmla="*/ 271 h 456"/>
              <a:gd name="T34" fmla="*/ 299 w 342"/>
              <a:gd name="T35" fmla="*/ 186 h 456"/>
              <a:gd name="T36" fmla="*/ 299 w 342"/>
              <a:gd name="T37" fmla="*/ 186 h 456"/>
              <a:gd name="T38" fmla="*/ 342 w 342"/>
              <a:gd name="T39" fmla="*/ 228 h 456"/>
              <a:gd name="T40" fmla="*/ 342 w 342"/>
              <a:gd name="T41" fmla="*/ 414 h 456"/>
              <a:gd name="T42" fmla="*/ 299 w 342"/>
              <a:gd name="T43" fmla="*/ 456 h 456"/>
              <a:gd name="T44" fmla="*/ 43 w 342"/>
              <a:gd name="T45" fmla="*/ 456 h 456"/>
              <a:gd name="T46" fmla="*/ 0 w 342"/>
              <a:gd name="T47" fmla="*/ 414 h 456"/>
              <a:gd name="T48" fmla="*/ 0 w 342"/>
              <a:gd name="T49" fmla="*/ 228 h 456"/>
              <a:gd name="T50" fmla="*/ 43 w 342"/>
              <a:gd name="T51" fmla="*/ 186 h 456"/>
              <a:gd name="T52" fmla="*/ 43 w 342"/>
              <a:gd name="T53" fmla="*/ 129 h 456"/>
              <a:gd name="T54" fmla="*/ 80 w 342"/>
              <a:gd name="T55" fmla="*/ 38 h 456"/>
              <a:gd name="T56" fmla="*/ 171 w 342"/>
              <a:gd name="T57" fmla="*/ 0 h 456"/>
              <a:gd name="T58" fmla="*/ 262 w 342"/>
              <a:gd name="T59" fmla="*/ 38 h 456"/>
              <a:gd name="T60" fmla="*/ 299 w 342"/>
              <a:gd name="T61" fmla="*/ 129 h 456"/>
              <a:gd name="T62" fmla="*/ 299 w 342"/>
              <a:gd name="T63" fmla="*/ 186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42" h="456">
                <a:moveTo>
                  <a:pt x="85" y="186"/>
                </a:moveTo>
                <a:cubicBezTo>
                  <a:pt x="257" y="186"/>
                  <a:pt x="257" y="186"/>
                  <a:pt x="257" y="186"/>
                </a:cubicBezTo>
                <a:cubicBezTo>
                  <a:pt x="257" y="129"/>
                  <a:pt x="257" y="129"/>
                  <a:pt x="257" y="129"/>
                </a:cubicBezTo>
                <a:cubicBezTo>
                  <a:pt x="257" y="105"/>
                  <a:pt x="247" y="84"/>
                  <a:pt x="232" y="68"/>
                </a:cubicBezTo>
                <a:cubicBezTo>
                  <a:pt x="216" y="53"/>
                  <a:pt x="195" y="43"/>
                  <a:pt x="171" y="43"/>
                </a:cubicBezTo>
                <a:cubicBezTo>
                  <a:pt x="147" y="43"/>
                  <a:pt x="126" y="53"/>
                  <a:pt x="111" y="68"/>
                </a:cubicBezTo>
                <a:cubicBezTo>
                  <a:pt x="95" y="84"/>
                  <a:pt x="85" y="105"/>
                  <a:pt x="85" y="129"/>
                </a:cubicBezTo>
                <a:cubicBezTo>
                  <a:pt x="85" y="186"/>
                  <a:pt x="85" y="186"/>
                  <a:pt x="85" y="186"/>
                </a:cubicBezTo>
                <a:close/>
                <a:moveTo>
                  <a:pt x="171" y="271"/>
                </a:moveTo>
                <a:cubicBezTo>
                  <a:pt x="151" y="271"/>
                  <a:pt x="135" y="287"/>
                  <a:pt x="135" y="307"/>
                </a:cubicBezTo>
                <a:cubicBezTo>
                  <a:pt x="135" y="321"/>
                  <a:pt x="144" y="334"/>
                  <a:pt x="157" y="339"/>
                </a:cubicBezTo>
                <a:cubicBezTo>
                  <a:pt x="157" y="364"/>
                  <a:pt x="157" y="364"/>
                  <a:pt x="157" y="364"/>
                </a:cubicBezTo>
                <a:cubicBezTo>
                  <a:pt x="157" y="372"/>
                  <a:pt x="163" y="378"/>
                  <a:pt x="171" y="378"/>
                </a:cubicBezTo>
                <a:cubicBezTo>
                  <a:pt x="179" y="378"/>
                  <a:pt x="185" y="372"/>
                  <a:pt x="185" y="364"/>
                </a:cubicBezTo>
                <a:cubicBezTo>
                  <a:pt x="185" y="339"/>
                  <a:pt x="185" y="339"/>
                  <a:pt x="185" y="339"/>
                </a:cubicBezTo>
                <a:cubicBezTo>
                  <a:pt x="198" y="334"/>
                  <a:pt x="207" y="321"/>
                  <a:pt x="207" y="307"/>
                </a:cubicBezTo>
                <a:cubicBezTo>
                  <a:pt x="207" y="287"/>
                  <a:pt x="191" y="271"/>
                  <a:pt x="171" y="271"/>
                </a:cubicBezTo>
                <a:close/>
                <a:moveTo>
                  <a:pt x="299" y="186"/>
                </a:moveTo>
                <a:cubicBezTo>
                  <a:pt x="299" y="186"/>
                  <a:pt x="299" y="186"/>
                  <a:pt x="299" y="186"/>
                </a:cubicBezTo>
                <a:cubicBezTo>
                  <a:pt x="323" y="186"/>
                  <a:pt x="342" y="205"/>
                  <a:pt x="342" y="228"/>
                </a:cubicBezTo>
                <a:cubicBezTo>
                  <a:pt x="342" y="414"/>
                  <a:pt x="342" y="414"/>
                  <a:pt x="342" y="414"/>
                </a:cubicBezTo>
                <a:cubicBezTo>
                  <a:pt x="342" y="437"/>
                  <a:pt x="323" y="456"/>
                  <a:pt x="299" y="456"/>
                </a:cubicBezTo>
                <a:cubicBezTo>
                  <a:pt x="43" y="456"/>
                  <a:pt x="43" y="456"/>
                  <a:pt x="43" y="456"/>
                </a:cubicBezTo>
                <a:cubicBezTo>
                  <a:pt x="19" y="456"/>
                  <a:pt x="0" y="437"/>
                  <a:pt x="0" y="414"/>
                </a:cubicBezTo>
                <a:cubicBezTo>
                  <a:pt x="0" y="228"/>
                  <a:pt x="0" y="228"/>
                  <a:pt x="0" y="228"/>
                </a:cubicBezTo>
                <a:cubicBezTo>
                  <a:pt x="0" y="205"/>
                  <a:pt x="19" y="186"/>
                  <a:pt x="43" y="186"/>
                </a:cubicBezTo>
                <a:cubicBezTo>
                  <a:pt x="43" y="129"/>
                  <a:pt x="43" y="129"/>
                  <a:pt x="43" y="129"/>
                </a:cubicBezTo>
                <a:cubicBezTo>
                  <a:pt x="43" y="93"/>
                  <a:pt x="57" y="61"/>
                  <a:pt x="80" y="38"/>
                </a:cubicBezTo>
                <a:cubicBezTo>
                  <a:pt x="104" y="15"/>
                  <a:pt x="136" y="0"/>
                  <a:pt x="171" y="0"/>
                </a:cubicBezTo>
                <a:cubicBezTo>
                  <a:pt x="206" y="0"/>
                  <a:pt x="239" y="15"/>
                  <a:pt x="262" y="38"/>
                </a:cubicBezTo>
                <a:cubicBezTo>
                  <a:pt x="285" y="61"/>
                  <a:pt x="299" y="93"/>
                  <a:pt x="299" y="129"/>
                </a:cubicBezTo>
                <a:lnTo>
                  <a:pt x="299" y="18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41" name="Freeform 45"/>
          <p:cNvSpPr>
            <a:spLocks noEditPoints="1"/>
          </p:cNvSpPr>
          <p:nvPr userDrawn="1"/>
        </p:nvSpPr>
        <p:spPr bwMode="auto">
          <a:xfrm>
            <a:off x="10165689" y="2639217"/>
            <a:ext cx="202462" cy="270518"/>
          </a:xfrm>
          <a:custGeom>
            <a:avLst/>
            <a:gdLst>
              <a:gd name="T0" fmla="*/ 85 w 341"/>
              <a:gd name="T1" fmla="*/ 185 h 455"/>
              <a:gd name="T2" fmla="*/ 199 w 341"/>
              <a:gd name="T3" fmla="*/ 185 h 455"/>
              <a:gd name="T4" fmla="*/ 199 w 341"/>
              <a:gd name="T5" fmla="*/ 185 h 455"/>
              <a:gd name="T6" fmla="*/ 298 w 341"/>
              <a:gd name="T7" fmla="*/ 185 h 455"/>
              <a:gd name="T8" fmla="*/ 341 w 341"/>
              <a:gd name="T9" fmla="*/ 227 h 455"/>
              <a:gd name="T10" fmla="*/ 341 w 341"/>
              <a:gd name="T11" fmla="*/ 412 h 455"/>
              <a:gd name="T12" fmla="*/ 298 w 341"/>
              <a:gd name="T13" fmla="*/ 455 h 455"/>
              <a:gd name="T14" fmla="*/ 43 w 341"/>
              <a:gd name="T15" fmla="*/ 455 h 455"/>
              <a:gd name="T16" fmla="*/ 0 w 341"/>
              <a:gd name="T17" fmla="*/ 412 h 455"/>
              <a:gd name="T18" fmla="*/ 0 w 341"/>
              <a:gd name="T19" fmla="*/ 227 h 455"/>
              <a:gd name="T20" fmla="*/ 43 w 341"/>
              <a:gd name="T21" fmla="*/ 185 h 455"/>
              <a:gd name="T22" fmla="*/ 43 w 341"/>
              <a:gd name="T23" fmla="*/ 128 h 455"/>
              <a:gd name="T24" fmla="*/ 80 w 341"/>
              <a:gd name="T25" fmla="*/ 38 h 455"/>
              <a:gd name="T26" fmla="*/ 170 w 341"/>
              <a:gd name="T27" fmla="*/ 0 h 455"/>
              <a:gd name="T28" fmla="*/ 261 w 341"/>
              <a:gd name="T29" fmla="*/ 38 h 455"/>
              <a:gd name="T30" fmla="*/ 298 w 341"/>
              <a:gd name="T31" fmla="*/ 128 h 455"/>
              <a:gd name="T32" fmla="*/ 298 w 341"/>
              <a:gd name="T33" fmla="*/ 135 h 455"/>
              <a:gd name="T34" fmla="*/ 277 w 341"/>
              <a:gd name="T35" fmla="*/ 156 h 455"/>
              <a:gd name="T36" fmla="*/ 255 w 341"/>
              <a:gd name="T37" fmla="*/ 135 h 455"/>
              <a:gd name="T38" fmla="*/ 255 w 341"/>
              <a:gd name="T39" fmla="*/ 128 h 455"/>
              <a:gd name="T40" fmla="*/ 231 w 341"/>
              <a:gd name="T41" fmla="*/ 68 h 455"/>
              <a:gd name="T42" fmla="*/ 170 w 341"/>
              <a:gd name="T43" fmla="*/ 43 h 455"/>
              <a:gd name="T44" fmla="*/ 110 w 341"/>
              <a:gd name="T45" fmla="*/ 68 h 455"/>
              <a:gd name="T46" fmla="*/ 85 w 341"/>
              <a:gd name="T47" fmla="*/ 128 h 455"/>
              <a:gd name="T48" fmla="*/ 85 w 341"/>
              <a:gd name="T49" fmla="*/ 185 h 455"/>
              <a:gd name="T50" fmla="*/ 170 w 341"/>
              <a:gd name="T51" fmla="*/ 270 h 455"/>
              <a:gd name="T52" fmla="*/ 135 w 341"/>
              <a:gd name="T53" fmla="*/ 305 h 455"/>
              <a:gd name="T54" fmla="*/ 156 w 341"/>
              <a:gd name="T55" fmla="*/ 338 h 455"/>
              <a:gd name="T56" fmla="*/ 156 w 341"/>
              <a:gd name="T57" fmla="*/ 362 h 455"/>
              <a:gd name="T58" fmla="*/ 170 w 341"/>
              <a:gd name="T59" fmla="*/ 376 h 455"/>
              <a:gd name="T60" fmla="*/ 184 w 341"/>
              <a:gd name="T61" fmla="*/ 362 h 455"/>
              <a:gd name="T62" fmla="*/ 184 w 341"/>
              <a:gd name="T63" fmla="*/ 338 h 455"/>
              <a:gd name="T64" fmla="*/ 206 w 341"/>
              <a:gd name="T65" fmla="*/ 305 h 455"/>
              <a:gd name="T66" fmla="*/ 170 w 341"/>
              <a:gd name="T67" fmla="*/ 270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1" h="455">
                <a:moveTo>
                  <a:pt x="85" y="185"/>
                </a:moveTo>
                <a:cubicBezTo>
                  <a:pt x="199" y="185"/>
                  <a:pt x="199" y="185"/>
                  <a:pt x="199" y="185"/>
                </a:cubicBezTo>
                <a:cubicBezTo>
                  <a:pt x="199" y="185"/>
                  <a:pt x="199" y="185"/>
                  <a:pt x="199" y="185"/>
                </a:cubicBezTo>
                <a:cubicBezTo>
                  <a:pt x="298" y="185"/>
                  <a:pt x="298" y="185"/>
                  <a:pt x="298" y="185"/>
                </a:cubicBezTo>
                <a:cubicBezTo>
                  <a:pt x="322" y="185"/>
                  <a:pt x="341" y="204"/>
                  <a:pt x="341" y="227"/>
                </a:cubicBezTo>
                <a:cubicBezTo>
                  <a:pt x="341" y="412"/>
                  <a:pt x="341" y="412"/>
                  <a:pt x="341" y="412"/>
                </a:cubicBezTo>
                <a:cubicBezTo>
                  <a:pt x="341" y="435"/>
                  <a:pt x="322" y="455"/>
                  <a:pt x="298" y="455"/>
                </a:cubicBezTo>
                <a:cubicBezTo>
                  <a:pt x="43" y="455"/>
                  <a:pt x="43" y="455"/>
                  <a:pt x="43" y="455"/>
                </a:cubicBezTo>
                <a:cubicBezTo>
                  <a:pt x="19" y="455"/>
                  <a:pt x="0" y="435"/>
                  <a:pt x="0" y="412"/>
                </a:cubicBezTo>
                <a:cubicBezTo>
                  <a:pt x="0" y="227"/>
                  <a:pt x="0" y="227"/>
                  <a:pt x="0" y="227"/>
                </a:cubicBezTo>
                <a:cubicBezTo>
                  <a:pt x="0" y="204"/>
                  <a:pt x="19" y="185"/>
                  <a:pt x="43" y="185"/>
                </a:cubicBezTo>
                <a:cubicBezTo>
                  <a:pt x="43" y="128"/>
                  <a:pt x="43" y="128"/>
                  <a:pt x="43" y="128"/>
                </a:cubicBezTo>
                <a:cubicBezTo>
                  <a:pt x="43" y="93"/>
                  <a:pt x="57" y="61"/>
                  <a:pt x="80" y="38"/>
                </a:cubicBezTo>
                <a:cubicBezTo>
                  <a:pt x="103" y="14"/>
                  <a:pt x="135" y="0"/>
                  <a:pt x="170" y="0"/>
                </a:cubicBezTo>
                <a:cubicBezTo>
                  <a:pt x="206" y="0"/>
                  <a:pt x="238" y="14"/>
                  <a:pt x="261" y="38"/>
                </a:cubicBezTo>
                <a:cubicBezTo>
                  <a:pt x="284" y="61"/>
                  <a:pt x="298" y="93"/>
                  <a:pt x="298" y="128"/>
                </a:cubicBezTo>
                <a:cubicBezTo>
                  <a:pt x="298" y="135"/>
                  <a:pt x="298" y="135"/>
                  <a:pt x="298" y="135"/>
                </a:cubicBezTo>
                <a:cubicBezTo>
                  <a:pt x="298" y="147"/>
                  <a:pt x="289" y="156"/>
                  <a:pt x="277" y="156"/>
                </a:cubicBezTo>
                <a:cubicBezTo>
                  <a:pt x="265" y="156"/>
                  <a:pt x="255" y="147"/>
                  <a:pt x="255" y="135"/>
                </a:cubicBezTo>
                <a:cubicBezTo>
                  <a:pt x="255" y="128"/>
                  <a:pt x="255" y="128"/>
                  <a:pt x="255" y="128"/>
                </a:cubicBezTo>
                <a:cubicBezTo>
                  <a:pt x="255" y="104"/>
                  <a:pt x="246" y="83"/>
                  <a:pt x="231" y="68"/>
                </a:cubicBezTo>
                <a:cubicBezTo>
                  <a:pt x="215" y="52"/>
                  <a:pt x="194" y="43"/>
                  <a:pt x="170" y="43"/>
                </a:cubicBezTo>
                <a:cubicBezTo>
                  <a:pt x="147" y="43"/>
                  <a:pt x="125" y="52"/>
                  <a:pt x="110" y="68"/>
                </a:cubicBezTo>
                <a:cubicBezTo>
                  <a:pt x="95" y="83"/>
                  <a:pt x="85" y="104"/>
                  <a:pt x="85" y="128"/>
                </a:cubicBezTo>
                <a:cubicBezTo>
                  <a:pt x="85" y="185"/>
                  <a:pt x="85" y="185"/>
                  <a:pt x="85" y="185"/>
                </a:cubicBezTo>
                <a:close/>
                <a:moveTo>
                  <a:pt x="170" y="270"/>
                </a:moveTo>
                <a:cubicBezTo>
                  <a:pt x="151" y="270"/>
                  <a:pt x="135" y="286"/>
                  <a:pt x="135" y="305"/>
                </a:cubicBezTo>
                <a:cubicBezTo>
                  <a:pt x="135" y="320"/>
                  <a:pt x="144" y="332"/>
                  <a:pt x="156" y="338"/>
                </a:cubicBezTo>
                <a:cubicBezTo>
                  <a:pt x="156" y="362"/>
                  <a:pt x="156" y="362"/>
                  <a:pt x="156" y="362"/>
                </a:cubicBezTo>
                <a:cubicBezTo>
                  <a:pt x="156" y="370"/>
                  <a:pt x="163" y="376"/>
                  <a:pt x="170" y="376"/>
                </a:cubicBezTo>
                <a:cubicBezTo>
                  <a:pt x="178" y="376"/>
                  <a:pt x="184" y="370"/>
                  <a:pt x="184" y="362"/>
                </a:cubicBezTo>
                <a:cubicBezTo>
                  <a:pt x="184" y="338"/>
                  <a:pt x="184" y="338"/>
                  <a:pt x="184" y="338"/>
                </a:cubicBezTo>
                <a:cubicBezTo>
                  <a:pt x="197" y="332"/>
                  <a:pt x="206" y="320"/>
                  <a:pt x="206" y="305"/>
                </a:cubicBezTo>
                <a:cubicBezTo>
                  <a:pt x="206" y="286"/>
                  <a:pt x="190" y="270"/>
                  <a:pt x="170" y="27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45" name="Freeform 27"/>
          <p:cNvSpPr>
            <a:spLocks noEditPoints="1"/>
          </p:cNvSpPr>
          <p:nvPr userDrawn="1"/>
        </p:nvSpPr>
        <p:spPr bwMode="auto">
          <a:xfrm>
            <a:off x="10140471" y="3251671"/>
            <a:ext cx="232739" cy="232739"/>
          </a:xfrm>
          <a:custGeom>
            <a:avLst/>
            <a:gdLst>
              <a:gd name="T0" fmla="*/ 286 w 435"/>
              <a:gd name="T1" fmla="*/ 0 h 435"/>
              <a:gd name="T2" fmla="*/ 136 w 435"/>
              <a:gd name="T3" fmla="*/ 149 h 435"/>
              <a:gd name="T4" fmla="*/ 150 w 435"/>
              <a:gd name="T5" fmla="*/ 212 h 435"/>
              <a:gd name="T6" fmla="*/ 4 w 435"/>
              <a:gd name="T7" fmla="*/ 357 h 435"/>
              <a:gd name="T8" fmla="*/ 0 w 435"/>
              <a:gd name="T9" fmla="*/ 367 h 435"/>
              <a:gd name="T10" fmla="*/ 0 w 435"/>
              <a:gd name="T11" fmla="*/ 421 h 435"/>
              <a:gd name="T12" fmla="*/ 14 w 435"/>
              <a:gd name="T13" fmla="*/ 435 h 435"/>
              <a:gd name="T14" fmla="*/ 68 w 435"/>
              <a:gd name="T15" fmla="*/ 435 h 435"/>
              <a:gd name="T16" fmla="*/ 78 w 435"/>
              <a:gd name="T17" fmla="*/ 431 h 435"/>
              <a:gd name="T18" fmla="*/ 223 w 435"/>
              <a:gd name="T19" fmla="*/ 285 h 435"/>
              <a:gd name="T20" fmla="*/ 286 w 435"/>
              <a:gd name="T21" fmla="*/ 299 h 435"/>
              <a:gd name="T22" fmla="*/ 435 w 435"/>
              <a:gd name="T23" fmla="*/ 149 h 435"/>
              <a:gd name="T24" fmla="*/ 286 w 435"/>
              <a:gd name="T25" fmla="*/ 0 h 435"/>
              <a:gd name="T26" fmla="*/ 326 w 435"/>
              <a:gd name="T27" fmla="*/ 68 h 435"/>
              <a:gd name="T28" fmla="*/ 367 w 435"/>
              <a:gd name="T29" fmla="*/ 108 h 435"/>
              <a:gd name="T30" fmla="*/ 326 w 435"/>
              <a:gd name="T31" fmla="*/ 149 h 435"/>
              <a:gd name="T32" fmla="*/ 286 w 435"/>
              <a:gd name="T33" fmla="*/ 108 h 435"/>
              <a:gd name="T34" fmla="*/ 326 w 435"/>
              <a:gd name="T35" fmla="*/ 68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5" h="435">
                <a:moveTo>
                  <a:pt x="286" y="0"/>
                </a:moveTo>
                <a:cubicBezTo>
                  <a:pt x="203" y="0"/>
                  <a:pt x="136" y="67"/>
                  <a:pt x="136" y="149"/>
                </a:cubicBezTo>
                <a:cubicBezTo>
                  <a:pt x="136" y="171"/>
                  <a:pt x="141" y="193"/>
                  <a:pt x="150" y="212"/>
                </a:cubicBezTo>
                <a:cubicBezTo>
                  <a:pt x="4" y="357"/>
                  <a:pt x="4" y="357"/>
                  <a:pt x="4" y="357"/>
                </a:cubicBezTo>
                <a:cubicBezTo>
                  <a:pt x="1" y="360"/>
                  <a:pt x="0" y="363"/>
                  <a:pt x="0" y="367"/>
                </a:cubicBezTo>
                <a:cubicBezTo>
                  <a:pt x="0" y="421"/>
                  <a:pt x="0" y="421"/>
                  <a:pt x="0" y="421"/>
                </a:cubicBezTo>
                <a:cubicBezTo>
                  <a:pt x="0" y="429"/>
                  <a:pt x="6" y="435"/>
                  <a:pt x="14" y="435"/>
                </a:cubicBezTo>
                <a:cubicBezTo>
                  <a:pt x="68" y="435"/>
                  <a:pt x="68" y="435"/>
                  <a:pt x="68" y="435"/>
                </a:cubicBezTo>
                <a:cubicBezTo>
                  <a:pt x="72" y="435"/>
                  <a:pt x="75" y="433"/>
                  <a:pt x="78" y="431"/>
                </a:cubicBezTo>
                <a:cubicBezTo>
                  <a:pt x="223" y="285"/>
                  <a:pt x="223" y="285"/>
                  <a:pt x="223" y="285"/>
                </a:cubicBezTo>
                <a:cubicBezTo>
                  <a:pt x="242" y="294"/>
                  <a:pt x="263" y="299"/>
                  <a:pt x="286" y="299"/>
                </a:cubicBezTo>
                <a:cubicBezTo>
                  <a:pt x="368" y="299"/>
                  <a:pt x="435" y="232"/>
                  <a:pt x="435" y="149"/>
                </a:cubicBezTo>
                <a:cubicBezTo>
                  <a:pt x="435" y="67"/>
                  <a:pt x="368" y="0"/>
                  <a:pt x="286" y="0"/>
                </a:cubicBezTo>
                <a:close/>
                <a:moveTo>
                  <a:pt x="326" y="68"/>
                </a:moveTo>
                <a:cubicBezTo>
                  <a:pt x="349" y="68"/>
                  <a:pt x="367" y="86"/>
                  <a:pt x="367" y="108"/>
                </a:cubicBezTo>
                <a:cubicBezTo>
                  <a:pt x="367" y="131"/>
                  <a:pt x="349" y="149"/>
                  <a:pt x="326" y="149"/>
                </a:cubicBezTo>
                <a:cubicBezTo>
                  <a:pt x="304" y="149"/>
                  <a:pt x="286" y="131"/>
                  <a:pt x="286" y="108"/>
                </a:cubicBezTo>
                <a:cubicBezTo>
                  <a:pt x="286" y="86"/>
                  <a:pt x="304" y="68"/>
                  <a:pt x="326" y="6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27" name="Freeform 6"/>
          <p:cNvSpPr>
            <a:spLocks/>
          </p:cNvSpPr>
          <p:nvPr userDrawn="1"/>
        </p:nvSpPr>
        <p:spPr bwMode="auto">
          <a:xfrm>
            <a:off x="10942582" y="5023145"/>
            <a:ext cx="243043" cy="241966"/>
          </a:xfrm>
          <a:custGeom>
            <a:avLst/>
            <a:gdLst>
              <a:gd name="T0" fmla="*/ 84 w 446"/>
              <a:gd name="T1" fmla="*/ 444 h 444"/>
              <a:gd name="T2" fmla="*/ 76 w 446"/>
              <a:gd name="T3" fmla="*/ 442 h 444"/>
              <a:gd name="T4" fmla="*/ 71 w 446"/>
              <a:gd name="T5" fmla="*/ 426 h 444"/>
              <a:gd name="T6" fmla="*/ 121 w 446"/>
              <a:gd name="T7" fmla="*/ 274 h 444"/>
              <a:gd name="T8" fmla="*/ 7 w 446"/>
              <a:gd name="T9" fmla="*/ 192 h 444"/>
              <a:gd name="T10" fmla="*/ 1 w 446"/>
              <a:gd name="T11" fmla="*/ 176 h 444"/>
              <a:gd name="T12" fmla="*/ 15 w 446"/>
              <a:gd name="T13" fmla="*/ 167 h 444"/>
              <a:gd name="T14" fmla="*/ 157 w 446"/>
              <a:gd name="T15" fmla="*/ 167 h 444"/>
              <a:gd name="T16" fmla="*/ 210 w 446"/>
              <a:gd name="T17" fmla="*/ 9 h 444"/>
              <a:gd name="T18" fmla="*/ 223 w 446"/>
              <a:gd name="T19" fmla="*/ 0 h 444"/>
              <a:gd name="T20" fmla="*/ 236 w 446"/>
              <a:gd name="T21" fmla="*/ 9 h 444"/>
              <a:gd name="T22" fmla="*/ 289 w 446"/>
              <a:gd name="T23" fmla="*/ 167 h 444"/>
              <a:gd name="T24" fmla="*/ 431 w 446"/>
              <a:gd name="T25" fmla="*/ 167 h 444"/>
              <a:gd name="T26" fmla="*/ 445 w 446"/>
              <a:gd name="T27" fmla="*/ 176 h 444"/>
              <a:gd name="T28" fmla="*/ 439 w 446"/>
              <a:gd name="T29" fmla="*/ 192 h 444"/>
              <a:gd name="T30" fmla="*/ 325 w 446"/>
              <a:gd name="T31" fmla="*/ 274 h 444"/>
              <a:gd name="T32" fmla="*/ 375 w 446"/>
              <a:gd name="T33" fmla="*/ 426 h 444"/>
              <a:gd name="T34" fmla="*/ 370 w 446"/>
              <a:gd name="T35" fmla="*/ 442 h 444"/>
              <a:gd name="T36" fmla="*/ 362 w 446"/>
              <a:gd name="T37" fmla="*/ 444 h 444"/>
              <a:gd name="T38" fmla="*/ 354 w 446"/>
              <a:gd name="T39" fmla="*/ 442 h 444"/>
              <a:gd name="T40" fmla="*/ 223 w 446"/>
              <a:gd name="T41" fmla="*/ 348 h 444"/>
              <a:gd name="T42" fmla="*/ 92 w 446"/>
              <a:gd name="T43" fmla="*/ 442 h 444"/>
              <a:gd name="T44" fmla="*/ 84 w 446"/>
              <a:gd name="T45" fmla="*/ 444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6" h="444">
                <a:moveTo>
                  <a:pt x="84" y="444"/>
                </a:moveTo>
                <a:cubicBezTo>
                  <a:pt x="81" y="444"/>
                  <a:pt x="78" y="443"/>
                  <a:pt x="76" y="442"/>
                </a:cubicBezTo>
                <a:cubicBezTo>
                  <a:pt x="71" y="438"/>
                  <a:pt x="69" y="432"/>
                  <a:pt x="71" y="426"/>
                </a:cubicBezTo>
                <a:cubicBezTo>
                  <a:pt x="121" y="274"/>
                  <a:pt x="121" y="274"/>
                  <a:pt x="121" y="274"/>
                </a:cubicBezTo>
                <a:cubicBezTo>
                  <a:pt x="7" y="192"/>
                  <a:pt x="7" y="192"/>
                  <a:pt x="7" y="192"/>
                </a:cubicBezTo>
                <a:cubicBezTo>
                  <a:pt x="2" y="188"/>
                  <a:pt x="0" y="182"/>
                  <a:pt x="1" y="176"/>
                </a:cubicBezTo>
                <a:cubicBezTo>
                  <a:pt x="3" y="170"/>
                  <a:pt x="9" y="167"/>
                  <a:pt x="15" y="167"/>
                </a:cubicBezTo>
                <a:cubicBezTo>
                  <a:pt x="157" y="167"/>
                  <a:pt x="157" y="167"/>
                  <a:pt x="157" y="167"/>
                </a:cubicBezTo>
                <a:cubicBezTo>
                  <a:pt x="210" y="9"/>
                  <a:pt x="210" y="9"/>
                  <a:pt x="210" y="9"/>
                </a:cubicBezTo>
                <a:cubicBezTo>
                  <a:pt x="212" y="4"/>
                  <a:pt x="217" y="0"/>
                  <a:pt x="223" y="0"/>
                </a:cubicBezTo>
                <a:cubicBezTo>
                  <a:pt x="229" y="0"/>
                  <a:pt x="234" y="4"/>
                  <a:pt x="236" y="9"/>
                </a:cubicBezTo>
                <a:cubicBezTo>
                  <a:pt x="289" y="167"/>
                  <a:pt x="289" y="167"/>
                  <a:pt x="289" y="167"/>
                </a:cubicBezTo>
                <a:cubicBezTo>
                  <a:pt x="431" y="167"/>
                  <a:pt x="431" y="167"/>
                  <a:pt x="431" y="167"/>
                </a:cubicBezTo>
                <a:cubicBezTo>
                  <a:pt x="437" y="167"/>
                  <a:pt x="443" y="170"/>
                  <a:pt x="445" y="176"/>
                </a:cubicBezTo>
                <a:cubicBezTo>
                  <a:pt x="446" y="182"/>
                  <a:pt x="444" y="188"/>
                  <a:pt x="439" y="192"/>
                </a:cubicBezTo>
                <a:cubicBezTo>
                  <a:pt x="325" y="274"/>
                  <a:pt x="325" y="274"/>
                  <a:pt x="325" y="274"/>
                </a:cubicBezTo>
                <a:cubicBezTo>
                  <a:pt x="375" y="426"/>
                  <a:pt x="375" y="426"/>
                  <a:pt x="375" y="426"/>
                </a:cubicBezTo>
                <a:cubicBezTo>
                  <a:pt x="377" y="432"/>
                  <a:pt x="375" y="438"/>
                  <a:pt x="370" y="442"/>
                </a:cubicBezTo>
                <a:cubicBezTo>
                  <a:pt x="368" y="443"/>
                  <a:pt x="365" y="444"/>
                  <a:pt x="362" y="444"/>
                </a:cubicBezTo>
                <a:cubicBezTo>
                  <a:pt x="359" y="444"/>
                  <a:pt x="356" y="443"/>
                  <a:pt x="354" y="442"/>
                </a:cubicBezTo>
                <a:cubicBezTo>
                  <a:pt x="223" y="348"/>
                  <a:pt x="223" y="348"/>
                  <a:pt x="223" y="348"/>
                </a:cubicBezTo>
                <a:cubicBezTo>
                  <a:pt x="92" y="442"/>
                  <a:pt x="92" y="442"/>
                  <a:pt x="92" y="442"/>
                </a:cubicBezTo>
                <a:cubicBezTo>
                  <a:pt x="90" y="443"/>
                  <a:pt x="87" y="444"/>
                  <a:pt x="84" y="444"/>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21" name="Freeform 16"/>
          <p:cNvSpPr>
            <a:spLocks noEditPoints="1"/>
          </p:cNvSpPr>
          <p:nvPr userDrawn="1"/>
        </p:nvSpPr>
        <p:spPr bwMode="auto">
          <a:xfrm>
            <a:off x="7117560" y="5022729"/>
            <a:ext cx="350830" cy="253500"/>
          </a:xfrm>
          <a:custGeom>
            <a:avLst/>
            <a:gdLst>
              <a:gd name="T0" fmla="*/ 12 w 448"/>
              <a:gd name="T1" fmla="*/ 324 h 324"/>
              <a:gd name="T2" fmla="*/ 142 w 448"/>
              <a:gd name="T3" fmla="*/ 279 h 324"/>
              <a:gd name="T4" fmla="*/ 161 w 448"/>
              <a:gd name="T5" fmla="*/ 199 h 324"/>
              <a:gd name="T6" fmla="*/ 154 w 448"/>
              <a:gd name="T7" fmla="*/ 195 h 324"/>
              <a:gd name="T8" fmla="*/ 155 w 448"/>
              <a:gd name="T9" fmla="*/ 179 h 324"/>
              <a:gd name="T10" fmla="*/ 184 w 448"/>
              <a:gd name="T11" fmla="*/ 184 h 324"/>
              <a:gd name="T12" fmla="*/ 176 w 448"/>
              <a:gd name="T13" fmla="*/ 199 h 324"/>
              <a:gd name="T14" fmla="*/ 183 w 448"/>
              <a:gd name="T15" fmla="*/ 278 h 324"/>
              <a:gd name="T16" fmla="*/ 210 w 448"/>
              <a:gd name="T17" fmla="*/ 175 h 324"/>
              <a:gd name="T18" fmla="*/ 317 w 448"/>
              <a:gd name="T19" fmla="*/ 249 h 324"/>
              <a:gd name="T20" fmla="*/ 350 w 448"/>
              <a:gd name="T21" fmla="*/ 221 h 324"/>
              <a:gd name="T22" fmla="*/ 339 w 448"/>
              <a:gd name="T23" fmla="*/ 299 h 324"/>
              <a:gd name="T24" fmla="*/ 340 w 448"/>
              <a:gd name="T25" fmla="*/ 324 h 324"/>
              <a:gd name="T26" fmla="*/ 409 w 448"/>
              <a:gd name="T27" fmla="*/ 219 h 324"/>
              <a:gd name="T28" fmla="*/ 350 w 448"/>
              <a:gd name="T29" fmla="*/ 221 h 324"/>
              <a:gd name="T30" fmla="*/ 298 w 448"/>
              <a:gd name="T31" fmla="*/ 195 h 324"/>
              <a:gd name="T32" fmla="*/ 305 w 448"/>
              <a:gd name="T33" fmla="*/ 190 h 324"/>
              <a:gd name="T34" fmla="*/ 312 w 448"/>
              <a:gd name="T35" fmla="*/ 119 h 324"/>
              <a:gd name="T36" fmla="*/ 369 w 448"/>
              <a:gd name="T37" fmla="*/ 117 h 324"/>
              <a:gd name="T38" fmla="*/ 378 w 448"/>
              <a:gd name="T39" fmla="*/ 118 h 324"/>
              <a:gd name="T40" fmla="*/ 352 w 448"/>
              <a:gd name="T41" fmla="*/ 185 h 324"/>
              <a:gd name="T42" fmla="*/ 396 w 448"/>
              <a:gd name="T43" fmla="*/ 209 h 324"/>
              <a:gd name="T44" fmla="*/ 354 w 448"/>
              <a:gd name="T45" fmla="*/ 39 h 324"/>
              <a:gd name="T46" fmla="*/ 266 w 448"/>
              <a:gd name="T47" fmla="*/ 176 h 324"/>
              <a:gd name="T48" fmla="*/ 106 w 448"/>
              <a:gd name="T49" fmla="*/ 111 h 324"/>
              <a:gd name="T50" fmla="*/ 110 w 448"/>
              <a:gd name="T51" fmla="*/ 121 h 324"/>
              <a:gd name="T52" fmla="*/ 219 w 448"/>
              <a:gd name="T53" fmla="*/ 123 h 324"/>
              <a:gd name="T54" fmla="*/ 223 w 448"/>
              <a:gd name="T55" fmla="*/ 111 h 324"/>
              <a:gd name="T56" fmla="*/ 231 w 448"/>
              <a:gd name="T57" fmla="*/ 67 h 324"/>
              <a:gd name="T58" fmla="*/ 165 w 448"/>
              <a:gd name="T59" fmla="*/ 0 h 324"/>
              <a:gd name="T60" fmla="*/ 100 w 448"/>
              <a:gd name="T61" fmla="*/ 67 h 324"/>
              <a:gd name="T62" fmla="*/ 106 w 448"/>
              <a:gd name="T63" fmla="*/ 111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8" h="324">
                <a:moveTo>
                  <a:pt x="325" y="324"/>
                </a:moveTo>
                <a:cubicBezTo>
                  <a:pt x="219" y="324"/>
                  <a:pt x="116" y="324"/>
                  <a:pt x="12" y="324"/>
                </a:cubicBezTo>
                <a:cubicBezTo>
                  <a:pt x="0" y="233"/>
                  <a:pt x="28" y="197"/>
                  <a:pt x="123" y="178"/>
                </a:cubicBezTo>
                <a:cubicBezTo>
                  <a:pt x="129" y="212"/>
                  <a:pt x="136" y="245"/>
                  <a:pt x="142" y="279"/>
                </a:cubicBezTo>
                <a:cubicBezTo>
                  <a:pt x="144" y="278"/>
                  <a:pt x="147" y="278"/>
                  <a:pt x="149" y="278"/>
                </a:cubicBezTo>
                <a:cubicBezTo>
                  <a:pt x="151" y="257"/>
                  <a:pt x="158" y="212"/>
                  <a:pt x="161" y="199"/>
                </a:cubicBezTo>
                <a:cubicBezTo>
                  <a:pt x="158" y="199"/>
                  <a:pt x="158" y="199"/>
                  <a:pt x="158" y="199"/>
                </a:cubicBezTo>
                <a:cubicBezTo>
                  <a:pt x="156" y="199"/>
                  <a:pt x="155" y="197"/>
                  <a:pt x="154" y="195"/>
                </a:cubicBezTo>
                <a:cubicBezTo>
                  <a:pt x="150" y="184"/>
                  <a:pt x="150" y="184"/>
                  <a:pt x="150" y="184"/>
                </a:cubicBezTo>
                <a:cubicBezTo>
                  <a:pt x="150" y="181"/>
                  <a:pt x="151" y="179"/>
                  <a:pt x="155" y="179"/>
                </a:cubicBezTo>
                <a:cubicBezTo>
                  <a:pt x="181" y="179"/>
                  <a:pt x="181" y="179"/>
                  <a:pt x="181" y="179"/>
                </a:cubicBezTo>
                <a:cubicBezTo>
                  <a:pt x="184" y="180"/>
                  <a:pt x="185" y="182"/>
                  <a:pt x="184" y="184"/>
                </a:cubicBezTo>
                <a:cubicBezTo>
                  <a:pt x="181" y="195"/>
                  <a:pt x="181" y="195"/>
                  <a:pt x="181" y="195"/>
                </a:cubicBezTo>
                <a:cubicBezTo>
                  <a:pt x="180" y="198"/>
                  <a:pt x="178" y="199"/>
                  <a:pt x="176" y="199"/>
                </a:cubicBezTo>
                <a:cubicBezTo>
                  <a:pt x="173" y="199"/>
                  <a:pt x="173" y="199"/>
                  <a:pt x="173" y="199"/>
                </a:cubicBezTo>
                <a:cubicBezTo>
                  <a:pt x="175" y="212"/>
                  <a:pt x="181" y="257"/>
                  <a:pt x="183" y="278"/>
                </a:cubicBezTo>
                <a:cubicBezTo>
                  <a:pt x="185" y="278"/>
                  <a:pt x="188" y="278"/>
                  <a:pt x="190" y="279"/>
                </a:cubicBezTo>
                <a:cubicBezTo>
                  <a:pt x="197" y="245"/>
                  <a:pt x="203" y="211"/>
                  <a:pt x="210" y="175"/>
                </a:cubicBezTo>
                <a:cubicBezTo>
                  <a:pt x="238" y="186"/>
                  <a:pt x="266" y="194"/>
                  <a:pt x="291" y="208"/>
                </a:cubicBezTo>
                <a:cubicBezTo>
                  <a:pt x="303" y="216"/>
                  <a:pt x="313" y="234"/>
                  <a:pt x="317" y="249"/>
                </a:cubicBezTo>
                <a:cubicBezTo>
                  <a:pt x="323" y="272"/>
                  <a:pt x="323" y="297"/>
                  <a:pt x="325" y="324"/>
                </a:cubicBezTo>
                <a:close/>
                <a:moveTo>
                  <a:pt x="350" y="221"/>
                </a:moveTo>
                <a:cubicBezTo>
                  <a:pt x="346" y="238"/>
                  <a:pt x="341" y="254"/>
                  <a:pt x="336" y="268"/>
                </a:cubicBezTo>
                <a:cubicBezTo>
                  <a:pt x="337" y="278"/>
                  <a:pt x="338" y="289"/>
                  <a:pt x="339" y="299"/>
                </a:cubicBezTo>
                <a:cubicBezTo>
                  <a:pt x="339" y="307"/>
                  <a:pt x="340" y="314"/>
                  <a:pt x="340" y="322"/>
                </a:cubicBezTo>
                <a:cubicBezTo>
                  <a:pt x="340" y="323"/>
                  <a:pt x="340" y="323"/>
                  <a:pt x="340" y="324"/>
                </a:cubicBezTo>
                <a:cubicBezTo>
                  <a:pt x="448" y="324"/>
                  <a:pt x="448" y="324"/>
                  <a:pt x="448" y="324"/>
                </a:cubicBezTo>
                <a:cubicBezTo>
                  <a:pt x="446" y="302"/>
                  <a:pt x="442" y="241"/>
                  <a:pt x="409" y="219"/>
                </a:cubicBezTo>
                <a:cubicBezTo>
                  <a:pt x="388" y="210"/>
                  <a:pt x="369" y="205"/>
                  <a:pt x="354" y="203"/>
                </a:cubicBezTo>
                <a:cubicBezTo>
                  <a:pt x="352" y="210"/>
                  <a:pt x="351" y="218"/>
                  <a:pt x="350" y="221"/>
                </a:cubicBezTo>
                <a:close/>
                <a:moveTo>
                  <a:pt x="266" y="180"/>
                </a:moveTo>
                <a:cubicBezTo>
                  <a:pt x="277" y="184"/>
                  <a:pt x="288" y="189"/>
                  <a:pt x="298" y="195"/>
                </a:cubicBezTo>
                <a:cubicBezTo>
                  <a:pt x="299" y="196"/>
                  <a:pt x="301" y="197"/>
                  <a:pt x="302" y="197"/>
                </a:cubicBezTo>
                <a:cubicBezTo>
                  <a:pt x="303" y="195"/>
                  <a:pt x="304" y="192"/>
                  <a:pt x="305" y="190"/>
                </a:cubicBezTo>
                <a:cubicBezTo>
                  <a:pt x="306" y="179"/>
                  <a:pt x="304" y="167"/>
                  <a:pt x="301" y="163"/>
                </a:cubicBezTo>
                <a:cubicBezTo>
                  <a:pt x="294" y="149"/>
                  <a:pt x="292" y="124"/>
                  <a:pt x="312" y="119"/>
                </a:cubicBezTo>
                <a:cubicBezTo>
                  <a:pt x="337" y="112"/>
                  <a:pt x="354" y="77"/>
                  <a:pt x="354" y="77"/>
                </a:cubicBezTo>
                <a:cubicBezTo>
                  <a:pt x="374" y="81"/>
                  <a:pt x="369" y="117"/>
                  <a:pt x="369" y="117"/>
                </a:cubicBezTo>
                <a:cubicBezTo>
                  <a:pt x="372" y="110"/>
                  <a:pt x="374" y="110"/>
                  <a:pt x="376" y="110"/>
                </a:cubicBezTo>
                <a:cubicBezTo>
                  <a:pt x="379" y="111"/>
                  <a:pt x="378" y="118"/>
                  <a:pt x="378" y="118"/>
                </a:cubicBezTo>
                <a:cubicBezTo>
                  <a:pt x="378" y="147"/>
                  <a:pt x="369" y="140"/>
                  <a:pt x="369" y="140"/>
                </a:cubicBezTo>
                <a:cubicBezTo>
                  <a:pt x="369" y="163"/>
                  <a:pt x="352" y="185"/>
                  <a:pt x="352" y="185"/>
                </a:cubicBezTo>
                <a:cubicBezTo>
                  <a:pt x="352" y="191"/>
                  <a:pt x="351" y="195"/>
                  <a:pt x="353" y="198"/>
                </a:cubicBezTo>
                <a:cubicBezTo>
                  <a:pt x="365" y="199"/>
                  <a:pt x="380" y="203"/>
                  <a:pt x="396" y="209"/>
                </a:cubicBezTo>
                <a:cubicBezTo>
                  <a:pt x="385" y="189"/>
                  <a:pt x="388" y="141"/>
                  <a:pt x="389" y="99"/>
                </a:cubicBezTo>
                <a:cubicBezTo>
                  <a:pt x="391" y="50"/>
                  <a:pt x="354" y="39"/>
                  <a:pt x="354" y="39"/>
                </a:cubicBezTo>
                <a:cubicBezTo>
                  <a:pt x="294" y="19"/>
                  <a:pt x="267" y="65"/>
                  <a:pt x="267" y="65"/>
                </a:cubicBezTo>
                <a:cubicBezTo>
                  <a:pt x="248" y="96"/>
                  <a:pt x="266" y="176"/>
                  <a:pt x="266" y="176"/>
                </a:cubicBezTo>
                <a:cubicBezTo>
                  <a:pt x="267" y="177"/>
                  <a:pt x="267" y="179"/>
                  <a:pt x="266" y="180"/>
                </a:cubicBezTo>
                <a:close/>
                <a:moveTo>
                  <a:pt x="106" y="111"/>
                </a:moveTo>
                <a:cubicBezTo>
                  <a:pt x="107" y="111"/>
                  <a:pt x="107" y="111"/>
                  <a:pt x="108" y="110"/>
                </a:cubicBezTo>
                <a:cubicBezTo>
                  <a:pt x="108" y="115"/>
                  <a:pt x="109" y="118"/>
                  <a:pt x="110" y="121"/>
                </a:cubicBezTo>
                <a:cubicBezTo>
                  <a:pt x="129" y="161"/>
                  <a:pt x="137" y="170"/>
                  <a:pt x="165" y="170"/>
                </a:cubicBezTo>
                <a:cubicBezTo>
                  <a:pt x="193" y="170"/>
                  <a:pt x="201" y="156"/>
                  <a:pt x="219" y="123"/>
                </a:cubicBezTo>
                <a:cubicBezTo>
                  <a:pt x="221" y="120"/>
                  <a:pt x="222" y="115"/>
                  <a:pt x="222" y="111"/>
                </a:cubicBezTo>
                <a:cubicBezTo>
                  <a:pt x="223" y="111"/>
                  <a:pt x="223" y="111"/>
                  <a:pt x="223" y="111"/>
                </a:cubicBezTo>
                <a:cubicBezTo>
                  <a:pt x="227" y="111"/>
                  <a:pt x="231" y="102"/>
                  <a:pt x="233" y="90"/>
                </a:cubicBezTo>
                <a:cubicBezTo>
                  <a:pt x="233" y="83"/>
                  <a:pt x="233" y="71"/>
                  <a:pt x="231" y="67"/>
                </a:cubicBezTo>
                <a:cubicBezTo>
                  <a:pt x="230" y="65"/>
                  <a:pt x="229" y="65"/>
                  <a:pt x="228" y="65"/>
                </a:cubicBezTo>
                <a:cubicBezTo>
                  <a:pt x="222" y="17"/>
                  <a:pt x="196" y="0"/>
                  <a:pt x="165" y="0"/>
                </a:cubicBezTo>
                <a:cubicBezTo>
                  <a:pt x="134" y="0"/>
                  <a:pt x="108" y="17"/>
                  <a:pt x="103" y="65"/>
                </a:cubicBezTo>
                <a:cubicBezTo>
                  <a:pt x="102" y="65"/>
                  <a:pt x="101" y="66"/>
                  <a:pt x="100" y="67"/>
                </a:cubicBezTo>
                <a:cubicBezTo>
                  <a:pt x="98" y="71"/>
                  <a:pt x="97" y="83"/>
                  <a:pt x="98" y="89"/>
                </a:cubicBezTo>
                <a:cubicBezTo>
                  <a:pt x="98" y="102"/>
                  <a:pt x="102" y="111"/>
                  <a:pt x="106" y="111"/>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22" name="Freeform 20"/>
          <p:cNvSpPr>
            <a:spLocks noEditPoints="1"/>
          </p:cNvSpPr>
          <p:nvPr userDrawn="1"/>
        </p:nvSpPr>
        <p:spPr bwMode="auto">
          <a:xfrm>
            <a:off x="7226585" y="6045415"/>
            <a:ext cx="132780" cy="398340"/>
          </a:xfrm>
          <a:custGeom>
            <a:avLst/>
            <a:gdLst>
              <a:gd name="T0" fmla="*/ 29 w 156"/>
              <a:gd name="T1" fmla="*/ 115 h 468"/>
              <a:gd name="T2" fmla="*/ 44 w 156"/>
              <a:gd name="T3" fmla="*/ 26 h 468"/>
              <a:gd name="T4" fmla="*/ 115 w 156"/>
              <a:gd name="T5" fmla="*/ 47 h 468"/>
              <a:gd name="T6" fmla="*/ 94 w 156"/>
              <a:gd name="T7" fmla="*/ 104 h 468"/>
              <a:gd name="T8" fmla="*/ 104 w 156"/>
              <a:gd name="T9" fmla="*/ 70 h 468"/>
              <a:gd name="T10" fmla="*/ 107 w 156"/>
              <a:gd name="T11" fmla="*/ 53 h 468"/>
              <a:gd name="T12" fmla="*/ 94 w 156"/>
              <a:gd name="T13" fmla="*/ 34 h 468"/>
              <a:gd name="T14" fmla="*/ 64 w 156"/>
              <a:gd name="T15" fmla="*/ 83 h 468"/>
              <a:gd name="T16" fmla="*/ 33 w 156"/>
              <a:gd name="T17" fmla="*/ 116 h 468"/>
              <a:gd name="T18" fmla="*/ 132 w 156"/>
              <a:gd name="T19" fmla="*/ 366 h 468"/>
              <a:gd name="T20" fmla="*/ 116 w 156"/>
              <a:gd name="T21" fmla="*/ 224 h 468"/>
              <a:gd name="T22" fmla="*/ 124 w 156"/>
              <a:gd name="T23" fmla="*/ 188 h 468"/>
              <a:gd name="T24" fmla="*/ 128 w 156"/>
              <a:gd name="T25" fmla="*/ 266 h 468"/>
              <a:gd name="T26" fmla="*/ 153 w 156"/>
              <a:gd name="T27" fmla="*/ 265 h 468"/>
              <a:gd name="T28" fmla="*/ 123 w 156"/>
              <a:gd name="T29" fmla="*/ 116 h 468"/>
              <a:gd name="T30" fmla="*/ 78 w 156"/>
              <a:gd name="T31" fmla="*/ 163 h 468"/>
              <a:gd name="T32" fmla="*/ 62 w 156"/>
              <a:gd name="T33" fmla="*/ 112 h 468"/>
              <a:gd name="T34" fmla="*/ 32 w 156"/>
              <a:gd name="T35" fmla="*/ 118 h 468"/>
              <a:gd name="T36" fmla="*/ 26 w 156"/>
              <a:gd name="T37" fmla="*/ 117 h 468"/>
              <a:gd name="T38" fmla="*/ 3 w 156"/>
              <a:gd name="T39" fmla="*/ 265 h 468"/>
              <a:gd name="T40" fmla="*/ 28 w 156"/>
              <a:gd name="T41" fmla="*/ 266 h 468"/>
              <a:gd name="T42" fmla="*/ 32 w 156"/>
              <a:gd name="T43" fmla="*/ 188 h 468"/>
              <a:gd name="T44" fmla="*/ 40 w 156"/>
              <a:gd name="T45" fmla="*/ 224 h 468"/>
              <a:gd name="T46" fmla="*/ 38 w 156"/>
              <a:gd name="T47" fmla="*/ 366 h 468"/>
              <a:gd name="T48" fmla="*/ 38 w 156"/>
              <a:gd name="T49" fmla="*/ 366 h 468"/>
              <a:gd name="T50" fmla="*/ 38 w 156"/>
              <a:gd name="T51" fmla="*/ 415 h 468"/>
              <a:gd name="T52" fmla="*/ 38 w 156"/>
              <a:gd name="T53" fmla="*/ 455 h 468"/>
              <a:gd name="T54" fmla="*/ 74 w 156"/>
              <a:gd name="T55" fmla="*/ 455 h 468"/>
              <a:gd name="T56" fmla="*/ 74 w 156"/>
              <a:gd name="T57" fmla="*/ 366 h 468"/>
              <a:gd name="T58" fmla="*/ 82 w 156"/>
              <a:gd name="T59" fmla="*/ 449 h 468"/>
              <a:gd name="T60" fmla="*/ 100 w 156"/>
              <a:gd name="T61" fmla="*/ 468 h 468"/>
              <a:gd name="T62" fmla="*/ 118 w 156"/>
              <a:gd name="T63" fmla="*/ 366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 h="468">
                <a:moveTo>
                  <a:pt x="33" y="116"/>
                </a:moveTo>
                <a:cubicBezTo>
                  <a:pt x="31" y="115"/>
                  <a:pt x="30" y="115"/>
                  <a:pt x="29" y="115"/>
                </a:cubicBezTo>
                <a:cubicBezTo>
                  <a:pt x="36" y="109"/>
                  <a:pt x="45" y="99"/>
                  <a:pt x="43" y="92"/>
                </a:cubicBezTo>
                <a:cubicBezTo>
                  <a:pt x="43" y="92"/>
                  <a:pt x="33" y="45"/>
                  <a:pt x="44" y="26"/>
                </a:cubicBezTo>
                <a:cubicBezTo>
                  <a:pt x="44" y="26"/>
                  <a:pt x="60" y="0"/>
                  <a:pt x="94" y="11"/>
                </a:cubicBezTo>
                <a:cubicBezTo>
                  <a:pt x="94" y="11"/>
                  <a:pt x="116" y="18"/>
                  <a:pt x="115" y="47"/>
                </a:cubicBezTo>
                <a:cubicBezTo>
                  <a:pt x="115" y="71"/>
                  <a:pt x="113" y="99"/>
                  <a:pt x="119" y="110"/>
                </a:cubicBezTo>
                <a:cubicBezTo>
                  <a:pt x="110" y="107"/>
                  <a:pt x="101" y="105"/>
                  <a:pt x="94" y="104"/>
                </a:cubicBezTo>
                <a:cubicBezTo>
                  <a:pt x="93" y="102"/>
                  <a:pt x="94" y="100"/>
                  <a:pt x="93" y="96"/>
                </a:cubicBezTo>
                <a:cubicBezTo>
                  <a:pt x="93" y="96"/>
                  <a:pt x="104" y="84"/>
                  <a:pt x="104" y="70"/>
                </a:cubicBezTo>
                <a:cubicBezTo>
                  <a:pt x="104" y="70"/>
                  <a:pt x="108" y="74"/>
                  <a:pt x="109" y="57"/>
                </a:cubicBezTo>
                <a:cubicBezTo>
                  <a:pt x="109" y="57"/>
                  <a:pt x="109" y="53"/>
                  <a:pt x="107" y="53"/>
                </a:cubicBezTo>
                <a:cubicBezTo>
                  <a:pt x="106" y="53"/>
                  <a:pt x="105" y="53"/>
                  <a:pt x="103" y="57"/>
                </a:cubicBezTo>
                <a:cubicBezTo>
                  <a:pt x="103" y="57"/>
                  <a:pt x="106" y="36"/>
                  <a:pt x="94" y="34"/>
                </a:cubicBezTo>
                <a:cubicBezTo>
                  <a:pt x="94" y="34"/>
                  <a:pt x="85" y="54"/>
                  <a:pt x="70" y="58"/>
                </a:cubicBezTo>
                <a:cubicBezTo>
                  <a:pt x="58" y="61"/>
                  <a:pt x="60" y="76"/>
                  <a:pt x="64" y="83"/>
                </a:cubicBezTo>
                <a:cubicBezTo>
                  <a:pt x="65" y="86"/>
                  <a:pt x="67" y="93"/>
                  <a:pt x="66" y="99"/>
                </a:cubicBezTo>
                <a:cubicBezTo>
                  <a:pt x="57" y="122"/>
                  <a:pt x="44" y="118"/>
                  <a:pt x="33" y="116"/>
                </a:cubicBezTo>
                <a:close/>
                <a:moveTo>
                  <a:pt x="118" y="366"/>
                </a:moveTo>
                <a:cubicBezTo>
                  <a:pt x="132" y="366"/>
                  <a:pt x="132" y="366"/>
                  <a:pt x="132" y="366"/>
                </a:cubicBezTo>
                <a:cubicBezTo>
                  <a:pt x="133" y="366"/>
                  <a:pt x="133" y="366"/>
                  <a:pt x="134" y="366"/>
                </a:cubicBezTo>
                <a:cubicBezTo>
                  <a:pt x="134" y="352"/>
                  <a:pt x="123" y="249"/>
                  <a:pt x="116" y="224"/>
                </a:cubicBezTo>
                <a:cubicBezTo>
                  <a:pt x="115" y="221"/>
                  <a:pt x="120" y="202"/>
                  <a:pt x="124" y="185"/>
                </a:cubicBezTo>
                <a:cubicBezTo>
                  <a:pt x="124" y="186"/>
                  <a:pt x="124" y="187"/>
                  <a:pt x="124" y="188"/>
                </a:cubicBezTo>
                <a:cubicBezTo>
                  <a:pt x="126" y="201"/>
                  <a:pt x="128" y="214"/>
                  <a:pt x="128" y="220"/>
                </a:cubicBezTo>
                <a:cubicBezTo>
                  <a:pt x="130" y="240"/>
                  <a:pt x="128" y="246"/>
                  <a:pt x="128" y="266"/>
                </a:cubicBezTo>
                <a:cubicBezTo>
                  <a:pt x="128" y="278"/>
                  <a:pt x="130" y="281"/>
                  <a:pt x="139" y="282"/>
                </a:cubicBezTo>
                <a:cubicBezTo>
                  <a:pt x="149" y="283"/>
                  <a:pt x="153" y="277"/>
                  <a:pt x="153" y="265"/>
                </a:cubicBezTo>
                <a:cubicBezTo>
                  <a:pt x="153" y="250"/>
                  <a:pt x="156" y="153"/>
                  <a:pt x="135" y="124"/>
                </a:cubicBezTo>
                <a:cubicBezTo>
                  <a:pt x="133" y="120"/>
                  <a:pt x="123" y="116"/>
                  <a:pt x="123" y="116"/>
                </a:cubicBezTo>
                <a:cubicBezTo>
                  <a:pt x="116" y="112"/>
                  <a:pt x="102" y="109"/>
                  <a:pt x="94" y="108"/>
                </a:cubicBezTo>
                <a:cubicBezTo>
                  <a:pt x="92" y="123"/>
                  <a:pt x="78" y="162"/>
                  <a:pt x="78" y="163"/>
                </a:cubicBezTo>
                <a:cubicBezTo>
                  <a:pt x="78" y="162"/>
                  <a:pt x="69" y="138"/>
                  <a:pt x="64" y="118"/>
                </a:cubicBezTo>
                <a:cubicBezTo>
                  <a:pt x="63" y="117"/>
                  <a:pt x="62" y="115"/>
                  <a:pt x="62" y="112"/>
                </a:cubicBezTo>
                <a:cubicBezTo>
                  <a:pt x="57" y="118"/>
                  <a:pt x="51" y="120"/>
                  <a:pt x="45" y="120"/>
                </a:cubicBezTo>
                <a:cubicBezTo>
                  <a:pt x="40" y="120"/>
                  <a:pt x="36" y="119"/>
                  <a:pt x="32" y="118"/>
                </a:cubicBezTo>
                <a:cubicBezTo>
                  <a:pt x="30" y="118"/>
                  <a:pt x="28" y="117"/>
                  <a:pt x="26" y="117"/>
                </a:cubicBezTo>
                <a:cubicBezTo>
                  <a:pt x="26" y="117"/>
                  <a:pt x="26" y="117"/>
                  <a:pt x="26" y="117"/>
                </a:cubicBezTo>
                <a:cubicBezTo>
                  <a:pt x="23" y="119"/>
                  <a:pt x="21" y="121"/>
                  <a:pt x="21" y="121"/>
                </a:cubicBezTo>
                <a:cubicBezTo>
                  <a:pt x="0" y="143"/>
                  <a:pt x="3" y="250"/>
                  <a:pt x="3" y="265"/>
                </a:cubicBezTo>
                <a:cubicBezTo>
                  <a:pt x="3" y="277"/>
                  <a:pt x="7" y="283"/>
                  <a:pt x="17" y="282"/>
                </a:cubicBezTo>
                <a:cubicBezTo>
                  <a:pt x="26" y="281"/>
                  <a:pt x="28" y="278"/>
                  <a:pt x="28" y="266"/>
                </a:cubicBezTo>
                <a:cubicBezTo>
                  <a:pt x="28" y="246"/>
                  <a:pt x="26" y="240"/>
                  <a:pt x="28" y="220"/>
                </a:cubicBezTo>
                <a:cubicBezTo>
                  <a:pt x="28" y="214"/>
                  <a:pt x="30" y="201"/>
                  <a:pt x="32" y="188"/>
                </a:cubicBezTo>
                <a:cubicBezTo>
                  <a:pt x="32" y="187"/>
                  <a:pt x="32" y="186"/>
                  <a:pt x="32" y="185"/>
                </a:cubicBezTo>
                <a:cubicBezTo>
                  <a:pt x="36" y="202"/>
                  <a:pt x="41" y="221"/>
                  <a:pt x="40" y="224"/>
                </a:cubicBezTo>
                <a:cubicBezTo>
                  <a:pt x="33" y="249"/>
                  <a:pt x="22" y="352"/>
                  <a:pt x="22" y="366"/>
                </a:cubicBezTo>
                <a:cubicBezTo>
                  <a:pt x="38" y="366"/>
                  <a:pt x="38" y="366"/>
                  <a:pt x="38" y="366"/>
                </a:cubicBezTo>
                <a:cubicBezTo>
                  <a:pt x="38" y="366"/>
                  <a:pt x="38" y="366"/>
                  <a:pt x="38" y="366"/>
                </a:cubicBezTo>
                <a:cubicBezTo>
                  <a:pt x="38" y="366"/>
                  <a:pt x="38" y="366"/>
                  <a:pt x="38" y="366"/>
                </a:cubicBezTo>
                <a:cubicBezTo>
                  <a:pt x="38" y="367"/>
                  <a:pt x="38" y="367"/>
                  <a:pt x="38" y="368"/>
                </a:cubicBezTo>
                <a:cubicBezTo>
                  <a:pt x="38" y="415"/>
                  <a:pt x="38" y="415"/>
                  <a:pt x="38" y="415"/>
                </a:cubicBezTo>
                <a:cubicBezTo>
                  <a:pt x="38" y="424"/>
                  <a:pt x="38" y="432"/>
                  <a:pt x="38" y="441"/>
                </a:cubicBezTo>
                <a:cubicBezTo>
                  <a:pt x="38" y="447"/>
                  <a:pt x="38" y="450"/>
                  <a:pt x="38" y="455"/>
                </a:cubicBezTo>
                <a:cubicBezTo>
                  <a:pt x="39" y="466"/>
                  <a:pt x="40" y="468"/>
                  <a:pt x="56" y="468"/>
                </a:cubicBezTo>
                <a:cubicBezTo>
                  <a:pt x="72" y="468"/>
                  <a:pt x="73" y="466"/>
                  <a:pt x="74" y="455"/>
                </a:cubicBezTo>
                <a:cubicBezTo>
                  <a:pt x="74" y="450"/>
                  <a:pt x="74" y="445"/>
                  <a:pt x="74" y="441"/>
                </a:cubicBezTo>
                <a:cubicBezTo>
                  <a:pt x="74" y="366"/>
                  <a:pt x="74" y="366"/>
                  <a:pt x="74" y="366"/>
                </a:cubicBezTo>
                <a:cubicBezTo>
                  <a:pt x="82" y="366"/>
                  <a:pt x="82" y="366"/>
                  <a:pt x="82" y="366"/>
                </a:cubicBezTo>
                <a:cubicBezTo>
                  <a:pt x="82" y="449"/>
                  <a:pt x="82" y="449"/>
                  <a:pt x="82" y="449"/>
                </a:cubicBezTo>
                <a:cubicBezTo>
                  <a:pt x="82" y="451"/>
                  <a:pt x="82" y="453"/>
                  <a:pt x="82" y="455"/>
                </a:cubicBezTo>
                <a:cubicBezTo>
                  <a:pt x="83" y="466"/>
                  <a:pt x="84" y="468"/>
                  <a:pt x="100" y="468"/>
                </a:cubicBezTo>
                <a:cubicBezTo>
                  <a:pt x="114" y="468"/>
                  <a:pt x="117" y="466"/>
                  <a:pt x="118" y="456"/>
                </a:cubicBezTo>
                <a:lnTo>
                  <a:pt x="118" y="36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23" name="Group 422"/>
          <p:cNvGrpSpPr/>
          <p:nvPr userDrawn="1"/>
        </p:nvGrpSpPr>
        <p:grpSpPr>
          <a:xfrm>
            <a:off x="7215951" y="5412976"/>
            <a:ext cx="154048" cy="396277"/>
            <a:chOff x="3665538" y="7015163"/>
            <a:chExt cx="690563" cy="1776412"/>
          </a:xfrm>
          <a:solidFill>
            <a:schemeClr val="tx1"/>
          </a:solidFill>
        </p:grpSpPr>
        <p:sp>
          <p:nvSpPr>
            <p:cNvPr id="424" name="Freeform 24"/>
            <p:cNvSpPr>
              <a:spLocks/>
            </p:cNvSpPr>
            <p:nvPr/>
          </p:nvSpPr>
          <p:spPr bwMode="auto">
            <a:xfrm>
              <a:off x="3665538" y="7362825"/>
              <a:ext cx="690563" cy="1428750"/>
            </a:xfrm>
            <a:custGeom>
              <a:avLst/>
              <a:gdLst>
                <a:gd name="T0" fmla="*/ 167 w 177"/>
                <a:gd name="T1" fmla="*/ 53 h 366"/>
                <a:gd name="T2" fmla="*/ 165 w 177"/>
                <a:gd name="T3" fmla="*/ 38 h 366"/>
                <a:gd name="T4" fmla="*/ 151 w 177"/>
                <a:gd name="T5" fmla="*/ 17 h 366"/>
                <a:gd name="T6" fmla="*/ 110 w 177"/>
                <a:gd name="T7" fmla="*/ 0 h 366"/>
                <a:gd name="T8" fmla="*/ 100 w 177"/>
                <a:gd name="T9" fmla="*/ 53 h 366"/>
                <a:gd name="T10" fmla="*/ 96 w 177"/>
                <a:gd name="T11" fmla="*/ 52 h 366"/>
                <a:gd name="T12" fmla="*/ 91 w 177"/>
                <a:gd name="T13" fmla="*/ 13 h 366"/>
                <a:gd name="T14" fmla="*/ 93 w 177"/>
                <a:gd name="T15" fmla="*/ 13 h 366"/>
                <a:gd name="T16" fmla="*/ 95 w 177"/>
                <a:gd name="T17" fmla="*/ 10 h 366"/>
                <a:gd name="T18" fmla="*/ 97 w 177"/>
                <a:gd name="T19" fmla="*/ 5 h 366"/>
                <a:gd name="T20" fmla="*/ 95 w 177"/>
                <a:gd name="T21" fmla="*/ 2 h 366"/>
                <a:gd name="T22" fmla="*/ 89 w 177"/>
                <a:gd name="T23" fmla="*/ 2 h 366"/>
                <a:gd name="T24" fmla="*/ 87 w 177"/>
                <a:gd name="T25" fmla="*/ 2 h 366"/>
                <a:gd name="T26" fmla="*/ 81 w 177"/>
                <a:gd name="T27" fmla="*/ 2 h 366"/>
                <a:gd name="T28" fmla="*/ 79 w 177"/>
                <a:gd name="T29" fmla="*/ 5 h 366"/>
                <a:gd name="T30" fmla="*/ 81 w 177"/>
                <a:gd name="T31" fmla="*/ 10 h 366"/>
                <a:gd name="T32" fmla="*/ 84 w 177"/>
                <a:gd name="T33" fmla="*/ 13 h 366"/>
                <a:gd name="T34" fmla="*/ 85 w 177"/>
                <a:gd name="T35" fmla="*/ 13 h 366"/>
                <a:gd name="T36" fmla="*/ 80 w 177"/>
                <a:gd name="T37" fmla="*/ 52 h 366"/>
                <a:gd name="T38" fmla="*/ 76 w 177"/>
                <a:gd name="T39" fmla="*/ 53 h 366"/>
                <a:gd name="T40" fmla="*/ 66 w 177"/>
                <a:gd name="T41" fmla="*/ 0 h 366"/>
                <a:gd name="T42" fmla="*/ 25 w 177"/>
                <a:gd name="T43" fmla="*/ 17 h 366"/>
                <a:gd name="T44" fmla="*/ 12 w 177"/>
                <a:gd name="T45" fmla="*/ 38 h 366"/>
                <a:gd name="T46" fmla="*/ 9 w 177"/>
                <a:gd name="T47" fmla="*/ 53 h 366"/>
                <a:gd name="T48" fmla="*/ 2 w 177"/>
                <a:gd name="T49" fmla="*/ 130 h 366"/>
                <a:gd name="T50" fmla="*/ 2 w 177"/>
                <a:gd name="T51" fmla="*/ 173 h 366"/>
                <a:gd name="T52" fmla="*/ 16 w 177"/>
                <a:gd name="T53" fmla="*/ 191 h 366"/>
                <a:gd name="T54" fmla="*/ 31 w 177"/>
                <a:gd name="T55" fmla="*/ 175 h 366"/>
                <a:gd name="T56" fmla="*/ 31 w 177"/>
                <a:gd name="T57" fmla="*/ 114 h 366"/>
                <a:gd name="T58" fmla="*/ 39 w 177"/>
                <a:gd name="T59" fmla="*/ 76 h 366"/>
                <a:gd name="T60" fmla="*/ 41 w 177"/>
                <a:gd name="T61" fmla="*/ 76 h 366"/>
                <a:gd name="T62" fmla="*/ 41 w 177"/>
                <a:gd name="T63" fmla="*/ 90 h 366"/>
                <a:gd name="T64" fmla="*/ 41 w 177"/>
                <a:gd name="T65" fmla="*/ 339 h 366"/>
                <a:gd name="T66" fmla="*/ 41 w 177"/>
                <a:gd name="T67" fmla="*/ 353 h 366"/>
                <a:gd name="T68" fmla="*/ 64 w 177"/>
                <a:gd name="T69" fmla="*/ 366 h 366"/>
                <a:gd name="T70" fmla="*/ 84 w 177"/>
                <a:gd name="T71" fmla="*/ 353 h 366"/>
                <a:gd name="T72" fmla="*/ 85 w 177"/>
                <a:gd name="T73" fmla="*/ 338 h 366"/>
                <a:gd name="T74" fmla="*/ 85 w 177"/>
                <a:gd name="T75" fmla="*/ 178 h 366"/>
                <a:gd name="T76" fmla="*/ 89 w 177"/>
                <a:gd name="T77" fmla="*/ 178 h 366"/>
                <a:gd name="T78" fmla="*/ 92 w 177"/>
                <a:gd name="T79" fmla="*/ 178 h 366"/>
                <a:gd name="T80" fmla="*/ 92 w 177"/>
                <a:gd name="T81" fmla="*/ 338 h 366"/>
                <a:gd name="T82" fmla="*/ 92 w 177"/>
                <a:gd name="T83" fmla="*/ 353 h 366"/>
                <a:gd name="T84" fmla="*/ 112 w 177"/>
                <a:gd name="T85" fmla="*/ 366 h 366"/>
                <a:gd name="T86" fmla="*/ 136 w 177"/>
                <a:gd name="T87" fmla="*/ 353 h 366"/>
                <a:gd name="T88" fmla="*/ 136 w 177"/>
                <a:gd name="T89" fmla="*/ 339 h 366"/>
                <a:gd name="T90" fmla="*/ 136 w 177"/>
                <a:gd name="T91" fmla="*/ 90 h 366"/>
                <a:gd name="T92" fmla="*/ 136 w 177"/>
                <a:gd name="T93" fmla="*/ 76 h 366"/>
                <a:gd name="T94" fmla="*/ 138 w 177"/>
                <a:gd name="T95" fmla="*/ 76 h 366"/>
                <a:gd name="T96" fmla="*/ 146 w 177"/>
                <a:gd name="T97" fmla="*/ 114 h 366"/>
                <a:gd name="T98" fmla="*/ 145 w 177"/>
                <a:gd name="T99" fmla="*/ 175 h 366"/>
                <a:gd name="T100" fmla="*/ 161 w 177"/>
                <a:gd name="T101" fmla="*/ 191 h 366"/>
                <a:gd name="T102" fmla="*/ 175 w 177"/>
                <a:gd name="T103" fmla="*/ 173 h 366"/>
                <a:gd name="T104" fmla="*/ 175 w 177"/>
                <a:gd name="T105" fmla="*/ 130 h 366"/>
                <a:gd name="T106" fmla="*/ 167 w 177"/>
                <a:gd name="T107" fmla="*/ 53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77" h="366">
                  <a:moveTo>
                    <a:pt x="167" y="53"/>
                  </a:moveTo>
                  <a:cubicBezTo>
                    <a:pt x="167" y="48"/>
                    <a:pt x="166" y="43"/>
                    <a:pt x="165" y="38"/>
                  </a:cubicBezTo>
                  <a:cubicBezTo>
                    <a:pt x="163" y="30"/>
                    <a:pt x="158" y="21"/>
                    <a:pt x="151" y="17"/>
                  </a:cubicBezTo>
                  <a:cubicBezTo>
                    <a:pt x="139" y="10"/>
                    <a:pt x="124" y="6"/>
                    <a:pt x="110" y="0"/>
                  </a:cubicBezTo>
                  <a:cubicBezTo>
                    <a:pt x="106" y="19"/>
                    <a:pt x="103" y="36"/>
                    <a:pt x="100" y="53"/>
                  </a:cubicBezTo>
                  <a:cubicBezTo>
                    <a:pt x="99" y="53"/>
                    <a:pt x="98" y="53"/>
                    <a:pt x="96" y="52"/>
                  </a:cubicBezTo>
                  <a:cubicBezTo>
                    <a:pt x="96" y="42"/>
                    <a:pt x="92" y="19"/>
                    <a:pt x="91" y="13"/>
                  </a:cubicBezTo>
                  <a:cubicBezTo>
                    <a:pt x="93" y="13"/>
                    <a:pt x="93" y="13"/>
                    <a:pt x="93" y="13"/>
                  </a:cubicBezTo>
                  <a:cubicBezTo>
                    <a:pt x="94" y="13"/>
                    <a:pt x="95" y="12"/>
                    <a:pt x="95" y="10"/>
                  </a:cubicBezTo>
                  <a:cubicBezTo>
                    <a:pt x="97" y="5"/>
                    <a:pt x="97" y="5"/>
                    <a:pt x="97" y="5"/>
                  </a:cubicBezTo>
                  <a:cubicBezTo>
                    <a:pt x="97" y="4"/>
                    <a:pt x="97" y="3"/>
                    <a:pt x="95" y="2"/>
                  </a:cubicBezTo>
                  <a:cubicBezTo>
                    <a:pt x="89" y="2"/>
                    <a:pt x="89" y="2"/>
                    <a:pt x="89" y="2"/>
                  </a:cubicBezTo>
                  <a:cubicBezTo>
                    <a:pt x="87" y="2"/>
                    <a:pt x="87" y="2"/>
                    <a:pt x="87" y="2"/>
                  </a:cubicBezTo>
                  <a:cubicBezTo>
                    <a:pt x="81" y="2"/>
                    <a:pt x="81" y="2"/>
                    <a:pt x="81" y="2"/>
                  </a:cubicBezTo>
                  <a:cubicBezTo>
                    <a:pt x="80" y="3"/>
                    <a:pt x="79" y="4"/>
                    <a:pt x="79" y="5"/>
                  </a:cubicBezTo>
                  <a:cubicBezTo>
                    <a:pt x="81" y="10"/>
                    <a:pt x="81" y="10"/>
                    <a:pt x="81" y="10"/>
                  </a:cubicBezTo>
                  <a:cubicBezTo>
                    <a:pt x="82" y="12"/>
                    <a:pt x="82" y="13"/>
                    <a:pt x="84" y="13"/>
                  </a:cubicBezTo>
                  <a:cubicBezTo>
                    <a:pt x="85" y="13"/>
                    <a:pt x="85" y="13"/>
                    <a:pt x="85" y="13"/>
                  </a:cubicBezTo>
                  <a:cubicBezTo>
                    <a:pt x="84" y="19"/>
                    <a:pt x="81" y="42"/>
                    <a:pt x="80" y="52"/>
                  </a:cubicBezTo>
                  <a:cubicBezTo>
                    <a:pt x="79" y="53"/>
                    <a:pt x="78" y="53"/>
                    <a:pt x="76" y="53"/>
                  </a:cubicBezTo>
                  <a:cubicBezTo>
                    <a:pt x="73" y="36"/>
                    <a:pt x="70" y="19"/>
                    <a:pt x="66" y="0"/>
                  </a:cubicBezTo>
                  <a:cubicBezTo>
                    <a:pt x="52" y="6"/>
                    <a:pt x="38" y="10"/>
                    <a:pt x="25" y="17"/>
                  </a:cubicBezTo>
                  <a:cubicBezTo>
                    <a:pt x="19" y="21"/>
                    <a:pt x="14" y="30"/>
                    <a:pt x="12" y="38"/>
                  </a:cubicBezTo>
                  <a:cubicBezTo>
                    <a:pt x="10" y="43"/>
                    <a:pt x="10" y="48"/>
                    <a:pt x="9" y="53"/>
                  </a:cubicBezTo>
                  <a:cubicBezTo>
                    <a:pt x="4" y="78"/>
                    <a:pt x="0" y="103"/>
                    <a:pt x="2" y="130"/>
                  </a:cubicBezTo>
                  <a:cubicBezTo>
                    <a:pt x="2" y="144"/>
                    <a:pt x="2" y="159"/>
                    <a:pt x="2" y="173"/>
                  </a:cubicBezTo>
                  <a:cubicBezTo>
                    <a:pt x="2" y="186"/>
                    <a:pt x="5" y="190"/>
                    <a:pt x="16" y="191"/>
                  </a:cubicBezTo>
                  <a:cubicBezTo>
                    <a:pt x="27" y="191"/>
                    <a:pt x="31" y="187"/>
                    <a:pt x="31" y="175"/>
                  </a:cubicBezTo>
                  <a:cubicBezTo>
                    <a:pt x="31" y="154"/>
                    <a:pt x="32" y="134"/>
                    <a:pt x="31" y="114"/>
                  </a:cubicBezTo>
                  <a:cubicBezTo>
                    <a:pt x="29" y="100"/>
                    <a:pt x="35" y="88"/>
                    <a:pt x="39" y="76"/>
                  </a:cubicBezTo>
                  <a:cubicBezTo>
                    <a:pt x="39" y="76"/>
                    <a:pt x="40" y="76"/>
                    <a:pt x="41" y="76"/>
                  </a:cubicBezTo>
                  <a:cubicBezTo>
                    <a:pt x="41" y="81"/>
                    <a:pt x="41" y="85"/>
                    <a:pt x="41" y="90"/>
                  </a:cubicBezTo>
                  <a:cubicBezTo>
                    <a:pt x="41" y="173"/>
                    <a:pt x="41" y="256"/>
                    <a:pt x="41" y="339"/>
                  </a:cubicBezTo>
                  <a:cubicBezTo>
                    <a:pt x="41" y="344"/>
                    <a:pt x="40" y="349"/>
                    <a:pt x="41" y="353"/>
                  </a:cubicBezTo>
                  <a:cubicBezTo>
                    <a:pt x="41" y="364"/>
                    <a:pt x="45" y="366"/>
                    <a:pt x="64" y="366"/>
                  </a:cubicBezTo>
                  <a:cubicBezTo>
                    <a:pt x="80" y="366"/>
                    <a:pt x="84" y="364"/>
                    <a:pt x="84" y="353"/>
                  </a:cubicBezTo>
                  <a:cubicBezTo>
                    <a:pt x="85" y="348"/>
                    <a:pt x="85" y="343"/>
                    <a:pt x="85" y="338"/>
                  </a:cubicBezTo>
                  <a:cubicBezTo>
                    <a:pt x="85" y="285"/>
                    <a:pt x="85" y="231"/>
                    <a:pt x="85" y="178"/>
                  </a:cubicBezTo>
                  <a:cubicBezTo>
                    <a:pt x="85" y="178"/>
                    <a:pt x="89" y="178"/>
                    <a:pt x="89" y="178"/>
                  </a:cubicBezTo>
                  <a:cubicBezTo>
                    <a:pt x="90" y="178"/>
                    <a:pt x="91" y="178"/>
                    <a:pt x="92" y="178"/>
                  </a:cubicBezTo>
                  <a:cubicBezTo>
                    <a:pt x="92" y="231"/>
                    <a:pt x="92" y="285"/>
                    <a:pt x="92" y="338"/>
                  </a:cubicBezTo>
                  <a:cubicBezTo>
                    <a:pt x="92" y="343"/>
                    <a:pt x="92" y="348"/>
                    <a:pt x="92" y="353"/>
                  </a:cubicBezTo>
                  <a:cubicBezTo>
                    <a:pt x="93" y="364"/>
                    <a:pt x="96" y="366"/>
                    <a:pt x="112" y="366"/>
                  </a:cubicBezTo>
                  <a:cubicBezTo>
                    <a:pt x="131" y="366"/>
                    <a:pt x="135" y="364"/>
                    <a:pt x="136" y="353"/>
                  </a:cubicBezTo>
                  <a:cubicBezTo>
                    <a:pt x="136" y="349"/>
                    <a:pt x="136" y="344"/>
                    <a:pt x="136" y="339"/>
                  </a:cubicBezTo>
                  <a:cubicBezTo>
                    <a:pt x="136" y="256"/>
                    <a:pt x="136" y="173"/>
                    <a:pt x="136" y="90"/>
                  </a:cubicBezTo>
                  <a:cubicBezTo>
                    <a:pt x="136" y="85"/>
                    <a:pt x="136" y="81"/>
                    <a:pt x="136" y="76"/>
                  </a:cubicBezTo>
                  <a:cubicBezTo>
                    <a:pt x="136" y="76"/>
                    <a:pt x="137" y="76"/>
                    <a:pt x="138" y="76"/>
                  </a:cubicBezTo>
                  <a:cubicBezTo>
                    <a:pt x="142" y="88"/>
                    <a:pt x="147" y="100"/>
                    <a:pt x="146" y="114"/>
                  </a:cubicBezTo>
                  <a:cubicBezTo>
                    <a:pt x="144" y="134"/>
                    <a:pt x="145" y="154"/>
                    <a:pt x="145" y="175"/>
                  </a:cubicBezTo>
                  <a:cubicBezTo>
                    <a:pt x="146" y="187"/>
                    <a:pt x="149" y="191"/>
                    <a:pt x="161" y="191"/>
                  </a:cubicBezTo>
                  <a:cubicBezTo>
                    <a:pt x="171" y="190"/>
                    <a:pt x="174" y="186"/>
                    <a:pt x="175" y="173"/>
                  </a:cubicBezTo>
                  <a:cubicBezTo>
                    <a:pt x="175" y="159"/>
                    <a:pt x="174" y="144"/>
                    <a:pt x="175" y="130"/>
                  </a:cubicBezTo>
                  <a:cubicBezTo>
                    <a:pt x="177" y="103"/>
                    <a:pt x="172" y="78"/>
                    <a:pt x="167"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5" name="Freeform 25"/>
            <p:cNvSpPr>
              <a:spLocks/>
            </p:cNvSpPr>
            <p:nvPr/>
          </p:nvSpPr>
          <p:spPr bwMode="auto">
            <a:xfrm>
              <a:off x="3875088" y="7015163"/>
              <a:ext cx="266700" cy="339725"/>
            </a:xfrm>
            <a:custGeom>
              <a:avLst/>
              <a:gdLst>
                <a:gd name="T0" fmla="*/ 5 w 68"/>
                <a:gd name="T1" fmla="*/ 57 h 87"/>
                <a:gd name="T2" fmla="*/ 6 w 68"/>
                <a:gd name="T3" fmla="*/ 56 h 87"/>
                <a:gd name="T4" fmla="*/ 7 w 68"/>
                <a:gd name="T5" fmla="*/ 63 h 87"/>
                <a:gd name="T6" fmla="*/ 33 w 68"/>
                <a:gd name="T7" fmla="*/ 87 h 87"/>
                <a:gd name="T8" fmla="*/ 33 w 68"/>
                <a:gd name="T9" fmla="*/ 87 h 87"/>
                <a:gd name="T10" fmla="*/ 33 w 68"/>
                <a:gd name="T11" fmla="*/ 87 h 87"/>
                <a:gd name="T12" fmla="*/ 34 w 68"/>
                <a:gd name="T13" fmla="*/ 87 h 87"/>
                <a:gd name="T14" fmla="*/ 35 w 68"/>
                <a:gd name="T15" fmla="*/ 87 h 87"/>
                <a:gd name="T16" fmla="*/ 35 w 68"/>
                <a:gd name="T17" fmla="*/ 87 h 87"/>
                <a:gd name="T18" fmla="*/ 35 w 68"/>
                <a:gd name="T19" fmla="*/ 87 h 87"/>
                <a:gd name="T20" fmla="*/ 61 w 68"/>
                <a:gd name="T21" fmla="*/ 63 h 87"/>
                <a:gd name="T22" fmla="*/ 62 w 68"/>
                <a:gd name="T23" fmla="*/ 56 h 87"/>
                <a:gd name="T24" fmla="*/ 63 w 68"/>
                <a:gd name="T25" fmla="*/ 57 h 87"/>
                <a:gd name="T26" fmla="*/ 68 w 68"/>
                <a:gd name="T27" fmla="*/ 46 h 87"/>
                <a:gd name="T28" fmla="*/ 67 w 68"/>
                <a:gd name="T29" fmla="*/ 34 h 87"/>
                <a:gd name="T30" fmla="*/ 65 w 68"/>
                <a:gd name="T31" fmla="*/ 33 h 87"/>
                <a:gd name="T32" fmla="*/ 35 w 68"/>
                <a:gd name="T33" fmla="*/ 0 h 87"/>
                <a:gd name="T34" fmla="*/ 35 w 68"/>
                <a:gd name="T35" fmla="*/ 0 h 87"/>
                <a:gd name="T36" fmla="*/ 35 w 68"/>
                <a:gd name="T37" fmla="*/ 0 h 87"/>
                <a:gd name="T38" fmla="*/ 34 w 68"/>
                <a:gd name="T39" fmla="*/ 0 h 87"/>
                <a:gd name="T40" fmla="*/ 33 w 68"/>
                <a:gd name="T41" fmla="*/ 0 h 87"/>
                <a:gd name="T42" fmla="*/ 33 w 68"/>
                <a:gd name="T43" fmla="*/ 0 h 87"/>
                <a:gd name="T44" fmla="*/ 33 w 68"/>
                <a:gd name="T45" fmla="*/ 0 h 87"/>
                <a:gd name="T46" fmla="*/ 3 w 68"/>
                <a:gd name="T47" fmla="*/ 33 h 87"/>
                <a:gd name="T48" fmla="*/ 2 w 68"/>
                <a:gd name="T49" fmla="*/ 34 h 87"/>
                <a:gd name="T50" fmla="*/ 1 w 68"/>
                <a:gd name="T51" fmla="*/ 46 h 87"/>
                <a:gd name="T52" fmla="*/ 5 w 68"/>
                <a:gd name="T53" fmla="*/ 5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8" h="87">
                  <a:moveTo>
                    <a:pt x="5" y="57"/>
                  </a:moveTo>
                  <a:cubicBezTo>
                    <a:pt x="6" y="57"/>
                    <a:pt x="6" y="56"/>
                    <a:pt x="6" y="56"/>
                  </a:cubicBezTo>
                  <a:cubicBezTo>
                    <a:pt x="6" y="59"/>
                    <a:pt x="7" y="61"/>
                    <a:pt x="7" y="63"/>
                  </a:cubicBezTo>
                  <a:cubicBezTo>
                    <a:pt x="16" y="79"/>
                    <a:pt x="20" y="86"/>
                    <a:pt x="33" y="87"/>
                  </a:cubicBezTo>
                  <a:cubicBezTo>
                    <a:pt x="33" y="87"/>
                    <a:pt x="33" y="87"/>
                    <a:pt x="33" y="87"/>
                  </a:cubicBezTo>
                  <a:cubicBezTo>
                    <a:pt x="33" y="87"/>
                    <a:pt x="33" y="87"/>
                    <a:pt x="33" y="87"/>
                  </a:cubicBezTo>
                  <a:cubicBezTo>
                    <a:pt x="34" y="87"/>
                    <a:pt x="34" y="87"/>
                    <a:pt x="34" y="87"/>
                  </a:cubicBezTo>
                  <a:cubicBezTo>
                    <a:pt x="34" y="87"/>
                    <a:pt x="35" y="87"/>
                    <a:pt x="35" y="87"/>
                  </a:cubicBezTo>
                  <a:cubicBezTo>
                    <a:pt x="35" y="87"/>
                    <a:pt x="35" y="87"/>
                    <a:pt x="35" y="87"/>
                  </a:cubicBezTo>
                  <a:cubicBezTo>
                    <a:pt x="35" y="87"/>
                    <a:pt x="35" y="87"/>
                    <a:pt x="35" y="87"/>
                  </a:cubicBezTo>
                  <a:cubicBezTo>
                    <a:pt x="48" y="86"/>
                    <a:pt x="52" y="79"/>
                    <a:pt x="61" y="63"/>
                  </a:cubicBezTo>
                  <a:cubicBezTo>
                    <a:pt x="62" y="61"/>
                    <a:pt x="62" y="59"/>
                    <a:pt x="62" y="56"/>
                  </a:cubicBezTo>
                  <a:cubicBezTo>
                    <a:pt x="63" y="56"/>
                    <a:pt x="63" y="57"/>
                    <a:pt x="63" y="57"/>
                  </a:cubicBezTo>
                  <a:cubicBezTo>
                    <a:pt x="65" y="57"/>
                    <a:pt x="67" y="52"/>
                    <a:pt x="68" y="46"/>
                  </a:cubicBezTo>
                  <a:cubicBezTo>
                    <a:pt x="68" y="43"/>
                    <a:pt x="68" y="36"/>
                    <a:pt x="67" y="34"/>
                  </a:cubicBezTo>
                  <a:cubicBezTo>
                    <a:pt x="66" y="33"/>
                    <a:pt x="66" y="33"/>
                    <a:pt x="65" y="33"/>
                  </a:cubicBezTo>
                  <a:cubicBezTo>
                    <a:pt x="62" y="10"/>
                    <a:pt x="50" y="1"/>
                    <a:pt x="35" y="0"/>
                  </a:cubicBezTo>
                  <a:cubicBezTo>
                    <a:pt x="35" y="0"/>
                    <a:pt x="35" y="0"/>
                    <a:pt x="35" y="0"/>
                  </a:cubicBezTo>
                  <a:cubicBezTo>
                    <a:pt x="35" y="0"/>
                    <a:pt x="35" y="0"/>
                    <a:pt x="35" y="0"/>
                  </a:cubicBezTo>
                  <a:cubicBezTo>
                    <a:pt x="35" y="0"/>
                    <a:pt x="34" y="0"/>
                    <a:pt x="34" y="0"/>
                  </a:cubicBezTo>
                  <a:cubicBezTo>
                    <a:pt x="34" y="0"/>
                    <a:pt x="34" y="0"/>
                    <a:pt x="33" y="0"/>
                  </a:cubicBezTo>
                  <a:cubicBezTo>
                    <a:pt x="33" y="0"/>
                    <a:pt x="33" y="0"/>
                    <a:pt x="33" y="0"/>
                  </a:cubicBezTo>
                  <a:cubicBezTo>
                    <a:pt x="33" y="0"/>
                    <a:pt x="33" y="0"/>
                    <a:pt x="33" y="0"/>
                  </a:cubicBezTo>
                  <a:cubicBezTo>
                    <a:pt x="18" y="1"/>
                    <a:pt x="6" y="10"/>
                    <a:pt x="3" y="33"/>
                  </a:cubicBezTo>
                  <a:cubicBezTo>
                    <a:pt x="3" y="33"/>
                    <a:pt x="2" y="33"/>
                    <a:pt x="2" y="34"/>
                  </a:cubicBezTo>
                  <a:cubicBezTo>
                    <a:pt x="1" y="36"/>
                    <a:pt x="0" y="43"/>
                    <a:pt x="1" y="46"/>
                  </a:cubicBezTo>
                  <a:cubicBezTo>
                    <a:pt x="1" y="52"/>
                    <a:pt x="3" y="57"/>
                    <a:pt x="5"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39" name="Freeform 27"/>
          <p:cNvSpPr>
            <a:spLocks noEditPoints="1"/>
          </p:cNvSpPr>
          <p:nvPr userDrawn="1"/>
        </p:nvSpPr>
        <p:spPr bwMode="auto">
          <a:xfrm>
            <a:off x="7584882" y="2639218"/>
            <a:ext cx="236792" cy="270517"/>
          </a:xfrm>
          <a:custGeom>
            <a:avLst/>
            <a:gdLst>
              <a:gd name="T0" fmla="*/ 7 w 398"/>
              <a:gd name="T1" fmla="*/ 45 h 455"/>
              <a:gd name="T2" fmla="*/ 199 w 398"/>
              <a:gd name="T3" fmla="*/ 0 h 455"/>
              <a:gd name="T4" fmla="*/ 308 w 398"/>
              <a:gd name="T5" fmla="*/ 12 h 455"/>
              <a:gd name="T6" fmla="*/ 392 w 398"/>
              <a:gd name="T7" fmla="*/ 45 h 455"/>
              <a:gd name="T8" fmla="*/ 398 w 398"/>
              <a:gd name="T9" fmla="*/ 57 h 455"/>
              <a:gd name="T10" fmla="*/ 398 w 398"/>
              <a:gd name="T11" fmla="*/ 227 h 455"/>
              <a:gd name="T12" fmla="*/ 342 w 398"/>
              <a:gd name="T13" fmla="*/ 359 h 455"/>
              <a:gd name="T14" fmla="*/ 204 w 398"/>
              <a:gd name="T15" fmla="*/ 454 h 455"/>
              <a:gd name="T16" fmla="*/ 199 w 398"/>
              <a:gd name="T17" fmla="*/ 455 h 455"/>
              <a:gd name="T18" fmla="*/ 194 w 398"/>
              <a:gd name="T19" fmla="*/ 454 h 455"/>
              <a:gd name="T20" fmla="*/ 57 w 398"/>
              <a:gd name="T21" fmla="*/ 359 h 455"/>
              <a:gd name="T22" fmla="*/ 0 w 398"/>
              <a:gd name="T23" fmla="*/ 227 h 455"/>
              <a:gd name="T24" fmla="*/ 0 w 398"/>
              <a:gd name="T25" fmla="*/ 57 h 455"/>
              <a:gd name="T26" fmla="*/ 7 w 398"/>
              <a:gd name="T27" fmla="*/ 45 h 455"/>
              <a:gd name="T28" fmla="*/ 122 w 398"/>
              <a:gd name="T29" fmla="*/ 236 h 455"/>
              <a:gd name="T30" fmla="*/ 116 w 398"/>
              <a:gd name="T31" fmla="*/ 245 h 455"/>
              <a:gd name="T32" fmla="*/ 114 w 398"/>
              <a:gd name="T33" fmla="*/ 256 h 455"/>
              <a:gd name="T34" fmla="*/ 122 w 398"/>
              <a:gd name="T35" fmla="*/ 276 h 455"/>
              <a:gd name="T36" fmla="*/ 142 w 398"/>
              <a:gd name="T37" fmla="*/ 284 h 455"/>
              <a:gd name="T38" fmla="*/ 153 w 398"/>
              <a:gd name="T39" fmla="*/ 282 h 455"/>
              <a:gd name="T40" fmla="*/ 162 w 398"/>
              <a:gd name="T41" fmla="*/ 276 h 455"/>
              <a:gd name="T42" fmla="*/ 181 w 398"/>
              <a:gd name="T43" fmla="*/ 257 h 455"/>
              <a:gd name="T44" fmla="*/ 199 w 398"/>
              <a:gd name="T45" fmla="*/ 239 h 455"/>
              <a:gd name="T46" fmla="*/ 218 w 398"/>
              <a:gd name="T47" fmla="*/ 257 h 455"/>
              <a:gd name="T48" fmla="*/ 236 w 398"/>
              <a:gd name="T49" fmla="*/ 276 h 455"/>
              <a:gd name="T50" fmla="*/ 245 w 398"/>
              <a:gd name="T51" fmla="*/ 282 h 455"/>
              <a:gd name="T52" fmla="*/ 256 w 398"/>
              <a:gd name="T53" fmla="*/ 284 h 455"/>
              <a:gd name="T54" fmla="*/ 276 w 398"/>
              <a:gd name="T55" fmla="*/ 276 h 455"/>
              <a:gd name="T56" fmla="*/ 285 w 398"/>
              <a:gd name="T57" fmla="*/ 256 h 455"/>
              <a:gd name="T58" fmla="*/ 282 w 398"/>
              <a:gd name="T59" fmla="*/ 245 h 455"/>
              <a:gd name="T60" fmla="*/ 276 w 398"/>
              <a:gd name="T61" fmla="*/ 236 h 455"/>
              <a:gd name="T62" fmla="*/ 258 w 398"/>
              <a:gd name="T63" fmla="*/ 217 h 455"/>
              <a:gd name="T64" fmla="*/ 239 w 398"/>
              <a:gd name="T65" fmla="*/ 199 h 455"/>
              <a:gd name="T66" fmla="*/ 258 w 398"/>
              <a:gd name="T67" fmla="*/ 181 h 455"/>
              <a:gd name="T68" fmla="*/ 276 w 398"/>
              <a:gd name="T69" fmla="*/ 162 h 455"/>
              <a:gd name="T70" fmla="*/ 282 w 398"/>
              <a:gd name="T71" fmla="*/ 153 h 455"/>
              <a:gd name="T72" fmla="*/ 285 w 398"/>
              <a:gd name="T73" fmla="*/ 142 h 455"/>
              <a:gd name="T74" fmla="*/ 276 w 398"/>
              <a:gd name="T75" fmla="*/ 122 h 455"/>
              <a:gd name="T76" fmla="*/ 256 w 398"/>
              <a:gd name="T77" fmla="*/ 114 h 455"/>
              <a:gd name="T78" fmla="*/ 245 w 398"/>
              <a:gd name="T79" fmla="*/ 116 h 455"/>
              <a:gd name="T80" fmla="*/ 236 w 398"/>
              <a:gd name="T81" fmla="*/ 122 h 455"/>
              <a:gd name="T82" fmla="*/ 218 w 398"/>
              <a:gd name="T83" fmla="*/ 140 h 455"/>
              <a:gd name="T84" fmla="*/ 199 w 398"/>
              <a:gd name="T85" fmla="*/ 159 h 455"/>
              <a:gd name="T86" fmla="*/ 181 w 398"/>
              <a:gd name="T87" fmla="*/ 140 h 455"/>
              <a:gd name="T88" fmla="*/ 162 w 398"/>
              <a:gd name="T89" fmla="*/ 122 h 455"/>
              <a:gd name="T90" fmla="*/ 153 w 398"/>
              <a:gd name="T91" fmla="*/ 116 h 455"/>
              <a:gd name="T92" fmla="*/ 142 w 398"/>
              <a:gd name="T93" fmla="*/ 114 h 455"/>
              <a:gd name="T94" fmla="*/ 122 w 398"/>
              <a:gd name="T95" fmla="*/ 122 h 455"/>
              <a:gd name="T96" fmla="*/ 114 w 398"/>
              <a:gd name="T97" fmla="*/ 142 h 455"/>
              <a:gd name="T98" fmla="*/ 116 w 398"/>
              <a:gd name="T99" fmla="*/ 153 h 455"/>
              <a:gd name="T100" fmla="*/ 122 w 398"/>
              <a:gd name="T101" fmla="*/ 162 h 455"/>
              <a:gd name="T102" fmla="*/ 141 w 398"/>
              <a:gd name="T103" fmla="*/ 181 h 455"/>
              <a:gd name="T104" fmla="*/ 159 w 398"/>
              <a:gd name="T105" fmla="*/ 199 h 455"/>
              <a:gd name="T106" fmla="*/ 141 w 398"/>
              <a:gd name="T107" fmla="*/ 217 h 455"/>
              <a:gd name="T108" fmla="*/ 122 w 398"/>
              <a:gd name="T109" fmla="*/ 236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98" h="455">
                <a:moveTo>
                  <a:pt x="7" y="45"/>
                </a:moveTo>
                <a:cubicBezTo>
                  <a:pt x="52" y="15"/>
                  <a:pt x="133" y="0"/>
                  <a:pt x="199" y="0"/>
                </a:cubicBezTo>
                <a:cubicBezTo>
                  <a:pt x="234" y="0"/>
                  <a:pt x="273" y="4"/>
                  <a:pt x="308" y="12"/>
                </a:cubicBezTo>
                <a:cubicBezTo>
                  <a:pt x="341" y="19"/>
                  <a:pt x="370" y="30"/>
                  <a:pt x="392" y="45"/>
                </a:cubicBezTo>
                <a:cubicBezTo>
                  <a:pt x="396" y="47"/>
                  <a:pt x="398" y="52"/>
                  <a:pt x="398" y="57"/>
                </a:cubicBezTo>
                <a:cubicBezTo>
                  <a:pt x="398" y="227"/>
                  <a:pt x="398" y="227"/>
                  <a:pt x="398" y="227"/>
                </a:cubicBezTo>
                <a:cubicBezTo>
                  <a:pt x="398" y="275"/>
                  <a:pt x="375" y="321"/>
                  <a:pt x="342" y="359"/>
                </a:cubicBezTo>
                <a:cubicBezTo>
                  <a:pt x="301" y="406"/>
                  <a:pt x="246" y="441"/>
                  <a:pt x="204" y="454"/>
                </a:cubicBezTo>
                <a:cubicBezTo>
                  <a:pt x="203" y="455"/>
                  <a:pt x="201" y="455"/>
                  <a:pt x="199" y="455"/>
                </a:cubicBezTo>
                <a:cubicBezTo>
                  <a:pt x="197" y="455"/>
                  <a:pt x="196" y="455"/>
                  <a:pt x="194" y="454"/>
                </a:cubicBezTo>
                <a:cubicBezTo>
                  <a:pt x="152" y="441"/>
                  <a:pt x="97" y="406"/>
                  <a:pt x="57" y="359"/>
                </a:cubicBezTo>
                <a:cubicBezTo>
                  <a:pt x="24" y="321"/>
                  <a:pt x="0" y="275"/>
                  <a:pt x="0" y="227"/>
                </a:cubicBezTo>
                <a:cubicBezTo>
                  <a:pt x="0" y="57"/>
                  <a:pt x="0" y="57"/>
                  <a:pt x="0" y="57"/>
                </a:cubicBezTo>
                <a:cubicBezTo>
                  <a:pt x="0" y="52"/>
                  <a:pt x="3" y="47"/>
                  <a:pt x="7" y="45"/>
                </a:cubicBezTo>
                <a:close/>
                <a:moveTo>
                  <a:pt x="122" y="236"/>
                </a:moveTo>
                <a:cubicBezTo>
                  <a:pt x="120" y="238"/>
                  <a:pt x="117" y="241"/>
                  <a:pt x="116" y="245"/>
                </a:cubicBezTo>
                <a:cubicBezTo>
                  <a:pt x="115" y="248"/>
                  <a:pt x="114" y="252"/>
                  <a:pt x="114" y="256"/>
                </a:cubicBezTo>
                <a:cubicBezTo>
                  <a:pt x="114" y="264"/>
                  <a:pt x="117" y="271"/>
                  <a:pt x="122" y="276"/>
                </a:cubicBezTo>
                <a:cubicBezTo>
                  <a:pt x="127" y="281"/>
                  <a:pt x="134" y="284"/>
                  <a:pt x="142" y="284"/>
                </a:cubicBezTo>
                <a:cubicBezTo>
                  <a:pt x="146" y="284"/>
                  <a:pt x="150" y="283"/>
                  <a:pt x="153" y="282"/>
                </a:cubicBezTo>
                <a:cubicBezTo>
                  <a:pt x="157" y="281"/>
                  <a:pt x="160" y="278"/>
                  <a:pt x="162" y="276"/>
                </a:cubicBezTo>
                <a:cubicBezTo>
                  <a:pt x="181" y="257"/>
                  <a:pt x="181" y="257"/>
                  <a:pt x="181" y="257"/>
                </a:cubicBezTo>
                <a:cubicBezTo>
                  <a:pt x="199" y="239"/>
                  <a:pt x="199" y="239"/>
                  <a:pt x="199" y="239"/>
                </a:cubicBezTo>
                <a:cubicBezTo>
                  <a:pt x="218" y="257"/>
                  <a:pt x="218" y="257"/>
                  <a:pt x="218" y="257"/>
                </a:cubicBezTo>
                <a:cubicBezTo>
                  <a:pt x="236" y="276"/>
                  <a:pt x="236" y="276"/>
                  <a:pt x="236" y="276"/>
                </a:cubicBezTo>
                <a:cubicBezTo>
                  <a:pt x="238" y="278"/>
                  <a:pt x="242" y="281"/>
                  <a:pt x="245" y="282"/>
                </a:cubicBezTo>
                <a:cubicBezTo>
                  <a:pt x="248" y="283"/>
                  <a:pt x="252" y="284"/>
                  <a:pt x="256" y="284"/>
                </a:cubicBezTo>
                <a:cubicBezTo>
                  <a:pt x="264" y="284"/>
                  <a:pt x="271" y="281"/>
                  <a:pt x="276" y="276"/>
                </a:cubicBezTo>
                <a:cubicBezTo>
                  <a:pt x="281" y="271"/>
                  <a:pt x="285" y="264"/>
                  <a:pt x="285" y="256"/>
                </a:cubicBezTo>
                <a:cubicBezTo>
                  <a:pt x="285" y="252"/>
                  <a:pt x="284" y="248"/>
                  <a:pt x="282" y="245"/>
                </a:cubicBezTo>
                <a:cubicBezTo>
                  <a:pt x="281" y="241"/>
                  <a:pt x="279" y="238"/>
                  <a:pt x="276" y="236"/>
                </a:cubicBezTo>
                <a:cubicBezTo>
                  <a:pt x="258" y="217"/>
                  <a:pt x="258" y="217"/>
                  <a:pt x="258" y="217"/>
                </a:cubicBezTo>
                <a:cubicBezTo>
                  <a:pt x="239" y="199"/>
                  <a:pt x="239" y="199"/>
                  <a:pt x="239" y="199"/>
                </a:cubicBezTo>
                <a:cubicBezTo>
                  <a:pt x="258" y="181"/>
                  <a:pt x="258" y="181"/>
                  <a:pt x="258" y="181"/>
                </a:cubicBezTo>
                <a:cubicBezTo>
                  <a:pt x="276" y="162"/>
                  <a:pt x="276" y="162"/>
                  <a:pt x="276" y="162"/>
                </a:cubicBezTo>
                <a:cubicBezTo>
                  <a:pt x="279" y="160"/>
                  <a:pt x="281" y="157"/>
                  <a:pt x="282" y="153"/>
                </a:cubicBezTo>
                <a:cubicBezTo>
                  <a:pt x="284" y="150"/>
                  <a:pt x="285" y="146"/>
                  <a:pt x="285" y="142"/>
                </a:cubicBezTo>
                <a:cubicBezTo>
                  <a:pt x="285" y="134"/>
                  <a:pt x="281" y="127"/>
                  <a:pt x="276" y="122"/>
                </a:cubicBezTo>
                <a:cubicBezTo>
                  <a:pt x="271" y="117"/>
                  <a:pt x="264" y="114"/>
                  <a:pt x="256" y="114"/>
                </a:cubicBezTo>
                <a:cubicBezTo>
                  <a:pt x="252" y="114"/>
                  <a:pt x="248" y="114"/>
                  <a:pt x="245" y="116"/>
                </a:cubicBezTo>
                <a:cubicBezTo>
                  <a:pt x="242" y="117"/>
                  <a:pt x="238" y="119"/>
                  <a:pt x="236" y="122"/>
                </a:cubicBezTo>
                <a:cubicBezTo>
                  <a:pt x="218" y="140"/>
                  <a:pt x="218" y="140"/>
                  <a:pt x="218" y="140"/>
                </a:cubicBezTo>
                <a:cubicBezTo>
                  <a:pt x="199" y="159"/>
                  <a:pt x="199" y="159"/>
                  <a:pt x="199" y="159"/>
                </a:cubicBezTo>
                <a:cubicBezTo>
                  <a:pt x="181" y="140"/>
                  <a:pt x="181" y="140"/>
                  <a:pt x="181" y="140"/>
                </a:cubicBezTo>
                <a:cubicBezTo>
                  <a:pt x="162" y="122"/>
                  <a:pt x="162" y="122"/>
                  <a:pt x="162" y="122"/>
                </a:cubicBezTo>
                <a:cubicBezTo>
                  <a:pt x="160" y="119"/>
                  <a:pt x="157" y="117"/>
                  <a:pt x="153" y="116"/>
                </a:cubicBezTo>
                <a:cubicBezTo>
                  <a:pt x="150" y="114"/>
                  <a:pt x="146" y="114"/>
                  <a:pt x="142" y="114"/>
                </a:cubicBezTo>
                <a:cubicBezTo>
                  <a:pt x="134" y="114"/>
                  <a:pt x="127" y="117"/>
                  <a:pt x="122" y="122"/>
                </a:cubicBezTo>
                <a:cubicBezTo>
                  <a:pt x="117" y="127"/>
                  <a:pt x="114" y="134"/>
                  <a:pt x="114" y="142"/>
                </a:cubicBezTo>
                <a:cubicBezTo>
                  <a:pt x="114" y="146"/>
                  <a:pt x="115" y="150"/>
                  <a:pt x="116" y="153"/>
                </a:cubicBezTo>
                <a:cubicBezTo>
                  <a:pt x="117" y="157"/>
                  <a:pt x="120" y="160"/>
                  <a:pt x="122" y="162"/>
                </a:cubicBezTo>
                <a:cubicBezTo>
                  <a:pt x="141" y="181"/>
                  <a:pt x="141" y="181"/>
                  <a:pt x="141" y="181"/>
                </a:cubicBezTo>
                <a:cubicBezTo>
                  <a:pt x="159" y="199"/>
                  <a:pt x="159" y="199"/>
                  <a:pt x="159" y="199"/>
                </a:cubicBezTo>
                <a:cubicBezTo>
                  <a:pt x="141" y="217"/>
                  <a:pt x="141" y="217"/>
                  <a:pt x="141" y="217"/>
                </a:cubicBezTo>
                <a:lnTo>
                  <a:pt x="122" y="23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43" name="Freeform 31"/>
          <p:cNvSpPr>
            <a:spLocks/>
          </p:cNvSpPr>
          <p:nvPr userDrawn="1"/>
        </p:nvSpPr>
        <p:spPr bwMode="auto">
          <a:xfrm>
            <a:off x="7558653" y="2197523"/>
            <a:ext cx="289251" cy="216827"/>
          </a:xfrm>
          <a:custGeom>
            <a:avLst/>
            <a:gdLst>
              <a:gd name="T0" fmla="*/ 7 w 401"/>
              <a:gd name="T1" fmla="*/ 156 h 301"/>
              <a:gd name="T2" fmla="*/ 0 w 401"/>
              <a:gd name="T3" fmla="*/ 138 h 301"/>
              <a:gd name="T4" fmla="*/ 7 w 401"/>
              <a:gd name="T5" fmla="*/ 120 h 301"/>
              <a:gd name="T6" fmla="*/ 45 w 401"/>
              <a:gd name="T7" fmla="*/ 83 h 301"/>
              <a:gd name="T8" fmla="*/ 62 w 401"/>
              <a:gd name="T9" fmla="*/ 75 h 301"/>
              <a:gd name="T10" fmla="*/ 80 w 401"/>
              <a:gd name="T11" fmla="*/ 83 h 301"/>
              <a:gd name="T12" fmla="*/ 163 w 401"/>
              <a:gd name="T13" fmla="*/ 165 h 301"/>
              <a:gd name="T14" fmla="*/ 321 w 401"/>
              <a:gd name="T15" fmla="*/ 7 h 301"/>
              <a:gd name="T16" fmla="*/ 338 w 401"/>
              <a:gd name="T17" fmla="*/ 0 h 301"/>
              <a:gd name="T18" fmla="*/ 356 w 401"/>
              <a:gd name="T19" fmla="*/ 7 h 301"/>
              <a:gd name="T20" fmla="*/ 394 w 401"/>
              <a:gd name="T21" fmla="*/ 45 h 301"/>
              <a:gd name="T22" fmla="*/ 401 w 401"/>
              <a:gd name="T23" fmla="*/ 63 h 301"/>
              <a:gd name="T24" fmla="*/ 394 w 401"/>
              <a:gd name="T25" fmla="*/ 81 h 301"/>
              <a:gd name="T26" fmla="*/ 181 w 401"/>
              <a:gd name="T27" fmla="*/ 294 h 301"/>
              <a:gd name="T28" fmla="*/ 163 w 401"/>
              <a:gd name="T29" fmla="*/ 301 h 301"/>
              <a:gd name="T30" fmla="*/ 145 w 401"/>
              <a:gd name="T31" fmla="*/ 294 h 301"/>
              <a:gd name="T32" fmla="*/ 7 w 401"/>
              <a:gd name="T33" fmla="*/ 156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01" h="301">
                <a:moveTo>
                  <a:pt x="7" y="156"/>
                </a:moveTo>
                <a:cubicBezTo>
                  <a:pt x="2" y="151"/>
                  <a:pt x="0" y="145"/>
                  <a:pt x="0" y="138"/>
                </a:cubicBezTo>
                <a:cubicBezTo>
                  <a:pt x="0" y="131"/>
                  <a:pt x="2" y="125"/>
                  <a:pt x="7" y="120"/>
                </a:cubicBezTo>
                <a:cubicBezTo>
                  <a:pt x="45" y="83"/>
                  <a:pt x="45" y="83"/>
                  <a:pt x="45" y="83"/>
                </a:cubicBezTo>
                <a:cubicBezTo>
                  <a:pt x="49" y="78"/>
                  <a:pt x="55" y="75"/>
                  <a:pt x="62" y="75"/>
                </a:cubicBezTo>
                <a:cubicBezTo>
                  <a:pt x="69" y="75"/>
                  <a:pt x="76" y="78"/>
                  <a:pt x="80" y="83"/>
                </a:cubicBezTo>
                <a:cubicBezTo>
                  <a:pt x="163" y="165"/>
                  <a:pt x="163" y="165"/>
                  <a:pt x="163" y="165"/>
                </a:cubicBezTo>
                <a:cubicBezTo>
                  <a:pt x="321" y="7"/>
                  <a:pt x="321" y="7"/>
                  <a:pt x="321" y="7"/>
                </a:cubicBezTo>
                <a:cubicBezTo>
                  <a:pt x="325" y="3"/>
                  <a:pt x="331" y="0"/>
                  <a:pt x="338" y="0"/>
                </a:cubicBezTo>
                <a:cubicBezTo>
                  <a:pt x="345" y="0"/>
                  <a:pt x="352" y="3"/>
                  <a:pt x="356" y="7"/>
                </a:cubicBezTo>
                <a:cubicBezTo>
                  <a:pt x="394" y="45"/>
                  <a:pt x="394" y="45"/>
                  <a:pt x="394" y="45"/>
                </a:cubicBezTo>
                <a:cubicBezTo>
                  <a:pt x="398" y="49"/>
                  <a:pt x="401" y="56"/>
                  <a:pt x="401" y="63"/>
                </a:cubicBezTo>
                <a:cubicBezTo>
                  <a:pt x="401" y="70"/>
                  <a:pt x="398" y="76"/>
                  <a:pt x="394" y="81"/>
                </a:cubicBezTo>
                <a:cubicBezTo>
                  <a:pt x="181" y="294"/>
                  <a:pt x="181" y="294"/>
                  <a:pt x="181" y="294"/>
                </a:cubicBezTo>
                <a:cubicBezTo>
                  <a:pt x="176" y="298"/>
                  <a:pt x="170" y="301"/>
                  <a:pt x="163" y="301"/>
                </a:cubicBezTo>
                <a:cubicBezTo>
                  <a:pt x="156" y="301"/>
                  <a:pt x="149" y="298"/>
                  <a:pt x="145" y="294"/>
                </a:cubicBezTo>
                <a:lnTo>
                  <a:pt x="7" y="15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55" name="Group 454"/>
          <p:cNvGrpSpPr/>
          <p:nvPr userDrawn="1"/>
        </p:nvGrpSpPr>
        <p:grpSpPr>
          <a:xfrm>
            <a:off x="7571131" y="3246963"/>
            <a:ext cx="264294" cy="242155"/>
            <a:chOff x="3474632" y="11763809"/>
            <a:chExt cx="606425" cy="555626"/>
          </a:xfrm>
          <a:solidFill>
            <a:schemeClr val="tx1"/>
          </a:solidFill>
        </p:grpSpPr>
        <p:sp>
          <p:nvSpPr>
            <p:cNvPr id="456" name="Freeform 23"/>
            <p:cNvSpPr>
              <a:spLocks/>
            </p:cNvSpPr>
            <p:nvPr/>
          </p:nvSpPr>
          <p:spPr bwMode="auto">
            <a:xfrm>
              <a:off x="3474632" y="11984472"/>
              <a:ext cx="606425" cy="334963"/>
            </a:xfrm>
            <a:custGeom>
              <a:avLst/>
              <a:gdLst>
                <a:gd name="T0" fmla="*/ 217 w 222"/>
                <a:gd name="T1" fmla="*/ 25 h 122"/>
                <a:gd name="T2" fmla="*/ 176 w 222"/>
                <a:gd name="T3" fmla="*/ 0 h 122"/>
                <a:gd name="T4" fmla="*/ 176 w 222"/>
                <a:gd name="T5" fmla="*/ 0 h 122"/>
                <a:gd name="T6" fmla="*/ 111 w 222"/>
                <a:gd name="T7" fmla="*/ 20 h 122"/>
                <a:gd name="T8" fmla="*/ 46 w 222"/>
                <a:gd name="T9" fmla="*/ 0 h 122"/>
                <a:gd name="T10" fmla="*/ 46 w 222"/>
                <a:gd name="T11" fmla="*/ 0 h 122"/>
                <a:gd name="T12" fmla="*/ 4 w 222"/>
                <a:gd name="T13" fmla="*/ 25 h 122"/>
                <a:gd name="T14" fmla="*/ 3 w 222"/>
                <a:gd name="T15" fmla="*/ 38 h 122"/>
                <a:gd name="T16" fmla="*/ 16 w 222"/>
                <a:gd name="T17" fmla="*/ 39 h 122"/>
                <a:gd name="T18" fmla="*/ 42 w 222"/>
                <a:gd name="T19" fmla="*/ 22 h 122"/>
                <a:gd name="T20" fmla="*/ 42 w 222"/>
                <a:gd name="T21" fmla="*/ 26 h 122"/>
                <a:gd name="T22" fmla="*/ 49 w 222"/>
                <a:gd name="T23" fmla="*/ 61 h 122"/>
                <a:gd name="T24" fmla="*/ 19 w 222"/>
                <a:gd name="T25" fmla="*/ 109 h 122"/>
                <a:gd name="T26" fmla="*/ 26 w 222"/>
                <a:gd name="T27" fmla="*/ 120 h 122"/>
                <a:gd name="T28" fmla="*/ 37 w 222"/>
                <a:gd name="T29" fmla="*/ 114 h 122"/>
                <a:gd name="T30" fmla="*/ 58 w 222"/>
                <a:gd name="T31" fmla="*/ 78 h 122"/>
                <a:gd name="T32" fmla="*/ 111 w 222"/>
                <a:gd name="T33" fmla="*/ 108 h 122"/>
                <a:gd name="T34" fmla="*/ 164 w 222"/>
                <a:gd name="T35" fmla="*/ 78 h 122"/>
                <a:gd name="T36" fmla="*/ 184 w 222"/>
                <a:gd name="T37" fmla="*/ 114 h 122"/>
                <a:gd name="T38" fmla="*/ 193 w 222"/>
                <a:gd name="T39" fmla="*/ 121 h 122"/>
                <a:gd name="T40" fmla="*/ 195 w 222"/>
                <a:gd name="T41" fmla="*/ 120 h 122"/>
                <a:gd name="T42" fmla="*/ 202 w 222"/>
                <a:gd name="T43" fmla="*/ 109 h 122"/>
                <a:gd name="T44" fmla="*/ 173 w 222"/>
                <a:gd name="T45" fmla="*/ 62 h 122"/>
                <a:gd name="T46" fmla="*/ 179 w 222"/>
                <a:gd name="T47" fmla="*/ 26 h 122"/>
                <a:gd name="T48" fmla="*/ 179 w 222"/>
                <a:gd name="T49" fmla="*/ 22 h 122"/>
                <a:gd name="T50" fmla="*/ 205 w 222"/>
                <a:gd name="T51" fmla="*/ 39 h 122"/>
                <a:gd name="T52" fmla="*/ 211 w 222"/>
                <a:gd name="T53" fmla="*/ 42 h 122"/>
                <a:gd name="T54" fmla="*/ 218 w 222"/>
                <a:gd name="T55" fmla="*/ 38 h 122"/>
                <a:gd name="T56" fmla="*/ 217 w 222"/>
                <a:gd name="T57" fmla="*/ 2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22" h="122">
                  <a:moveTo>
                    <a:pt x="217" y="25"/>
                  </a:moveTo>
                  <a:cubicBezTo>
                    <a:pt x="204" y="15"/>
                    <a:pt x="190" y="6"/>
                    <a:pt x="176" y="0"/>
                  </a:cubicBezTo>
                  <a:cubicBezTo>
                    <a:pt x="176" y="0"/>
                    <a:pt x="176" y="0"/>
                    <a:pt x="176" y="0"/>
                  </a:cubicBezTo>
                  <a:cubicBezTo>
                    <a:pt x="157" y="13"/>
                    <a:pt x="135" y="20"/>
                    <a:pt x="111" y="20"/>
                  </a:cubicBezTo>
                  <a:cubicBezTo>
                    <a:pt x="87" y="20"/>
                    <a:pt x="64" y="13"/>
                    <a:pt x="46" y="0"/>
                  </a:cubicBezTo>
                  <a:cubicBezTo>
                    <a:pt x="46" y="0"/>
                    <a:pt x="46" y="0"/>
                    <a:pt x="46" y="0"/>
                  </a:cubicBezTo>
                  <a:cubicBezTo>
                    <a:pt x="31" y="6"/>
                    <a:pt x="17" y="15"/>
                    <a:pt x="4" y="25"/>
                  </a:cubicBezTo>
                  <a:cubicBezTo>
                    <a:pt x="0" y="29"/>
                    <a:pt x="0" y="34"/>
                    <a:pt x="3" y="38"/>
                  </a:cubicBezTo>
                  <a:cubicBezTo>
                    <a:pt x="6" y="42"/>
                    <a:pt x="12" y="43"/>
                    <a:pt x="16" y="39"/>
                  </a:cubicBezTo>
                  <a:cubicBezTo>
                    <a:pt x="24" y="32"/>
                    <a:pt x="33" y="27"/>
                    <a:pt x="42" y="22"/>
                  </a:cubicBezTo>
                  <a:cubicBezTo>
                    <a:pt x="42" y="23"/>
                    <a:pt x="42" y="25"/>
                    <a:pt x="42" y="26"/>
                  </a:cubicBezTo>
                  <a:cubicBezTo>
                    <a:pt x="42" y="39"/>
                    <a:pt x="44" y="51"/>
                    <a:pt x="49" y="61"/>
                  </a:cubicBezTo>
                  <a:cubicBezTo>
                    <a:pt x="35" y="74"/>
                    <a:pt x="24" y="90"/>
                    <a:pt x="19" y="109"/>
                  </a:cubicBezTo>
                  <a:cubicBezTo>
                    <a:pt x="18" y="114"/>
                    <a:pt x="21" y="119"/>
                    <a:pt x="26" y="120"/>
                  </a:cubicBezTo>
                  <a:cubicBezTo>
                    <a:pt x="31" y="122"/>
                    <a:pt x="36" y="119"/>
                    <a:pt x="37" y="114"/>
                  </a:cubicBezTo>
                  <a:cubicBezTo>
                    <a:pt x="41" y="100"/>
                    <a:pt x="48" y="88"/>
                    <a:pt x="58" y="78"/>
                  </a:cubicBezTo>
                  <a:cubicBezTo>
                    <a:pt x="70" y="97"/>
                    <a:pt x="89" y="108"/>
                    <a:pt x="111" y="108"/>
                  </a:cubicBezTo>
                  <a:cubicBezTo>
                    <a:pt x="132" y="108"/>
                    <a:pt x="151" y="97"/>
                    <a:pt x="164" y="78"/>
                  </a:cubicBezTo>
                  <a:cubicBezTo>
                    <a:pt x="173" y="88"/>
                    <a:pt x="181" y="100"/>
                    <a:pt x="184" y="114"/>
                  </a:cubicBezTo>
                  <a:cubicBezTo>
                    <a:pt x="185" y="118"/>
                    <a:pt x="189" y="121"/>
                    <a:pt x="193" y="121"/>
                  </a:cubicBezTo>
                  <a:cubicBezTo>
                    <a:pt x="194" y="121"/>
                    <a:pt x="194" y="121"/>
                    <a:pt x="195" y="120"/>
                  </a:cubicBezTo>
                  <a:cubicBezTo>
                    <a:pt x="200" y="119"/>
                    <a:pt x="203" y="114"/>
                    <a:pt x="202" y="109"/>
                  </a:cubicBezTo>
                  <a:cubicBezTo>
                    <a:pt x="197" y="90"/>
                    <a:pt x="187" y="74"/>
                    <a:pt x="173" y="62"/>
                  </a:cubicBezTo>
                  <a:cubicBezTo>
                    <a:pt x="177" y="51"/>
                    <a:pt x="179" y="39"/>
                    <a:pt x="179" y="26"/>
                  </a:cubicBezTo>
                  <a:cubicBezTo>
                    <a:pt x="179" y="25"/>
                    <a:pt x="179" y="23"/>
                    <a:pt x="179" y="22"/>
                  </a:cubicBezTo>
                  <a:cubicBezTo>
                    <a:pt x="188" y="27"/>
                    <a:pt x="197" y="32"/>
                    <a:pt x="205" y="39"/>
                  </a:cubicBezTo>
                  <a:cubicBezTo>
                    <a:pt x="207" y="41"/>
                    <a:pt x="209" y="42"/>
                    <a:pt x="211" y="42"/>
                  </a:cubicBezTo>
                  <a:cubicBezTo>
                    <a:pt x="214" y="42"/>
                    <a:pt x="217" y="40"/>
                    <a:pt x="218" y="38"/>
                  </a:cubicBezTo>
                  <a:cubicBezTo>
                    <a:pt x="222" y="34"/>
                    <a:pt x="221" y="29"/>
                    <a:pt x="217" y="2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57" name="Freeform 24"/>
            <p:cNvSpPr>
              <a:spLocks/>
            </p:cNvSpPr>
            <p:nvPr/>
          </p:nvSpPr>
          <p:spPr bwMode="auto">
            <a:xfrm>
              <a:off x="3523844" y="11763809"/>
              <a:ext cx="504825" cy="227013"/>
            </a:xfrm>
            <a:custGeom>
              <a:avLst/>
              <a:gdLst>
                <a:gd name="T0" fmla="*/ 93 w 185"/>
                <a:gd name="T1" fmla="*/ 83 h 83"/>
                <a:gd name="T2" fmla="*/ 184 w 185"/>
                <a:gd name="T3" fmla="*/ 12 h 83"/>
                <a:gd name="T4" fmla="*/ 177 w 185"/>
                <a:gd name="T5" fmla="*/ 1 h 83"/>
                <a:gd name="T6" fmla="*/ 166 w 185"/>
                <a:gd name="T7" fmla="*/ 8 h 83"/>
                <a:gd name="T8" fmla="*/ 140 w 185"/>
                <a:gd name="T9" fmla="*/ 48 h 83"/>
                <a:gd name="T10" fmla="*/ 93 w 185"/>
                <a:gd name="T11" fmla="*/ 25 h 83"/>
                <a:gd name="T12" fmla="*/ 45 w 185"/>
                <a:gd name="T13" fmla="*/ 48 h 83"/>
                <a:gd name="T14" fmla="*/ 19 w 185"/>
                <a:gd name="T15" fmla="*/ 8 h 83"/>
                <a:gd name="T16" fmla="*/ 8 w 185"/>
                <a:gd name="T17" fmla="*/ 1 h 83"/>
                <a:gd name="T18" fmla="*/ 1 w 185"/>
                <a:gd name="T19" fmla="*/ 12 h 83"/>
                <a:gd name="T20" fmla="*/ 93 w 185"/>
                <a:gd name="T21"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83">
                  <a:moveTo>
                    <a:pt x="93" y="83"/>
                  </a:moveTo>
                  <a:cubicBezTo>
                    <a:pt x="136" y="83"/>
                    <a:pt x="173" y="54"/>
                    <a:pt x="184" y="12"/>
                  </a:cubicBezTo>
                  <a:cubicBezTo>
                    <a:pt x="185" y="7"/>
                    <a:pt x="182" y="2"/>
                    <a:pt x="177" y="1"/>
                  </a:cubicBezTo>
                  <a:cubicBezTo>
                    <a:pt x="172" y="0"/>
                    <a:pt x="167" y="3"/>
                    <a:pt x="166" y="8"/>
                  </a:cubicBezTo>
                  <a:cubicBezTo>
                    <a:pt x="162" y="24"/>
                    <a:pt x="153" y="38"/>
                    <a:pt x="140" y="48"/>
                  </a:cubicBezTo>
                  <a:cubicBezTo>
                    <a:pt x="128" y="33"/>
                    <a:pt x="111" y="25"/>
                    <a:pt x="93" y="25"/>
                  </a:cubicBezTo>
                  <a:cubicBezTo>
                    <a:pt x="74" y="25"/>
                    <a:pt x="57" y="33"/>
                    <a:pt x="45" y="48"/>
                  </a:cubicBezTo>
                  <a:cubicBezTo>
                    <a:pt x="32" y="38"/>
                    <a:pt x="23" y="24"/>
                    <a:pt x="19" y="8"/>
                  </a:cubicBezTo>
                  <a:cubicBezTo>
                    <a:pt x="18" y="3"/>
                    <a:pt x="13" y="0"/>
                    <a:pt x="8" y="1"/>
                  </a:cubicBezTo>
                  <a:cubicBezTo>
                    <a:pt x="3" y="2"/>
                    <a:pt x="0" y="7"/>
                    <a:pt x="1" y="12"/>
                  </a:cubicBezTo>
                  <a:cubicBezTo>
                    <a:pt x="12" y="54"/>
                    <a:pt x="49" y="83"/>
                    <a:pt x="93" y="8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458" name="Group 457"/>
          <p:cNvGrpSpPr/>
          <p:nvPr userDrawn="1"/>
        </p:nvGrpSpPr>
        <p:grpSpPr>
          <a:xfrm>
            <a:off x="6926690" y="3745127"/>
            <a:ext cx="291277" cy="287125"/>
            <a:chOff x="529820" y="11753491"/>
            <a:chExt cx="668336" cy="658812"/>
          </a:xfrm>
          <a:solidFill>
            <a:schemeClr val="tx1"/>
          </a:solidFill>
        </p:grpSpPr>
        <p:sp>
          <p:nvSpPr>
            <p:cNvPr id="459" name="Freeform 26"/>
            <p:cNvSpPr>
              <a:spLocks noEditPoints="1"/>
            </p:cNvSpPr>
            <p:nvPr/>
          </p:nvSpPr>
          <p:spPr bwMode="auto">
            <a:xfrm>
              <a:off x="529820" y="11882078"/>
              <a:ext cx="504825" cy="530225"/>
            </a:xfrm>
            <a:custGeom>
              <a:avLst/>
              <a:gdLst>
                <a:gd name="T0" fmla="*/ 148 w 184"/>
                <a:gd name="T1" fmla="*/ 38 h 194"/>
                <a:gd name="T2" fmla="*/ 153 w 184"/>
                <a:gd name="T3" fmla="*/ 26 h 194"/>
                <a:gd name="T4" fmla="*/ 149 w 184"/>
                <a:gd name="T5" fmla="*/ 14 h 194"/>
                <a:gd name="T6" fmla="*/ 124 w 184"/>
                <a:gd name="T7" fmla="*/ 3 h 194"/>
                <a:gd name="T8" fmla="*/ 112 w 184"/>
                <a:gd name="T9" fmla="*/ 7 h 194"/>
                <a:gd name="T10" fmla="*/ 106 w 184"/>
                <a:gd name="T11" fmla="*/ 18 h 194"/>
                <a:gd name="T12" fmla="*/ 19 w 184"/>
                <a:gd name="T13" fmla="*/ 65 h 194"/>
                <a:gd name="T14" fmla="*/ 59 w 184"/>
                <a:gd name="T15" fmla="*/ 174 h 194"/>
                <a:gd name="T16" fmla="*/ 168 w 184"/>
                <a:gd name="T17" fmla="*/ 135 h 194"/>
                <a:gd name="T18" fmla="*/ 148 w 184"/>
                <a:gd name="T19" fmla="*/ 38 h 194"/>
                <a:gd name="T20" fmla="*/ 157 w 184"/>
                <a:gd name="T21" fmla="*/ 107 h 194"/>
                <a:gd name="T22" fmla="*/ 147 w 184"/>
                <a:gd name="T23" fmla="*/ 115 h 194"/>
                <a:gd name="T24" fmla="*/ 144 w 184"/>
                <a:gd name="T25" fmla="*/ 114 h 194"/>
                <a:gd name="T26" fmla="*/ 139 w 184"/>
                <a:gd name="T27" fmla="*/ 105 h 194"/>
                <a:gd name="T28" fmla="*/ 123 w 184"/>
                <a:gd name="T29" fmla="*/ 64 h 194"/>
                <a:gd name="T30" fmla="*/ 121 w 184"/>
                <a:gd name="T31" fmla="*/ 51 h 194"/>
                <a:gd name="T32" fmla="*/ 134 w 184"/>
                <a:gd name="T33" fmla="*/ 50 h 194"/>
                <a:gd name="T34" fmla="*/ 157 w 184"/>
                <a:gd name="T35" fmla="*/ 107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4" h="194">
                  <a:moveTo>
                    <a:pt x="148" y="38"/>
                  </a:moveTo>
                  <a:cubicBezTo>
                    <a:pt x="153" y="26"/>
                    <a:pt x="153" y="26"/>
                    <a:pt x="153" y="26"/>
                  </a:cubicBezTo>
                  <a:cubicBezTo>
                    <a:pt x="155" y="22"/>
                    <a:pt x="153" y="16"/>
                    <a:pt x="149" y="14"/>
                  </a:cubicBezTo>
                  <a:cubicBezTo>
                    <a:pt x="124" y="3"/>
                    <a:pt x="124" y="3"/>
                    <a:pt x="124" y="3"/>
                  </a:cubicBezTo>
                  <a:cubicBezTo>
                    <a:pt x="119" y="0"/>
                    <a:pt x="114" y="2"/>
                    <a:pt x="112" y="7"/>
                  </a:cubicBezTo>
                  <a:cubicBezTo>
                    <a:pt x="106" y="18"/>
                    <a:pt x="106" y="18"/>
                    <a:pt x="106" y="18"/>
                  </a:cubicBezTo>
                  <a:cubicBezTo>
                    <a:pt x="71" y="13"/>
                    <a:pt x="35" y="31"/>
                    <a:pt x="19" y="65"/>
                  </a:cubicBezTo>
                  <a:cubicBezTo>
                    <a:pt x="0" y="106"/>
                    <a:pt x="17" y="155"/>
                    <a:pt x="59" y="174"/>
                  </a:cubicBezTo>
                  <a:cubicBezTo>
                    <a:pt x="100" y="194"/>
                    <a:pt x="149" y="176"/>
                    <a:pt x="168" y="135"/>
                  </a:cubicBezTo>
                  <a:cubicBezTo>
                    <a:pt x="184" y="100"/>
                    <a:pt x="175" y="61"/>
                    <a:pt x="148" y="38"/>
                  </a:cubicBezTo>
                  <a:close/>
                  <a:moveTo>
                    <a:pt x="157" y="107"/>
                  </a:moveTo>
                  <a:cubicBezTo>
                    <a:pt x="157" y="112"/>
                    <a:pt x="152" y="115"/>
                    <a:pt x="147" y="115"/>
                  </a:cubicBezTo>
                  <a:cubicBezTo>
                    <a:pt x="146" y="115"/>
                    <a:pt x="145" y="115"/>
                    <a:pt x="144" y="114"/>
                  </a:cubicBezTo>
                  <a:cubicBezTo>
                    <a:pt x="141" y="112"/>
                    <a:pt x="139" y="109"/>
                    <a:pt x="139" y="105"/>
                  </a:cubicBezTo>
                  <a:cubicBezTo>
                    <a:pt x="141" y="90"/>
                    <a:pt x="135" y="74"/>
                    <a:pt x="123" y="64"/>
                  </a:cubicBezTo>
                  <a:cubicBezTo>
                    <a:pt x="119" y="61"/>
                    <a:pt x="118" y="55"/>
                    <a:pt x="121" y="51"/>
                  </a:cubicBezTo>
                  <a:cubicBezTo>
                    <a:pt x="125" y="48"/>
                    <a:pt x="130" y="47"/>
                    <a:pt x="134" y="50"/>
                  </a:cubicBezTo>
                  <a:cubicBezTo>
                    <a:pt x="151" y="64"/>
                    <a:pt x="160" y="85"/>
                    <a:pt x="157" y="10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0" name="Freeform 27"/>
            <p:cNvSpPr>
              <a:spLocks/>
            </p:cNvSpPr>
            <p:nvPr/>
          </p:nvSpPr>
          <p:spPr bwMode="auto">
            <a:xfrm>
              <a:off x="894944" y="11796353"/>
              <a:ext cx="212725" cy="112713"/>
            </a:xfrm>
            <a:custGeom>
              <a:avLst/>
              <a:gdLst>
                <a:gd name="T0" fmla="*/ 72 w 78"/>
                <a:gd name="T1" fmla="*/ 22 h 41"/>
                <a:gd name="T2" fmla="*/ 39 w 78"/>
                <a:gd name="T3" fmla="*/ 6 h 41"/>
                <a:gd name="T4" fmla="*/ 39 w 78"/>
                <a:gd name="T5" fmla="*/ 6 h 41"/>
                <a:gd name="T6" fmla="*/ 39 w 78"/>
                <a:gd name="T7" fmla="*/ 6 h 41"/>
                <a:gd name="T8" fmla="*/ 2 w 78"/>
                <a:gd name="T9" fmla="*/ 20 h 41"/>
                <a:gd name="T10" fmla="*/ 2 w 78"/>
                <a:gd name="T11" fmla="*/ 20 h 41"/>
                <a:gd name="T12" fmla="*/ 7 w 78"/>
                <a:gd name="T13" fmla="*/ 32 h 41"/>
                <a:gd name="T14" fmla="*/ 19 w 78"/>
                <a:gd name="T15" fmla="*/ 28 h 41"/>
                <a:gd name="T16" fmla="*/ 19 w 78"/>
                <a:gd name="T17" fmla="*/ 28 h 41"/>
                <a:gd name="T18" fmla="*/ 19 w 78"/>
                <a:gd name="T19" fmla="*/ 28 h 41"/>
                <a:gd name="T20" fmla="*/ 31 w 78"/>
                <a:gd name="T21" fmla="*/ 23 h 41"/>
                <a:gd name="T22" fmla="*/ 31 w 78"/>
                <a:gd name="T23" fmla="*/ 23 h 41"/>
                <a:gd name="T24" fmla="*/ 31 w 78"/>
                <a:gd name="T25" fmla="*/ 23 h 41"/>
                <a:gd name="T26" fmla="*/ 64 w 78"/>
                <a:gd name="T27" fmla="*/ 39 h 41"/>
                <a:gd name="T28" fmla="*/ 76 w 78"/>
                <a:gd name="T29" fmla="*/ 34 h 41"/>
                <a:gd name="T30" fmla="*/ 72 w 78"/>
                <a:gd name="T31"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8" h="41">
                  <a:moveTo>
                    <a:pt x="72" y="22"/>
                  </a:moveTo>
                  <a:cubicBezTo>
                    <a:pt x="72" y="22"/>
                    <a:pt x="39" y="6"/>
                    <a:pt x="39" y="6"/>
                  </a:cubicBezTo>
                  <a:cubicBezTo>
                    <a:pt x="39" y="6"/>
                    <a:pt x="39" y="6"/>
                    <a:pt x="39" y="6"/>
                  </a:cubicBezTo>
                  <a:cubicBezTo>
                    <a:pt x="39" y="6"/>
                    <a:pt x="39" y="6"/>
                    <a:pt x="39" y="6"/>
                  </a:cubicBezTo>
                  <a:cubicBezTo>
                    <a:pt x="25" y="0"/>
                    <a:pt x="9" y="6"/>
                    <a:pt x="2" y="20"/>
                  </a:cubicBezTo>
                  <a:cubicBezTo>
                    <a:pt x="2" y="20"/>
                    <a:pt x="2" y="20"/>
                    <a:pt x="2" y="20"/>
                  </a:cubicBezTo>
                  <a:cubicBezTo>
                    <a:pt x="0" y="24"/>
                    <a:pt x="2" y="30"/>
                    <a:pt x="7" y="32"/>
                  </a:cubicBezTo>
                  <a:cubicBezTo>
                    <a:pt x="11" y="34"/>
                    <a:pt x="17" y="32"/>
                    <a:pt x="19" y="28"/>
                  </a:cubicBezTo>
                  <a:cubicBezTo>
                    <a:pt x="19" y="28"/>
                    <a:pt x="19" y="28"/>
                    <a:pt x="19" y="28"/>
                  </a:cubicBezTo>
                  <a:cubicBezTo>
                    <a:pt x="19" y="28"/>
                    <a:pt x="19" y="28"/>
                    <a:pt x="19" y="28"/>
                  </a:cubicBezTo>
                  <a:cubicBezTo>
                    <a:pt x="21" y="23"/>
                    <a:pt x="26" y="21"/>
                    <a:pt x="31" y="23"/>
                  </a:cubicBezTo>
                  <a:cubicBezTo>
                    <a:pt x="31" y="23"/>
                    <a:pt x="31" y="23"/>
                    <a:pt x="31" y="23"/>
                  </a:cubicBezTo>
                  <a:cubicBezTo>
                    <a:pt x="31" y="23"/>
                    <a:pt x="31" y="23"/>
                    <a:pt x="31" y="23"/>
                  </a:cubicBezTo>
                  <a:cubicBezTo>
                    <a:pt x="31" y="23"/>
                    <a:pt x="64" y="38"/>
                    <a:pt x="64" y="39"/>
                  </a:cubicBezTo>
                  <a:cubicBezTo>
                    <a:pt x="69" y="41"/>
                    <a:pt x="74" y="39"/>
                    <a:pt x="76" y="34"/>
                  </a:cubicBezTo>
                  <a:cubicBezTo>
                    <a:pt x="78" y="30"/>
                    <a:pt x="77" y="24"/>
                    <a:pt x="72" y="2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1" name="Freeform 28"/>
            <p:cNvSpPr>
              <a:spLocks/>
            </p:cNvSpPr>
            <p:nvPr/>
          </p:nvSpPr>
          <p:spPr bwMode="auto">
            <a:xfrm>
              <a:off x="1123544" y="11891603"/>
              <a:ext cx="74612" cy="49213"/>
            </a:xfrm>
            <a:custGeom>
              <a:avLst/>
              <a:gdLst>
                <a:gd name="T0" fmla="*/ 23 w 27"/>
                <a:gd name="T1" fmla="*/ 9 h 18"/>
                <a:gd name="T2" fmla="*/ 7 w 27"/>
                <a:gd name="T3" fmla="*/ 1 h 18"/>
                <a:gd name="T4" fmla="*/ 1 w 27"/>
                <a:gd name="T5" fmla="*/ 3 h 18"/>
                <a:gd name="T6" fmla="*/ 3 w 27"/>
                <a:gd name="T7" fmla="*/ 9 h 18"/>
                <a:gd name="T8" fmla="*/ 19 w 27"/>
                <a:gd name="T9" fmla="*/ 17 h 18"/>
                <a:gd name="T10" fmla="*/ 26 w 27"/>
                <a:gd name="T11" fmla="*/ 15 h 18"/>
                <a:gd name="T12" fmla="*/ 23 w 27"/>
                <a:gd name="T13" fmla="*/ 9 h 18"/>
              </a:gdLst>
              <a:ahLst/>
              <a:cxnLst>
                <a:cxn ang="0">
                  <a:pos x="T0" y="T1"/>
                </a:cxn>
                <a:cxn ang="0">
                  <a:pos x="T2" y="T3"/>
                </a:cxn>
                <a:cxn ang="0">
                  <a:pos x="T4" y="T5"/>
                </a:cxn>
                <a:cxn ang="0">
                  <a:pos x="T6" y="T7"/>
                </a:cxn>
                <a:cxn ang="0">
                  <a:pos x="T8" y="T9"/>
                </a:cxn>
                <a:cxn ang="0">
                  <a:pos x="T10" y="T11"/>
                </a:cxn>
                <a:cxn ang="0">
                  <a:pos x="T12" y="T13"/>
                </a:cxn>
              </a:cxnLst>
              <a:rect l="0" t="0" r="r" b="b"/>
              <a:pathLst>
                <a:path w="27" h="18">
                  <a:moveTo>
                    <a:pt x="23" y="9"/>
                  </a:moveTo>
                  <a:cubicBezTo>
                    <a:pt x="7" y="1"/>
                    <a:pt x="7" y="1"/>
                    <a:pt x="7" y="1"/>
                  </a:cubicBezTo>
                  <a:cubicBezTo>
                    <a:pt x="4" y="0"/>
                    <a:pt x="2" y="1"/>
                    <a:pt x="1" y="3"/>
                  </a:cubicBezTo>
                  <a:cubicBezTo>
                    <a:pt x="0" y="5"/>
                    <a:pt x="1" y="8"/>
                    <a:pt x="3" y="9"/>
                  </a:cubicBezTo>
                  <a:cubicBezTo>
                    <a:pt x="19" y="17"/>
                    <a:pt x="19" y="17"/>
                    <a:pt x="19" y="17"/>
                  </a:cubicBezTo>
                  <a:cubicBezTo>
                    <a:pt x="22" y="18"/>
                    <a:pt x="24" y="17"/>
                    <a:pt x="26" y="15"/>
                  </a:cubicBezTo>
                  <a:cubicBezTo>
                    <a:pt x="27" y="12"/>
                    <a:pt x="26" y="10"/>
                    <a:pt x="23"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2" name="Freeform 29"/>
            <p:cNvSpPr>
              <a:spLocks/>
            </p:cNvSpPr>
            <p:nvPr/>
          </p:nvSpPr>
          <p:spPr bwMode="auto">
            <a:xfrm>
              <a:off x="974319" y="11901128"/>
              <a:ext cx="69850" cy="57150"/>
            </a:xfrm>
            <a:custGeom>
              <a:avLst/>
              <a:gdLst>
                <a:gd name="T0" fmla="*/ 18 w 26"/>
                <a:gd name="T1" fmla="*/ 2 h 21"/>
                <a:gd name="T2" fmla="*/ 3 w 26"/>
                <a:gd name="T3" fmla="*/ 12 h 21"/>
                <a:gd name="T4" fmla="*/ 2 w 26"/>
                <a:gd name="T5" fmla="*/ 19 h 21"/>
                <a:gd name="T6" fmla="*/ 8 w 26"/>
                <a:gd name="T7" fmla="*/ 20 h 21"/>
                <a:gd name="T8" fmla="*/ 23 w 26"/>
                <a:gd name="T9" fmla="*/ 9 h 21"/>
                <a:gd name="T10" fmla="*/ 24 w 26"/>
                <a:gd name="T11" fmla="*/ 3 h 21"/>
                <a:gd name="T12" fmla="*/ 18 w 26"/>
                <a:gd name="T13" fmla="*/ 2 h 21"/>
              </a:gdLst>
              <a:ahLst/>
              <a:cxnLst>
                <a:cxn ang="0">
                  <a:pos x="T0" y="T1"/>
                </a:cxn>
                <a:cxn ang="0">
                  <a:pos x="T2" y="T3"/>
                </a:cxn>
                <a:cxn ang="0">
                  <a:pos x="T4" y="T5"/>
                </a:cxn>
                <a:cxn ang="0">
                  <a:pos x="T6" y="T7"/>
                </a:cxn>
                <a:cxn ang="0">
                  <a:pos x="T8" y="T9"/>
                </a:cxn>
                <a:cxn ang="0">
                  <a:pos x="T10" y="T11"/>
                </a:cxn>
                <a:cxn ang="0">
                  <a:pos x="T12" y="T13"/>
                </a:cxn>
              </a:cxnLst>
              <a:rect l="0" t="0" r="r" b="b"/>
              <a:pathLst>
                <a:path w="26" h="21">
                  <a:moveTo>
                    <a:pt x="18" y="2"/>
                  </a:moveTo>
                  <a:cubicBezTo>
                    <a:pt x="3" y="12"/>
                    <a:pt x="3" y="12"/>
                    <a:pt x="3" y="12"/>
                  </a:cubicBezTo>
                  <a:cubicBezTo>
                    <a:pt x="1" y="14"/>
                    <a:pt x="0" y="16"/>
                    <a:pt x="2" y="19"/>
                  </a:cubicBezTo>
                  <a:cubicBezTo>
                    <a:pt x="3" y="21"/>
                    <a:pt x="6" y="21"/>
                    <a:pt x="8" y="20"/>
                  </a:cubicBezTo>
                  <a:cubicBezTo>
                    <a:pt x="23" y="9"/>
                    <a:pt x="23" y="9"/>
                    <a:pt x="23" y="9"/>
                  </a:cubicBezTo>
                  <a:cubicBezTo>
                    <a:pt x="25" y="8"/>
                    <a:pt x="26" y="5"/>
                    <a:pt x="24" y="3"/>
                  </a:cubicBezTo>
                  <a:cubicBezTo>
                    <a:pt x="23" y="1"/>
                    <a:pt x="20" y="0"/>
                    <a:pt x="18"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3" name="Freeform 30"/>
            <p:cNvSpPr>
              <a:spLocks/>
            </p:cNvSpPr>
            <p:nvPr/>
          </p:nvSpPr>
          <p:spPr bwMode="auto">
            <a:xfrm>
              <a:off x="1118782" y="11799528"/>
              <a:ext cx="68262" cy="57150"/>
            </a:xfrm>
            <a:custGeom>
              <a:avLst/>
              <a:gdLst>
                <a:gd name="T0" fmla="*/ 7 w 25"/>
                <a:gd name="T1" fmla="*/ 20 h 21"/>
                <a:gd name="T2" fmla="*/ 22 w 25"/>
                <a:gd name="T3" fmla="*/ 9 h 21"/>
                <a:gd name="T4" fmla="*/ 24 w 25"/>
                <a:gd name="T5" fmla="*/ 3 h 21"/>
                <a:gd name="T6" fmla="*/ 17 w 25"/>
                <a:gd name="T7" fmla="*/ 2 h 21"/>
                <a:gd name="T8" fmla="*/ 2 w 25"/>
                <a:gd name="T9" fmla="*/ 12 h 21"/>
                <a:gd name="T10" fmla="*/ 1 w 25"/>
                <a:gd name="T11" fmla="*/ 19 h 21"/>
                <a:gd name="T12" fmla="*/ 7 w 25"/>
                <a:gd name="T13" fmla="*/ 20 h 21"/>
              </a:gdLst>
              <a:ahLst/>
              <a:cxnLst>
                <a:cxn ang="0">
                  <a:pos x="T0" y="T1"/>
                </a:cxn>
                <a:cxn ang="0">
                  <a:pos x="T2" y="T3"/>
                </a:cxn>
                <a:cxn ang="0">
                  <a:pos x="T4" y="T5"/>
                </a:cxn>
                <a:cxn ang="0">
                  <a:pos x="T6" y="T7"/>
                </a:cxn>
                <a:cxn ang="0">
                  <a:pos x="T8" y="T9"/>
                </a:cxn>
                <a:cxn ang="0">
                  <a:pos x="T10" y="T11"/>
                </a:cxn>
                <a:cxn ang="0">
                  <a:pos x="T12" y="T13"/>
                </a:cxn>
              </a:cxnLst>
              <a:rect l="0" t="0" r="r" b="b"/>
              <a:pathLst>
                <a:path w="25" h="21">
                  <a:moveTo>
                    <a:pt x="7" y="20"/>
                  </a:moveTo>
                  <a:cubicBezTo>
                    <a:pt x="22" y="9"/>
                    <a:pt x="22" y="9"/>
                    <a:pt x="22" y="9"/>
                  </a:cubicBezTo>
                  <a:cubicBezTo>
                    <a:pt x="25" y="8"/>
                    <a:pt x="25" y="5"/>
                    <a:pt x="24" y="3"/>
                  </a:cubicBezTo>
                  <a:cubicBezTo>
                    <a:pt x="22" y="1"/>
                    <a:pt x="19" y="0"/>
                    <a:pt x="17" y="2"/>
                  </a:cubicBezTo>
                  <a:cubicBezTo>
                    <a:pt x="2" y="12"/>
                    <a:pt x="2" y="12"/>
                    <a:pt x="2" y="12"/>
                  </a:cubicBezTo>
                  <a:cubicBezTo>
                    <a:pt x="0" y="14"/>
                    <a:pt x="0" y="17"/>
                    <a:pt x="1" y="19"/>
                  </a:cubicBezTo>
                  <a:cubicBezTo>
                    <a:pt x="3" y="21"/>
                    <a:pt x="5" y="21"/>
                    <a:pt x="7"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4" name="Freeform 31"/>
            <p:cNvSpPr>
              <a:spLocks/>
            </p:cNvSpPr>
            <p:nvPr/>
          </p:nvSpPr>
          <p:spPr bwMode="auto">
            <a:xfrm>
              <a:off x="1072744" y="11928116"/>
              <a:ext cx="30162" cy="76200"/>
            </a:xfrm>
            <a:custGeom>
              <a:avLst/>
              <a:gdLst>
                <a:gd name="T0" fmla="*/ 5 w 11"/>
                <a:gd name="T1" fmla="*/ 1 h 28"/>
                <a:gd name="T2" fmla="*/ 0 w 11"/>
                <a:gd name="T3" fmla="*/ 5 h 28"/>
                <a:gd name="T4" fmla="*/ 2 w 11"/>
                <a:gd name="T5" fmla="*/ 24 h 28"/>
                <a:gd name="T6" fmla="*/ 7 w 11"/>
                <a:gd name="T7" fmla="*/ 28 h 28"/>
                <a:gd name="T8" fmla="*/ 11 w 11"/>
                <a:gd name="T9" fmla="*/ 23 h 28"/>
                <a:gd name="T10" fmla="*/ 10 w 11"/>
                <a:gd name="T11" fmla="*/ 5 h 28"/>
                <a:gd name="T12" fmla="*/ 5 w 11"/>
                <a:gd name="T13" fmla="*/ 1 h 28"/>
              </a:gdLst>
              <a:ahLst/>
              <a:cxnLst>
                <a:cxn ang="0">
                  <a:pos x="T0" y="T1"/>
                </a:cxn>
                <a:cxn ang="0">
                  <a:pos x="T2" y="T3"/>
                </a:cxn>
                <a:cxn ang="0">
                  <a:pos x="T4" y="T5"/>
                </a:cxn>
                <a:cxn ang="0">
                  <a:pos x="T6" y="T7"/>
                </a:cxn>
                <a:cxn ang="0">
                  <a:pos x="T8" y="T9"/>
                </a:cxn>
                <a:cxn ang="0">
                  <a:pos x="T10" y="T11"/>
                </a:cxn>
                <a:cxn ang="0">
                  <a:pos x="T12" y="T13"/>
                </a:cxn>
              </a:cxnLst>
              <a:rect l="0" t="0" r="r" b="b"/>
              <a:pathLst>
                <a:path w="11" h="28">
                  <a:moveTo>
                    <a:pt x="5" y="1"/>
                  </a:moveTo>
                  <a:cubicBezTo>
                    <a:pt x="2" y="1"/>
                    <a:pt x="0" y="3"/>
                    <a:pt x="0" y="5"/>
                  </a:cubicBezTo>
                  <a:cubicBezTo>
                    <a:pt x="2" y="24"/>
                    <a:pt x="2" y="24"/>
                    <a:pt x="2" y="24"/>
                  </a:cubicBezTo>
                  <a:cubicBezTo>
                    <a:pt x="2" y="26"/>
                    <a:pt x="5" y="28"/>
                    <a:pt x="7" y="28"/>
                  </a:cubicBezTo>
                  <a:cubicBezTo>
                    <a:pt x="10" y="28"/>
                    <a:pt x="11" y="25"/>
                    <a:pt x="11" y="23"/>
                  </a:cubicBezTo>
                  <a:cubicBezTo>
                    <a:pt x="10" y="5"/>
                    <a:pt x="10" y="5"/>
                    <a:pt x="10" y="5"/>
                  </a:cubicBezTo>
                  <a:cubicBezTo>
                    <a:pt x="9" y="2"/>
                    <a:pt x="7" y="0"/>
                    <a:pt x="5" y="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5" name="Freeform 32"/>
            <p:cNvSpPr>
              <a:spLocks/>
            </p:cNvSpPr>
            <p:nvPr/>
          </p:nvSpPr>
          <p:spPr bwMode="auto">
            <a:xfrm>
              <a:off x="1058457" y="11753491"/>
              <a:ext cx="30162" cy="76200"/>
            </a:xfrm>
            <a:custGeom>
              <a:avLst/>
              <a:gdLst>
                <a:gd name="T0" fmla="*/ 6 w 11"/>
                <a:gd name="T1" fmla="*/ 28 h 28"/>
                <a:gd name="T2" fmla="*/ 11 w 11"/>
                <a:gd name="T3" fmla="*/ 23 h 28"/>
                <a:gd name="T4" fmla="*/ 9 w 11"/>
                <a:gd name="T5" fmla="*/ 5 h 28"/>
                <a:gd name="T6" fmla="*/ 4 w 11"/>
                <a:gd name="T7" fmla="*/ 1 h 28"/>
                <a:gd name="T8" fmla="*/ 0 w 11"/>
                <a:gd name="T9" fmla="*/ 6 h 28"/>
                <a:gd name="T10" fmla="*/ 1 w 11"/>
                <a:gd name="T11" fmla="*/ 24 h 28"/>
                <a:gd name="T12" fmla="*/ 6 w 11"/>
                <a:gd name="T13" fmla="*/ 28 h 28"/>
              </a:gdLst>
              <a:ahLst/>
              <a:cxnLst>
                <a:cxn ang="0">
                  <a:pos x="T0" y="T1"/>
                </a:cxn>
                <a:cxn ang="0">
                  <a:pos x="T2" y="T3"/>
                </a:cxn>
                <a:cxn ang="0">
                  <a:pos x="T4" y="T5"/>
                </a:cxn>
                <a:cxn ang="0">
                  <a:pos x="T6" y="T7"/>
                </a:cxn>
                <a:cxn ang="0">
                  <a:pos x="T8" y="T9"/>
                </a:cxn>
                <a:cxn ang="0">
                  <a:pos x="T10" y="T11"/>
                </a:cxn>
                <a:cxn ang="0">
                  <a:pos x="T12" y="T13"/>
                </a:cxn>
              </a:cxnLst>
              <a:rect l="0" t="0" r="r" b="b"/>
              <a:pathLst>
                <a:path w="11" h="28">
                  <a:moveTo>
                    <a:pt x="6" y="28"/>
                  </a:moveTo>
                  <a:cubicBezTo>
                    <a:pt x="9" y="28"/>
                    <a:pt x="11" y="26"/>
                    <a:pt x="11" y="23"/>
                  </a:cubicBezTo>
                  <a:cubicBezTo>
                    <a:pt x="9" y="5"/>
                    <a:pt x="9" y="5"/>
                    <a:pt x="9" y="5"/>
                  </a:cubicBezTo>
                  <a:cubicBezTo>
                    <a:pt x="9" y="2"/>
                    <a:pt x="7" y="0"/>
                    <a:pt x="4" y="1"/>
                  </a:cubicBezTo>
                  <a:cubicBezTo>
                    <a:pt x="2" y="1"/>
                    <a:pt x="0" y="3"/>
                    <a:pt x="0" y="6"/>
                  </a:cubicBezTo>
                  <a:cubicBezTo>
                    <a:pt x="1" y="24"/>
                    <a:pt x="1" y="24"/>
                    <a:pt x="1" y="24"/>
                  </a:cubicBezTo>
                  <a:cubicBezTo>
                    <a:pt x="2" y="26"/>
                    <a:pt x="4" y="28"/>
                    <a:pt x="6" y="2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630" name="Freeform 16"/>
          <p:cNvSpPr>
            <a:spLocks noEditPoints="1"/>
          </p:cNvSpPr>
          <p:nvPr userDrawn="1"/>
        </p:nvSpPr>
        <p:spPr bwMode="auto">
          <a:xfrm>
            <a:off x="10951163" y="5520101"/>
            <a:ext cx="238255" cy="270809"/>
          </a:xfrm>
          <a:custGeom>
            <a:avLst/>
            <a:gdLst>
              <a:gd name="T0" fmla="*/ 43 w 402"/>
              <a:gd name="T1" fmla="*/ 436 h 457"/>
              <a:gd name="T2" fmla="*/ 22 w 402"/>
              <a:gd name="T3" fmla="*/ 457 h 457"/>
              <a:gd name="T4" fmla="*/ 0 w 402"/>
              <a:gd name="T5" fmla="*/ 436 h 457"/>
              <a:gd name="T6" fmla="*/ 0 w 402"/>
              <a:gd name="T7" fmla="*/ 22 h 457"/>
              <a:gd name="T8" fmla="*/ 22 w 402"/>
              <a:gd name="T9" fmla="*/ 0 h 457"/>
              <a:gd name="T10" fmla="*/ 43 w 402"/>
              <a:gd name="T11" fmla="*/ 22 h 457"/>
              <a:gd name="T12" fmla="*/ 43 w 402"/>
              <a:gd name="T13" fmla="*/ 436 h 457"/>
              <a:gd name="T14" fmla="*/ 328 w 402"/>
              <a:gd name="T15" fmla="*/ 156 h 457"/>
              <a:gd name="T16" fmla="*/ 398 w 402"/>
              <a:gd name="T17" fmla="*/ 279 h 457"/>
              <a:gd name="T18" fmla="*/ 393 w 402"/>
              <a:gd name="T19" fmla="*/ 298 h 457"/>
              <a:gd name="T20" fmla="*/ 386 w 402"/>
              <a:gd name="T21" fmla="*/ 300 h 457"/>
              <a:gd name="T22" fmla="*/ 86 w 402"/>
              <a:gd name="T23" fmla="*/ 300 h 457"/>
              <a:gd name="T24" fmla="*/ 72 w 402"/>
              <a:gd name="T25" fmla="*/ 286 h 457"/>
              <a:gd name="T26" fmla="*/ 72 w 402"/>
              <a:gd name="T27" fmla="*/ 29 h 457"/>
              <a:gd name="T28" fmla="*/ 86 w 402"/>
              <a:gd name="T29" fmla="*/ 15 h 457"/>
              <a:gd name="T30" fmla="*/ 386 w 402"/>
              <a:gd name="T31" fmla="*/ 15 h 457"/>
              <a:gd name="T32" fmla="*/ 400 w 402"/>
              <a:gd name="T33" fmla="*/ 29 h 457"/>
              <a:gd name="T34" fmla="*/ 397 w 402"/>
              <a:gd name="T35" fmla="*/ 37 h 457"/>
              <a:gd name="T36" fmla="*/ 328 w 402"/>
              <a:gd name="T37" fmla="*/ 156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2" h="457">
                <a:moveTo>
                  <a:pt x="43" y="436"/>
                </a:moveTo>
                <a:cubicBezTo>
                  <a:pt x="43" y="447"/>
                  <a:pt x="34" y="457"/>
                  <a:pt x="22" y="457"/>
                </a:cubicBezTo>
                <a:cubicBezTo>
                  <a:pt x="10" y="457"/>
                  <a:pt x="0" y="447"/>
                  <a:pt x="0" y="436"/>
                </a:cubicBezTo>
                <a:cubicBezTo>
                  <a:pt x="0" y="22"/>
                  <a:pt x="0" y="22"/>
                  <a:pt x="0" y="22"/>
                </a:cubicBezTo>
                <a:cubicBezTo>
                  <a:pt x="0" y="10"/>
                  <a:pt x="10" y="0"/>
                  <a:pt x="22" y="0"/>
                </a:cubicBezTo>
                <a:cubicBezTo>
                  <a:pt x="34" y="0"/>
                  <a:pt x="43" y="10"/>
                  <a:pt x="43" y="22"/>
                </a:cubicBezTo>
                <a:cubicBezTo>
                  <a:pt x="43" y="436"/>
                  <a:pt x="43" y="436"/>
                  <a:pt x="43" y="436"/>
                </a:cubicBezTo>
                <a:close/>
                <a:moveTo>
                  <a:pt x="328" y="156"/>
                </a:moveTo>
                <a:cubicBezTo>
                  <a:pt x="398" y="279"/>
                  <a:pt x="398" y="279"/>
                  <a:pt x="398" y="279"/>
                </a:cubicBezTo>
                <a:cubicBezTo>
                  <a:pt x="402" y="286"/>
                  <a:pt x="399" y="294"/>
                  <a:pt x="393" y="298"/>
                </a:cubicBezTo>
                <a:cubicBezTo>
                  <a:pt x="390" y="300"/>
                  <a:pt x="388" y="300"/>
                  <a:pt x="386" y="300"/>
                </a:cubicBezTo>
                <a:cubicBezTo>
                  <a:pt x="86" y="300"/>
                  <a:pt x="86" y="300"/>
                  <a:pt x="86" y="300"/>
                </a:cubicBezTo>
                <a:cubicBezTo>
                  <a:pt x="78" y="300"/>
                  <a:pt x="72" y="294"/>
                  <a:pt x="72" y="286"/>
                </a:cubicBezTo>
                <a:cubicBezTo>
                  <a:pt x="72" y="29"/>
                  <a:pt x="72" y="29"/>
                  <a:pt x="72" y="29"/>
                </a:cubicBezTo>
                <a:cubicBezTo>
                  <a:pt x="72" y="21"/>
                  <a:pt x="78" y="15"/>
                  <a:pt x="86" y="15"/>
                </a:cubicBezTo>
                <a:cubicBezTo>
                  <a:pt x="386" y="15"/>
                  <a:pt x="386" y="15"/>
                  <a:pt x="386" y="15"/>
                </a:cubicBezTo>
                <a:cubicBezTo>
                  <a:pt x="393" y="15"/>
                  <a:pt x="400" y="21"/>
                  <a:pt x="400" y="29"/>
                </a:cubicBezTo>
                <a:cubicBezTo>
                  <a:pt x="400" y="32"/>
                  <a:pt x="399" y="35"/>
                  <a:pt x="397" y="37"/>
                </a:cubicBezTo>
                <a:lnTo>
                  <a:pt x="328" y="15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47" name="Freeform 31"/>
          <p:cNvSpPr>
            <a:spLocks/>
          </p:cNvSpPr>
          <p:nvPr userDrawn="1"/>
        </p:nvSpPr>
        <p:spPr bwMode="auto">
          <a:xfrm>
            <a:off x="8866671" y="2160451"/>
            <a:ext cx="258700" cy="258698"/>
          </a:xfrm>
          <a:custGeom>
            <a:avLst/>
            <a:gdLst/>
            <a:ahLst/>
            <a:cxnLst/>
            <a:rect l="l" t="t" r="r" b="b"/>
            <a:pathLst>
              <a:path w="770956" h="770952">
                <a:moveTo>
                  <a:pt x="547946" y="242665"/>
                </a:moveTo>
                <a:cubicBezTo>
                  <a:pt x="540117" y="242665"/>
                  <a:pt x="533407" y="246016"/>
                  <a:pt x="528934" y="250483"/>
                </a:cubicBezTo>
                <a:cubicBezTo>
                  <a:pt x="528934" y="250483"/>
                  <a:pt x="528934" y="250483"/>
                  <a:pt x="352231" y="426949"/>
                </a:cubicBezTo>
                <a:cubicBezTo>
                  <a:pt x="352231" y="426949"/>
                  <a:pt x="352231" y="426949"/>
                  <a:pt x="259407" y="335365"/>
                </a:cubicBezTo>
                <a:cubicBezTo>
                  <a:pt x="254933" y="329781"/>
                  <a:pt x="247105" y="326430"/>
                  <a:pt x="239276" y="326430"/>
                </a:cubicBezTo>
                <a:cubicBezTo>
                  <a:pt x="231448" y="326430"/>
                  <a:pt x="224737" y="329781"/>
                  <a:pt x="220264" y="335365"/>
                </a:cubicBezTo>
                <a:cubicBezTo>
                  <a:pt x="220264" y="335365"/>
                  <a:pt x="220264" y="335365"/>
                  <a:pt x="177766" y="376690"/>
                </a:cubicBezTo>
                <a:cubicBezTo>
                  <a:pt x="172174" y="382274"/>
                  <a:pt x="169937" y="388975"/>
                  <a:pt x="169937" y="396793"/>
                </a:cubicBezTo>
                <a:cubicBezTo>
                  <a:pt x="169937" y="404611"/>
                  <a:pt x="172174" y="411313"/>
                  <a:pt x="177766" y="416897"/>
                </a:cubicBezTo>
                <a:lnTo>
                  <a:pt x="332101" y="571025"/>
                </a:lnTo>
                <a:cubicBezTo>
                  <a:pt x="336574" y="575493"/>
                  <a:pt x="344403" y="578843"/>
                  <a:pt x="352231" y="578843"/>
                </a:cubicBezTo>
                <a:cubicBezTo>
                  <a:pt x="360060" y="578843"/>
                  <a:pt x="366770" y="575493"/>
                  <a:pt x="372362" y="571025"/>
                </a:cubicBezTo>
                <a:cubicBezTo>
                  <a:pt x="372362" y="571025"/>
                  <a:pt x="372362" y="571025"/>
                  <a:pt x="610575" y="333132"/>
                </a:cubicBezTo>
                <a:cubicBezTo>
                  <a:pt x="615048" y="327547"/>
                  <a:pt x="618403" y="320846"/>
                  <a:pt x="618403" y="313028"/>
                </a:cubicBezTo>
                <a:cubicBezTo>
                  <a:pt x="618403" y="305210"/>
                  <a:pt x="615048" y="297392"/>
                  <a:pt x="610575" y="292924"/>
                </a:cubicBezTo>
                <a:cubicBezTo>
                  <a:pt x="610575" y="292924"/>
                  <a:pt x="610575" y="292924"/>
                  <a:pt x="568077" y="250483"/>
                </a:cubicBezTo>
                <a:cubicBezTo>
                  <a:pt x="563603" y="246016"/>
                  <a:pt x="555775" y="242665"/>
                  <a:pt x="547946" y="242665"/>
                </a:cubicBezTo>
                <a:close/>
                <a:moveTo>
                  <a:pt x="385478" y="0"/>
                </a:moveTo>
                <a:lnTo>
                  <a:pt x="420352" y="31412"/>
                </a:lnTo>
                <a:lnTo>
                  <a:pt x="460681" y="7405"/>
                </a:lnTo>
                <a:lnTo>
                  <a:pt x="488754" y="45017"/>
                </a:lnTo>
                <a:lnTo>
                  <a:pt x="532993" y="29342"/>
                </a:lnTo>
                <a:lnTo>
                  <a:pt x="553193" y="71707"/>
                </a:lnTo>
                <a:lnTo>
                  <a:pt x="599638" y="64964"/>
                </a:lnTo>
                <a:lnTo>
                  <a:pt x="611182" y="110455"/>
                </a:lnTo>
                <a:lnTo>
                  <a:pt x="658052" y="112903"/>
                </a:lnTo>
                <a:lnTo>
                  <a:pt x="660500" y="159773"/>
                </a:lnTo>
                <a:lnTo>
                  <a:pt x="705991" y="171317"/>
                </a:lnTo>
                <a:lnTo>
                  <a:pt x="699248" y="217762"/>
                </a:lnTo>
                <a:lnTo>
                  <a:pt x="741613" y="237962"/>
                </a:lnTo>
                <a:lnTo>
                  <a:pt x="725939" y="282200"/>
                </a:lnTo>
                <a:lnTo>
                  <a:pt x="763551" y="310273"/>
                </a:lnTo>
                <a:lnTo>
                  <a:pt x="739544" y="350603"/>
                </a:lnTo>
                <a:lnTo>
                  <a:pt x="770956" y="385476"/>
                </a:lnTo>
                <a:lnTo>
                  <a:pt x="739544" y="420349"/>
                </a:lnTo>
                <a:lnTo>
                  <a:pt x="763551" y="460679"/>
                </a:lnTo>
                <a:lnTo>
                  <a:pt x="725939" y="488752"/>
                </a:lnTo>
                <a:lnTo>
                  <a:pt x="741613" y="532990"/>
                </a:lnTo>
                <a:lnTo>
                  <a:pt x="699248" y="553190"/>
                </a:lnTo>
                <a:lnTo>
                  <a:pt x="705991" y="599635"/>
                </a:lnTo>
                <a:lnTo>
                  <a:pt x="660500" y="611179"/>
                </a:lnTo>
                <a:lnTo>
                  <a:pt x="658052" y="658049"/>
                </a:lnTo>
                <a:lnTo>
                  <a:pt x="611182" y="660497"/>
                </a:lnTo>
                <a:lnTo>
                  <a:pt x="599638" y="705988"/>
                </a:lnTo>
                <a:lnTo>
                  <a:pt x="553193" y="699245"/>
                </a:lnTo>
                <a:lnTo>
                  <a:pt x="532993" y="741610"/>
                </a:lnTo>
                <a:lnTo>
                  <a:pt x="488754" y="725935"/>
                </a:lnTo>
                <a:lnTo>
                  <a:pt x="460681" y="763547"/>
                </a:lnTo>
                <a:lnTo>
                  <a:pt x="420352" y="739540"/>
                </a:lnTo>
                <a:lnTo>
                  <a:pt x="385478" y="770952"/>
                </a:lnTo>
                <a:lnTo>
                  <a:pt x="350604" y="739540"/>
                </a:lnTo>
                <a:lnTo>
                  <a:pt x="310275" y="763547"/>
                </a:lnTo>
                <a:lnTo>
                  <a:pt x="282202" y="725935"/>
                </a:lnTo>
                <a:lnTo>
                  <a:pt x="237963" y="741610"/>
                </a:lnTo>
                <a:lnTo>
                  <a:pt x="217763" y="699245"/>
                </a:lnTo>
                <a:lnTo>
                  <a:pt x="171318" y="705988"/>
                </a:lnTo>
                <a:lnTo>
                  <a:pt x="159774" y="660497"/>
                </a:lnTo>
                <a:lnTo>
                  <a:pt x="112904" y="658049"/>
                </a:lnTo>
                <a:lnTo>
                  <a:pt x="110456" y="611179"/>
                </a:lnTo>
                <a:lnTo>
                  <a:pt x="64965" y="599635"/>
                </a:lnTo>
                <a:lnTo>
                  <a:pt x="71708" y="553190"/>
                </a:lnTo>
                <a:lnTo>
                  <a:pt x="29343" y="532990"/>
                </a:lnTo>
                <a:lnTo>
                  <a:pt x="45017" y="488752"/>
                </a:lnTo>
                <a:lnTo>
                  <a:pt x="7405" y="460679"/>
                </a:lnTo>
                <a:lnTo>
                  <a:pt x="31412" y="420349"/>
                </a:lnTo>
                <a:lnTo>
                  <a:pt x="0" y="385476"/>
                </a:lnTo>
                <a:lnTo>
                  <a:pt x="31412" y="350603"/>
                </a:lnTo>
                <a:lnTo>
                  <a:pt x="7405" y="310273"/>
                </a:lnTo>
                <a:lnTo>
                  <a:pt x="45017" y="282200"/>
                </a:lnTo>
                <a:lnTo>
                  <a:pt x="29343" y="237962"/>
                </a:lnTo>
                <a:lnTo>
                  <a:pt x="71708" y="217762"/>
                </a:lnTo>
                <a:lnTo>
                  <a:pt x="64965" y="171317"/>
                </a:lnTo>
                <a:lnTo>
                  <a:pt x="110456" y="159773"/>
                </a:lnTo>
                <a:lnTo>
                  <a:pt x="112904" y="112903"/>
                </a:lnTo>
                <a:lnTo>
                  <a:pt x="159774" y="110455"/>
                </a:lnTo>
                <a:lnTo>
                  <a:pt x="171318" y="64964"/>
                </a:lnTo>
                <a:lnTo>
                  <a:pt x="217763" y="71707"/>
                </a:lnTo>
                <a:lnTo>
                  <a:pt x="237963" y="29342"/>
                </a:lnTo>
                <a:lnTo>
                  <a:pt x="282202" y="45017"/>
                </a:lnTo>
                <a:lnTo>
                  <a:pt x="310275" y="7405"/>
                </a:lnTo>
                <a:lnTo>
                  <a:pt x="350604" y="31412"/>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48" name="Freeform 25"/>
          <p:cNvSpPr>
            <a:spLocks noEditPoints="1"/>
          </p:cNvSpPr>
          <p:nvPr userDrawn="1"/>
        </p:nvSpPr>
        <p:spPr bwMode="auto">
          <a:xfrm>
            <a:off x="8873543" y="2649254"/>
            <a:ext cx="250447" cy="250445"/>
          </a:xfrm>
          <a:custGeom>
            <a:avLst/>
            <a:gdLst>
              <a:gd name="T0" fmla="*/ 201 w 238"/>
              <a:gd name="T1" fmla="*/ 0 h 238"/>
              <a:gd name="T2" fmla="*/ 36 w 238"/>
              <a:gd name="T3" fmla="*/ 0 h 238"/>
              <a:gd name="T4" fmla="*/ 0 w 238"/>
              <a:gd name="T5" fmla="*/ 37 h 238"/>
              <a:gd name="T6" fmla="*/ 0 w 238"/>
              <a:gd name="T7" fmla="*/ 183 h 238"/>
              <a:gd name="T8" fmla="*/ 32 w 238"/>
              <a:gd name="T9" fmla="*/ 219 h 238"/>
              <a:gd name="T10" fmla="*/ 32 w 238"/>
              <a:gd name="T11" fmla="*/ 229 h 238"/>
              <a:gd name="T12" fmla="*/ 41 w 238"/>
              <a:gd name="T13" fmla="*/ 238 h 238"/>
              <a:gd name="T14" fmla="*/ 68 w 238"/>
              <a:gd name="T15" fmla="*/ 238 h 238"/>
              <a:gd name="T16" fmla="*/ 78 w 238"/>
              <a:gd name="T17" fmla="*/ 229 h 238"/>
              <a:gd name="T18" fmla="*/ 78 w 238"/>
              <a:gd name="T19" fmla="*/ 220 h 238"/>
              <a:gd name="T20" fmla="*/ 160 w 238"/>
              <a:gd name="T21" fmla="*/ 220 h 238"/>
              <a:gd name="T22" fmla="*/ 160 w 238"/>
              <a:gd name="T23" fmla="*/ 229 h 238"/>
              <a:gd name="T24" fmla="*/ 169 w 238"/>
              <a:gd name="T25" fmla="*/ 238 h 238"/>
              <a:gd name="T26" fmla="*/ 197 w 238"/>
              <a:gd name="T27" fmla="*/ 238 h 238"/>
              <a:gd name="T28" fmla="*/ 206 w 238"/>
              <a:gd name="T29" fmla="*/ 229 h 238"/>
              <a:gd name="T30" fmla="*/ 206 w 238"/>
              <a:gd name="T31" fmla="*/ 219 h 238"/>
              <a:gd name="T32" fmla="*/ 238 w 238"/>
              <a:gd name="T33" fmla="*/ 183 h 238"/>
              <a:gd name="T34" fmla="*/ 238 w 238"/>
              <a:gd name="T35" fmla="*/ 37 h 238"/>
              <a:gd name="T36" fmla="*/ 201 w 238"/>
              <a:gd name="T37" fmla="*/ 0 h 238"/>
              <a:gd name="T38" fmla="*/ 184 w 238"/>
              <a:gd name="T39" fmla="*/ 168 h 238"/>
              <a:gd name="T40" fmla="*/ 137 w 238"/>
              <a:gd name="T41" fmla="*/ 141 h 238"/>
              <a:gd name="T42" fmla="*/ 119 w 238"/>
              <a:gd name="T43" fmla="*/ 147 h 238"/>
              <a:gd name="T44" fmla="*/ 101 w 238"/>
              <a:gd name="T45" fmla="*/ 141 h 238"/>
              <a:gd name="T46" fmla="*/ 53 w 238"/>
              <a:gd name="T47" fmla="*/ 168 h 238"/>
              <a:gd name="T48" fmla="*/ 44 w 238"/>
              <a:gd name="T49" fmla="*/ 152 h 238"/>
              <a:gd name="T50" fmla="*/ 92 w 238"/>
              <a:gd name="T51" fmla="*/ 125 h 238"/>
              <a:gd name="T52" fmla="*/ 91 w 238"/>
              <a:gd name="T53" fmla="*/ 120 h 238"/>
              <a:gd name="T54" fmla="*/ 110 w 238"/>
              <a:gd name="T55" fmla="*/ 94 h 238"/>
              <a:gd name="T56" fmla="*/ 110 w 238"/>
              <a:gd name="T57" fmla="*/ 39 h 238"/>
              <a:gd name="T58" fmla="*/ 128 w 238"/>
              <a:gd name="T59" fmla="*/ 39 h 238"/>
              <a:gd name="T60" fmla="*/ 128 w 238"/>
              <a:gd name="T61" fmla="*/ 94 h 238"/>
              <a:gd name="T62" fmla="*/ 146 w 238"/>
              <a:gd name="T63" fmla="*/ 120 h 238"/>
              <a:gd name="T64" fmla="*/ 146 w 238"/>
              <a:gd name="T65" fmla="*/ 125 h 238"/>
              <a:gd name="T66" fmla="*/ 193 w 238"/>
              <a:gd name="T67" fmla="*/ 152 h 238"/>
              <a:gd name="T68" fmla="*/ 184 w 238"/>
              <a:gd name="T69" fmla="*/ 16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38" h="238">
                <a:moveTo>
                  <a:pt x="201" y="0"/>
                </a:moveTo>
                <a:cubicBezTo>
                  <a:pt x="36" y="0"/>
                  <a:pt x="36" y="0"/>
                  <a:pt x="36" y="0"/>
                </a:cubicBezTo>
                <a:cubicBezTo>
                  <a:pt x="16" y="0"/>
                  <a:pt x="0" y="16"/>
                  <a:pt x="0" y="37"/>
                </a:cubicBezTo>
                <a:cubicBezTo>
                  <a:pt x="0" y="183"/>
                  <a:pt x="0" y="183"/>
                  <a:pt x="0" y="183"/>
                </a:cubicBezTo>
                <a:cubicBezTo>
                  <a:pt x="0" y="202"/>
                  <a:pt x="14" y="217"/>
                  <a:pt x="32" y="219"/>
                </a:cubicBezTo>
                <a:cubicBezTo>
                  <a:pt x="32" y="229"/>
                  <a:pt x="32" y="229"/>
                  <a:pt x="32" y="229"/>
                </a:cubicBezTo>
                <a:cubicBezTo>
                  <a:pt x="32" y="234"/>
                  <a:pt x="36" y="238"/>
                  <a:pt x="41" y="238"/>
                </a:cubicBezTo>
                <a:cubicBezTo>
                  <a:pt x="68" y="238"/>
                  <a:pt x="68" y="238"/>
                  <a:pt x="68" y="238"/>
                </a:cubicBezTo>
                <a:cubicBezTo>
                  <a:pt x="73" y="238"/>
                  <a:pt x="78" y="234"/>
                  <a:pt x="78" y="229"/>
                </a:cubicBezTo>
                <a:cubicBezTo>
                  <a:pt x="78" y="220"/>
                  <a:pt x="78" y="220"/>
                  <a:pt x="78" y="220"/>
                </a:cubicBezTo>
                <a:cubicBezTo>
                  <a:pt x="160" y="220"/>
                  <a:pt x="160" y="220"/>
                  <a:pt x="160" y="220"/>
                </a:cubicBezTo>
                <a:cubicBezTo>
                  <a:pt x="160" y="229"/>
                  <a:pt x="160" y="229"/>
                  <a:pt x="160" y="229"/>
                </a:cubicBezTo>
                <a:cubicBezTo>
                  <a:pt x="160" y="234"/>
                  <a:pt x="164" y="238"/>
                  <a:pt x="169" y="238"/>
                </a:cubicBezTo>
                <a:cubicBezTo>
                  <a:pt x="197" y="238"/>
                  <a:pt x="197" y="238"/>
                  <a:pt x="197" y="238"/>
                </a:cubicBezTo>
                <a:cubicBezTo>
                  <a:pt x="202" y="238"/>
                  <a:pt x="206" y="234"/>
                  <a:pt x="206" y="229"/>
                </a:cubicBezTo>
                <a:cubicBezTo>
                  <a:pt x="206" y="219"/>
                  <a:pt x="206" y="219"/>
                  <a:pt x="206" y="219"/>
                </a:cubicBezTo>
                <a:cubicBezTo>
                  <a:pt x="224" y="217"/>
                  <a:pt x="238" y="202"/>
                  <a:pt x="238" y="183"/>
                </a:cubicBezTo>
                <a:cubicBezTo>
                  <a:pt x="238" y="37"/>
                  <a:pt x="238" y="37"/>
                  <a:pt x="238" y="37"/>
                </a:cubicBezTo>
                <a:cubicBezTo>
                  <a:pt x="238" y="16"/>
                  <a:pt x="221" y="0"/>
                  <a:pt x="201" y="0"/>
                </a:cubicBezTo>
                <a:close/>
                <a:moveTo>
                  <a:pt x="184" y="168"/>
                </a:moveTo>
                <a:cubicBezTo>
                  <a:pt x="137" y="141"/>
                  <a:pt x="137" y="141"/>
                  <a:pt x="137" y="141"/>
                </a:cubicBezTo>
                <a:cubicBezTo>
                  <a:pt x="132" y="145"/>
                  <a:pt x="126" y="147"/>
                  <a:pt x="119" y="147"/>
                </a:cubicBezTo>
                <a:cubicBezTo>
                  <a:pt x="112" y="147"/>
                  <a:pt x="106" y="145"/>
                  <a:pt x="101" y="141"/>
                </a:cubicBezTo>
                <a:cubicBezTo>
                  <a:pt x="53" y="168"/>
                  <a:pt x="53" y="168"/>
                  <a:pt x="53" y="168"/>
                </a:cubicBezTo>
                <a:cubicBezTo>
                  <a:pt x="44" y="152"/>
                  <a:pt x="44" y="152"/>
                  <a:pt x="44" y="152"/>
                </a:cubicBezTo>
                <a:cubicBezTo>
                  <a:pt x="92" y="125"/>
                  <a:pt x="92" y="125"/>
                  <a:pt x="92" y="125"/>
                </a:cubicBezTo>
                <a:cubicBezTo>
                  <a:pt x="91" y="123"/>
                  <a:pt x="91" y="122"/>
                  <a:pt x="91" y="120"/>
                </a:cubicBezTo>
                <a:cubicBezTo>
                  <a:pt x="91" y="108"/>
                  <a:pt x="99" y="98"/>
                  <a:pt x="110" y="94"/>
                </a:cubicBezTo>
                <a:cubicBezTo>
                  <a:pt x="110" y="39"/>
                  <a:pt x="110" y="39"/>
                  <a:pt x="110" y="39"/>
                </a:cubicBezTo>
                <a:cubicBezTo>
                  <a:pt x="128" y="39"/>
                  <a:pt x="128" y="39"/>
                  <a:pt x="128" y="39"/>
                </a:cubicBezTo>
                <a:cubicBezTo>
                  <a:pt x="128" y="94"/>
                  <a:pt x="128" y="94"/>
                  <a:pt x="128" y="94"/>
                </a:cubicBezTo>
                <a:cubicBezTo>
                  <a:pt x="139" y="98"/>
                  <a:pt x="146" y="108"/>
                  <a:pt x="146" y="120"/>
                </a:cubicBezTo>
                <a:cubicBezTo>
                  <a:pt x="146" y="122"/>
                  <a:pt x="146" y="123"/>
                  <a:pt x="146" y="125"/>
                </a:cubicBezTo>
                <a:cubicBezTo>
                  <a:pt x="193" y="152"/>
                  <a:pt x="193" y="152"/>
                  <a:pt x="193" y="152"/>
                </a:cubicBezTo>
                <a:lnTo>
                  <a:pt x="184" y="16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54" name="Freeform 16"/>
          <p:cNvSpPr>
            <a:spLocks noEditPoints="1"/>
          </p:cNvSpPr>
          <p:nvPr userDrawn="1"/>
        </p:nvSpPr>
        <p:spPr bwMode="auto">
          <a:xfrm>
            <a:off x="8214927" y="3746856"/>
            <a:ext cx="283666" cy="283666"/>
          </a:xfrm>
          <a:custGeom>
            <a:avLst/>
            <a:gdLst>
              <a:gd name="T0" fmla="*/ 119 w 238"/>
              <a:gd name="T1" fmla="*/ 0 h 238"/>
              <a:gd name="T2" fmla="*/ 0 w 238"/>
              <a:gd name="T3" fmla="*/ 119 h 238"/>
              <a:gd name="T4" fmla="*/ 119 w 238"/>
              <a:gd name="T5" fmla="*/ 238 h 238"/>
              <a:gd name="T6" fmla="*/ 238 w 238"/>
              <a:gd name="T7" fmla="*/ 119 h 238"/>
              <a:gd name="T8" fmla="*/ 119 w 238"/>
              <a:gd name="T9" fmla="*/ 0 h 238"/>
              <a:gd name="T10" fmla="*/ 119 w 238"/>
              <a:gd name="T11" fmla="*/ 220 h 238"/>
              <a:gd name="T12" fmla="*/ 19 w 238"/>
              <a:gd name="T13" fmla="*/ 119 h 238"/>
              <a:gd name="T14" fmla="*/ 119 w 238"/>
              <a:gd name="T15" fmla="*/ 18 h 238"/>
              <a:gd name="T16" fmla="*/ 220 w 238"/>
              <a:gd name="T17" fmla="*/ 119 h 238"/>
              <a:gd name="T18" fmla="*/ 119 w 238"/>
              <a:gd name="T19" fmla="*/ 220 h 238"/>
              <a:gd name="T20" fmla="*/ 119 w 238"/>
              <a:gd name="T21" fmla="*/ 37 h 238"/>
              <a:gd name="T22" fmla="*/ 37 w 238"/>
              <a:gd name="T23" fmla="*/ 119 h 238"/>
              <a:gd name="T24" fmla="*/ 119 w 238"/>
              <a:gd name="T25" fmla="*/ 201 h 238"/>
              <a:gd name="T26" fmla="*/ 202 w 238"/>
              <a:gd name="T27" fmla="*/ 119 h 238"/>
              <a:gd name="T28" fmla="*/ 119 w 238"/>
              <a:gd name="T29" fmla="*/ 37 h 238"/>
              <a:gd name="T30" fmla="*/ 63 w 238"/>
              <a:gd name="T31" fmla="*/ 137 h 238"/>
              <a:gd name="T32" fmla="*/ 60 w 238"/>
              <a:gd name="T33" fmla="*/ 134 h 238"/>
              <a:gd name="T34" fmla="*/ 60 w 238"/>
              <a:gd name="T35" fmla="*/ 104 h 238"/>
              <a:gd name="T36" fmla="*/ 63 w 238"/>
              <a:gd name="T37" fmla="*/ 101 h 238"/>
              <a:gd name="T38" fmla="*/ 176 w 238"/>
              <a:gd name="T39" fmla="*/ 101 h 238"/>
              <a:gd name="T40" fmla="*/ 179 w 238"/>
              <a:gd name="T41" fmla="*/ 104 h 238"/>
              <a:gd name="T42" fmla="*/ 179 w 238"/>
              <a:gd name="T43" fmla="*/ 134 h 238"/>
              <a:gd name="T44" fmla="*/ 176 w 238"/>
              <a:gd name="T45" fmla="*/ 137 h 238"/>
              <a:gd name="T46" fmla="*/ 63 w 238"/>
              <a:gd name="T47" fmla="*/ 137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8" h="238">
                <a:moveTo>
                  <a:pt x="119" y="0"/>
                </a:moveTo>
                <a:cubicBezTo>
                  <a:pt x="54" y="0"/>
                  <a:pt x="0" y="53"/>
                  <a:pt x="0" y="119"/>
                </a:cubicBezTo>
                <a:cubicBezTo>
                  <a:pt x="0" y="185"/>
                  <a:pt x="54" y="238"/>
                  <a:pt x="119" y="238"/>
                </a:cubicBezTo>
                <a:cubicBezTo>
                  <a:pt x="185" y="238"/>
                  <a:pt x="238" y="185"/>
                  <a:pt x="238" y="119"/>
                </a:cubicBezTo>
                <a:cubicBezTo>
                  <a:pt x="238" y="53"/>
                  <a:pt x="185" y="0"/>
                  <a:pt x="119" y="0"/>
                </a:cubicBezTo>
                <a:close/>
                <a:moveTo>
                  <a:pt x="119" y="220"/>
                </a:moveTo>
                <a:cubicBezTo>
                  <a:pt x="64" y="220"/>
                  <a:pt x="19" y="175"/>
                  <a:pt x="19" y="119"/>
                </a:cubicBezTo>
                <a:cubicBezTo>
                  <a:pt x="19" y="63"/>
                  <a:pt x="64" y="18"/>
                  <a:pt x="119" y="18"/>
                </a:cubicBezTo>
                <a:cubicBezTo>
                  <a:pt x="175" y="18"/>
                  <a:pt x="220" y="63"/>
                  <a:pt x="220" y="119"/>
                </a:cubicBezTo>
                <a:cubicBezTo>
                  <a:pt x="220" y="175"/>
                  <a:pt x="175" y="220"/>
                  <a:pt x="119" y="220"/>
                </a:cubicBezTo>
                <a:close/>
                <a:moveTo>
                  <a:pt x="119" y="37"/>
                </a:moveTo>
                <a:cubicBezTo>
                  <a:pt x="74" y="37"/>
                  <a:pt x="37" y="74"/>
                  <a:pt x="37" y="119"/>
                </a:cubicBezTo>
                <a:cubicBezTo>
                  <a:pt x="37" y="164"/>
                  <a:pt x="74" y="201"/>
                  <a:pt x="119" y="201"/>
                </a:cubicBezTo>
                <a:cubicBezTo>
                  <a:pt x="165" y="201"/>
                  <a:pt x="202" y="164"/>
                  <a:pt x="202" y="119"/>
                </a:cubicBezTo>
                <a:cubicBezTo>
                  <a:pt x="202" y="74"/>
                  <a:pt x="165" y="37"/>
                  <a:pt x="119" y="37"/>
                </a:cubicBezTo>
                <a:close/>
                <a:moveTo>
                  <a:pt x="63" y="137"/>
                </a:moveTo>
                <a:cubicBezTo>
                  <a:pt x="61" y="137"/>
                  <a:pt x="60" y="136"/>
                  <a:pt x="60" y="134"/>
                </a:cubicBezTo>
                <a:cubicBezTo>
                  <a:pt x="60" y="104"/>
                  <a:pt x="60" y="104"/>
                  <a:pt x="60" y="104"/>
                </a:cubicBezTo>
                <a:cubicBezTo>
                  <a:pt x="60" y="102"/>
                  <a:pt x="61" y="101"/>
                  <a:pt x="63" y="101"/>
                </a:cubicBezTo>
                <a:cubicBezTo>
                  <a:pt x="176" y="101"/>
                  <a:pt x="176" y="101"/>
                  <a:pt x="176" y="101"/>
                </a:cubicBezTo>
                <a:cubicBezTo>
                  <a:pt x="177" y="101"/>
                  <a:pt x="179" y="102"/>
                  <a:pt x="179" y="104"/>
                </a:cubicBezTo>
                <a:cubicBezTo>
                  <a:pt x="179" y="134"/>
                  <a:pt x="179" y="134"/>
                  <a:pt x="179" y="134"/>
                </a:cubicBezTo>
                <a:cubicBezTo>
                  <a:pt x="179" y="136"/>
                  <a:pt x="177" y="137"/>
                  <a:pt x="176" y="137"/>
                </a:cubicBezTo>
                <a:lnTo>
                  <a:pt x="63" y="13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67" name="Freeform 39"/>
          <p:cNvSpPr>
            <a:spLocks noEditPoints="1"/>
          </p:cNvSpPr>
          <p:nvPr userDrawn="1"/>
        </p:nvSpPr>
        <p:spPr bwMode="auto">
          <a:xfrm>
            <a:off x="8824534" y="3237311"/>
            <a:ext cx="309291" cy="261459"/>
          </a:xfrm>
          <a:custGeom>
            <a:avLst/>
            <a:gdLst>
              <a:gd name="T0" fmla="*/ 247 w 444"/>
              <a:gd name="T1" fmla="*/ 15 h 375"/>
              <a:gd name="T2" fmla="*/ 439 w 444"/>
              <a:gd name="T3" fmla="*/ 331 h 375"/>
              <a:gd name="T4" fmla="*/ 444 w 444"/>
              <a:gd name="T5" fmla="*/ 347 h 375"/>
              <a:gd name="T6" fmla="*/ 416 w 444"/>
              <a:gd name="T7" fmla="*/ 375 h 375"/>
              <a:gd name="T8" fmla="*/ 416 w 444"/>
              <a:gd name="T9" fmla="*/ 375 h 375"/>
              <a:gd name="T10" fmla="*/ 28 w 444"/>
              <a:gd name="T11" fmla="*/ 375 h 375"/>
              <a:gd name="T12" fmla="*/ 28 w 444"/>
              <a:gd name="T13" fmla="*/ 375 h 375"/>
              <a:gd name="T14" fmla="*/ 0 w 444"/>
              <a:gd name="T15" fmla="*/ 347 h 375"/>
              <a:gd name="T16" fmla="*/ 5 w 444"/>
              <a:gd name="T17" fmla="*/ 331 h 375"/>
              <a:gd name="T18" fmla="*/ 197 w 444"/>
              <a:gd name="T19" fmla="*/ 15 h 375"/>
              <a:gd name="T20" fmla="*/ 222 w 444"/>
              <a:gd name="T21" fmla="*/ 0 h 375"/>
              <a:gd name="T22" fmla="*/ 247 w 444"/>
              <a:gd name="T23" fmla="*/ 15 h 375"/>
              <a:gd name="T24" fmla="*/ 222 w 444"/>
              <a:gd name="T25" fmla="*/ 97 h 375"/>
              <a:gd name="T26" fmla="*/ 194 w 444"/>
              <a:gd name="T27" fmla="*/ 125 h 375"/>
              <a:gd name="T28" fmla="*/ 194 w 444"/>
              <a:gd name="T29" fmla="*/ 222 h 375"/>
              <a:gd name="T30" fmla="*/ 222 w 444"/>
              <a:gd name="T31" fmla="*/ 250 h 375"/>
              <a:gd name="T32" fmla="*/ 250 w 444"/>
              <a:gd name="T33" fmla="*/ 222 h 375"/>
              <a:gd name="T34" fmla="*/ 250 w 444"/>
              <a:gd name="T35" fmla="*/ 125 h 375"/>
              <a:gd name="T36" fmla="*/ 222 w 444"/>
              <a:gd name="T37" fmla="*/ 97 h 375"/>
              <a:gd name="T38" fmla="*/ 222 w 444"/>
              <a:gd name="T39" fmla="*/ 277 h 375"/>
              <a:gd name="T40" fmla="*/ 194 w 444"/>
              <a:gd name="T41" fmla="*/ 305 h 375"/>
              <a:gd name="T42" fmla="*/ 222 w 444"/>
              <a:gd name="T43" fmla="*/ 333 h 375"/>
              <a:gd name="T44" fmla="*/ 250 w 444"/>
              <a:gd name="T45" fmla="*/ 305 h 375"/>
              <a:gd name="T46" fmla="*/ 222 w 444"/>
              <a:gd name="T47" fmla="*/ 277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44" h="375">
                <a:moveTo>
                  <a:pt x="247" y="15"/>
                </a:moveTo>
                <a:cubicBezTo>
                  <a:pt x="439" y="331"/>
                  <a:pt x="439" y="331"/>
                  <a:pt x="439" y="331"/>
                </a:cubicBezTo>
                <a:cubicBezTo>
                  <a:pt x="442" y="335"/>
                  <a:pt x="444" y="341"/>
                  <a:pt x="444" y="347"/>
                </a:cubicBezTo>
                <a:cubicBezTo>
                  <a:pt x="444" y="362"/>
                  <a:pt x="432" y="375"/>
                  <a:pt x="416" y="375"/>
                </a:cubicBezTo>
                <a:cubicBezTo>
                  <a:pt x="416" y="375"/>
                  <a:pt x="416" y="375"/>
                  <a:pt x="416" y="375"/>
                </a:cubicBezTo>
                <a:cubicBezTo>
                  <a:pt x="28" y="375"/>
                  <a:pt x="28" y="375"/>
                  <a:pt x="28" y="375"/>
                </a:cubicBezTo>
                <a:cubicBezTo>
                  <a:pt x="28" y="375"/>
                  <a:pt x="28" y="375"/>
                  <a:pt x="28" y="375"/>
                </a:cubicBezTo>
                <a:cubicBezTo>
                  <a:pt x="12" y="375"/>
                  <a:pt x="0" y="362"/>
                  <a:pt x="0" y="347"/>
                </a:cubicBezTo>
                <a:cubicBezTo>
                  <a:pt x="0" y="341"/>
                  <a:pt x="2" y="335"/>
                  <a:pt x="5" y="331"/>
                </a:cubicBezTo>
                <a:cubicBezTo>
                  <a:pt x="197" y="15"/>
                  <a:pt x="197" y="15"/>
                  <a:pt x="197" y="15"/>
                </a:cubicBezTo>
                <a:cubicBezTo>
                  <a:pt x="202" y="6"/>
                  <a:pt x="211" y="0"/>
                  <a:pt x="222" y="0"/>
                </a:cubicBezTo>
                <a:cubicBezTo>
                  <a:pt x="233" y="0"/>
                  <a:pt x="242" y="6"/>
                  <a:pt x="247" y="15"/>
                </a:cubicBezTo>
                <a:close/>
                <a:moveTo>
                  <a:pt x="222" y="97"/>
                </a:moveTo>
                <a:cubicBezTo>
                  <a:pt x="207" y="97"/>
                  <a:pt x="194" y="109"/>
                  <a:pt x="194" y="125"/>
                </a:cubicBezTo>
                <a:cubicBezTo>
                  <a:pt x="194" y="222"/>
                  <a:pt x="194" y="222"/>
                  <a:pt x="194" y="222"/>
                </a:cubicBezTo>
                <a:cubicBezTo>
                  <a:pt x="194" y="237"/>
                  <a:pt x="207" y="250"/>
                  <a:pt x="222" y="250"/>
                </a:cubicBezTo>
                <a:cubicBezTo>
                  <a:pt x="237" y="250"/>
                  <a:pt x="250" y="237"/>
                  <a:pt x="250" y="222"/>
                </a:cubicBezTo>
                <a:cubicBezTo>
                  <a:pt x="250" y="125"/>
                  <a:pt x="250" y="125"/>
                  <a:pt x="250" y="125"/>
                </a:cubicBezTo>
                <a:cubicBezTo>
                  <a:pt x="250" y="110"/>
                  <a:pt x="237" y="97"/>
                  <a:pt x="222" y="97"/>
                </a:cubicBezTo>
                <a:close/>
                <a:moveTo>
                  <a:pt x="222" y="277"/>
                </a:moveTo>
                <a:cubicBezTo>
                  <a:pt x="207" y="277"/>
                  <a:pt x="194" y="290"/>
                  <a:pt x="194" y="305"/>
                </a:cubicBezTo>
                <a:cubicBezTo>
                  <a:pt x="194" y="321"/>
                  <a:pt x="207" y="333"/>
                  <a:pt x="222" y="333"/>
                </a:cubicBezTo>
                <a:cubicBezTo>
                  <a:pt x="237" y="333"/>
                  <a:pt x="250" y="321"/>
                  <a:pt x="250" y="305"/>
                </a:cubicBezTo>
                <a:cubicBezTo>
                  <a:pt x="250" y="290"/>
                  <a:pt x="237" y="277"/>
                  <a:pt x="222" y="277"/>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22" name="Freeform 19"/>
          <p:cNvSpPr>
            <a:spLocks noEditPoints="1"/>
          </p:cNvSpPr>
          <p:nvPr userDrawn="1"/>
        </p:nvSpPr>
        <p:spPr bwMode="auto">
          <a:xfrm>
            <a:off x="9623073" y="6158445"/>
            <a:ext cx="212911" cy="159994"/>
          </a:xfrm>
          <a:custGeom>
            <a:avLst/>
            <a:gdLst>
              <a:gd name="T0" fmla="*/ 39 w 422"/>
              <a:gd name="T1" fmla="*/ 0 h 317"/>
              <a:gd name="T2" fmla="*/ 382 w 422"/>
              <a:gd name="T3" fmla="*/ 0 h 317"/>
              <a:gd name="T4" fmla="*/ 422 w 422"/>
              <a:gd name="T5" fmla="*/ 40 h 317"/>
              <a:gd name="T6" fmla="*/ 422 w 422"/>
              <a:gd name="T7" fmla="*/ 66 h 317"/>
              <a:gd name="T8" fmla="*/ 422 w 422"/>
              <a:gd name="T9" fmla="*/ 132 h 317"/>
              <a:gd name="T10" fmla="*/ 422 w 422"/>
              <a:gd name="T11" fmla="*/ 277 h 317"/>
              <a:gd name="T12" fmla="*/ 382 w 422"/>
              <a:gd name="T13" fmla="*/ 317 h 317"/>
              <a:gd name="T14" fmla="*/ 39 w 422"/>
              <a:gd name="T15" fmla="*/ 317 h 317"/>
              <a:gd name="T16" fmla="*/ 0 w 422"/>
              <a:gd name="T17" fmla="*/ 277 h 317"/>
              <a:gd name="T18" fmla="*/ 0 w 422"/>
              <a:gd name="T19" fmla="*/ 132 h 317"/>
              <a:gd name="T20" fmla="*/ 0 w 422"/>
              <a:gd name="T21" fmla="*/ 66 h 317"/>
              <a:gd name="T22" fmla="*/ 0 w 422"/>
              <a:gd name="T23" fmla="*/ 40 h 317"/>
              <a:gd name="T24" fmla="*/ 39 w 422"/>
              <a:gd name="T25" fmla="*/ 0 h 317"/>
              <a:gd name="T26" fmla="*/ 382 w 422"/>
              <a:gd name="T27" fmla="*/ 66 h 317"/>
              <a:gd name="T28" fmla="*/ 39 w 422"/>
              <a:gd name="T29" fmla="*/ 66 h 317"/>
              <a:gd name="T30" fmla="*/ 39 w 422"/>
              <a:gd name="T31" fmla="*/ 132 h 317"/>
              <a:gd name="T32" fmla="*/ 382 w 422"/>
              <a:gd name="T33" fmla="*/ 132 h 317"/>
              <a:gd name="T34" fmla="*/ 382 w 422"/>
              <a:gd name="T35" fmla="*/ 66 h 317"/>
              <a:gd name="T36" fmla="*/ 53 w 422"/>
              <a:gd name="T37" fmla="*/ 224 h 317"/>
              <a:gd name="T38" fmla="*/ 39 w 422"/>
              <a:gd name="T39" fmla="*/ 238 h 317"/>
              <a:gd name="T40" fmla="*/ 53 w 422"/>
              <a:gd name="T41" fmla="*/ 251 h 317"/>
              <a:gd name="T42" fmla="*/ 211 w 422"/>
              <a:gd name="T43" fmla="*/ 251 h 317"/>
              <a:gd name="T44" fmla="*/ 224 w 422"/>
              <a:gd name="T45" fmla="*/ 238 h 317"/>
              <a:gd name="T46" fmla="*/ 211 w 422"/>
              <a:gd name="T47" fmla="*/ 224 h 317"/>
              <a:gd name="T48" fmla="*/ 53 w 422"/>
              <a:gd name="T49" fmla="*/ 224 h 317"/>
              <a:gd name="T50" fmla="*/ 277 w 422"/>
              <a:gd name="T51" fmla="*/ 224 h 317"/>
              <a:gd name="T52" fmla="*/ 264 w 422"/>
              <a:gd name="T53" fmla="*/ 238 h 317"/>
              <a:gd name="T54" fmla="*/ 277 w 422"/>
              <a:gd name="T55" fmla="*/ 251 h 317"/>
              <a:gd name="T56" fmla="*/ 369 w 422"/>
              <a:gd name="T57" fmla="*/ 251 h 317"/>
              <a:gd name="T58" fmla="*/ 382 w 422"/>
              <a:gd name="T59" fmla="*/ 238 h 317"/>
              <a:gd name="T60" fmla="*/ 369 w 422"/>
              <a:gd name="T61" fmla="*/ 224 h 317"/>
              <a:gd name="T62" fmla="*/ 277 w 422"/>
              <a:gd name="T63" fmla="*/ 224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22" h="317">
                <a:moveTo>
                  <a:pt x="39" y="0"/>
                </a:moveTo>
                <a:cubicBezTo>
                  <a:pt x="382" y="0"/>
                  <a:pt x="382" y="0"/>
                  <a:pt x="382" y="0"/>
                </a:cubicBezTo>
                <a:cubicBezTo>
                  <a:pt x="404" y="0"/>
                  <a:pt x="422" y="18"/>
                  <a:pt x="422" y="40"/>
                </a:cubicBezTo>
                <a:cubicBezTo>
                  <a:pt x="422" y="66"/>
                  <a:pt x="422" y="66"/>
                  <a:pt x="422" y="66"/>
                </a:cubicBezTo>
                <a:cubicBezTo>
                  <a:pt x="422" y="132"/>
                  <a:pt x="422" y="132"/>
                  <a:pt x="422" y="132"/>
                </a:cubicBezTo>
                <a:cubicBezTo>
                  <a:pt x="422" y="277"/>
                  <a:pt x="422" y="277"/>
                  <a:pt x="422" y="277"/>
                </a:cubicBezTo>
                <a:cubicBezTo>
                  <a:pt x="422" y="299"/>
                  <a:pt x="404" y="317"/>
                  <a:pt x="382" y="317"/>
                </a:cubicBezTo>
                <a:cubicBezTo>
                  <a:pt x="39" y="317"/>
                  <a:pt x="39" y="317"/>
                  <a:pt x="39" y="317"/>
                </a:cubicBezTo>
                <a:cubicBezTo>
                  <a:pt x="18" y="317"/>
                  <a:pt x="0" y="299"/>
                  <a:pt x="0" y="277"/>
                </a:cubicBezTo>
                <a:cubicBezTo>
                  <a:pt x="0" y="132"/>
                  <a:pt x="0" y="132"/>
                  <a:pt x="0" y="132"/>
                </a:cubicBezTo>
                <a:cubicBezTo>
                  <a:pt x="0" y="66"/>
                  <a:pt x="0" y="66"/>
                  <a:pt x="0" y="66"/>
                </a:cubicBezTo>
                <a:cubicBezTo>
                  <a:pt x="0" y="40"/>
                  <a:pt x="0" y="40"/>
                  <a:pt x="0" y="40"/>
                </a:cubicBezTo>
                <a:cubicBezTo>
                  <a:pt x="0" y="18"/>
                  <a:pt x="18" y="0"/>
                  <a:pt x="39" y="0"/>
                </a:cubicBezTo>
                <a:close/>
                <a:moveTo>
                  <a:pt x="382" y="66"/>
                </a:moveTo>
                <a:cubicBezTo>
                  <a:pt x="39" y="66"/>
                  <a:pt x="39" y="66"/>
                  <a:pt x="39" y="66"/>
                </a:cubicBezTo>
                <a:cubicBezTo>
                  <a:pt x="39" y="132"/>
                  <a:pt x="39" y="132"/>
                  <a:pt x="39" y="132"/>
                </a:cubicBezTo>
                <a:cubicBezTo>
                  <a:pt x="382" y="132"/>
                  <a:pt x="382" y="132"/>
                  <a:pt x="382" y="132"/>
                </a:cubicBezTo>
                <a:cubicBezTo>
                  <a:pt x="382" y="66"/>
                  <a:pt x="382" y="66"/>
                  <a:pt x="382" y="66"/>
                </a:cubicBezTo>
                <a:close/>
                <a:moveTo>
                  <a:pt x="53" y="224"/>
                </a:moveTo>
                <a:cubicBezTo>
                  <a:pt x="45" y="224"/>
                  <a:pt x="39" y="230"/>
                  <a:pt x="39" y="238"/>
                </a:cubicBezTo>
                <a:cubicBezTo>
                  <a:pt x="39" y="245"/>
                  <a:pt x="45" y="251"/>
                  <a:pt x="53" y="251"/>
                </a:cubicBezTo>
                <a:cubicBezTo>
                  <a:pt x="211" y="251"/>
                  <a:pt x="211" y="251"/>
                  <a:pt x="211" y="251"/>
                </a:cubicBezTo>
                <a:cubicBezTo>
                  <a:pt x="218" y="251"/>
                  <a:pt x="224" y="245"/>
                  <a:pt x="224" y="238"/>
                </a:cubicBezTo>
                <a:cubicBezTo>
                  <a:pt x="224" y="230"/>
                  <a:pt x="218" y="224"/>
                  <a:pt x="211" y="224"/>
                </a:cubicBezTo>
                <a:cubicBezTo>
                  <a:pt x="53" y="224"/>
                  <a:pt x="53" y="224"/>
                  <a:pt x="53" y="224"/>
                </a:cubicBezTo>
                <a:close/>
                <a:moveTo>
                  <a:pt x="277" y="224"/>
                </a:moveTo>
                <a:cubicBezTo>
                  <a:pt x="270" y="224"/>
                  <a:pt x="264" y="230"/>
                  <a:pt x="264" y="238"/>
                </a:cubicBezTo>
                <a:cubicBezTo>
                  <a:pt x="264" y="245"/>
                  <a:pt x="270" y="251"/>
                  <a:pt x="277" y="251"/>
                </a:cubicBezTo>
                <a:cubicBezTo>
                  <a:pt x="369" y="251"/>
                  <a:pt x="369" y="251"/>
                  <a:pt x="369" y="251"/>
                </a:cubicBezTo>
                <a:cubicBezTo>
                  <a:pt x="376" y="251"/>
                  <a:pt x="382" y="245"/>
                  <a:pt x="382" y="238"/>
                </a:cubicBezTo>
                <a:cubicBezTo>
                  <a:pt x="382" y="230"/>
                  <a:pt x="377" y="224"/>
                  <a:pt x="369" y="224"/>
                </a:cubicBezTo>
                <a:lnTo>
                  <a:pt x="277" y="224"/>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33" name="Freeform 22"/>
          <p:cNvSpPr>
            <a:spLocks noEditPoints="1"/>
          </p:cNvSpPr>
          <p:nvPr userDrawn="1"/>
        </p:nvSpPr>
        <p:spPr bwMode="auto">
          <a:xfrm>
            <a:off x="9570057" y="5517223"/>
            <a:ext cx="276565" cy="276565"/>
          </a:xfrm>
          <a:custGeom>
            <a:avLst/>
            <a:gdLst>
              <a:gd name="T0" fmla="*/ 215 w 262"/>
              <a:gd name="T1" fmla="*/ 47 h 262"/>
              <a:gd name="T2" fmla="*/ 47 w 262"/>
              <a:gd name="T3" fmla="*/ 47 h 262"/>
              <a:gd name="T4" fmla="*/ 47 w 262"/>
              <a:gd name="T5" fmla="*/ 215 h 262"/>
              <a:gd name="T6" fmla="*/ 215 w 262"/>
              <a:gd name="T7" fmla="*/ 215 h 262"/>
              <a:gd name="T8" fmla="*/ 215 w 262"/>
              <a:gd name="T9" fmla="*/ 47 h 262"/>
              <a:gd name="T10" fmla="*/ 198 w 262"/>
              <a:gd name="T11" fmla="*/ 148 h 262"/>
              <a:gd name="T12" fmla="*/ 200 w 262"/>
              <a:gd name="T13" fmla="*/ 131 h 262"/>
              <a:gd name="T14" fmla="*/ 195 w 262"/>
              <a:gd name="T15" fmla="*/ 106 h 262"/>
              <a:gd name="T16" fmla="*/ 219 w 262"/>
              <a:gd name="T17" fmla="*/ 82 h 262"/>
              <a:gd name="T18" fmla="*/ 223 w 262"/>
              <a:gd name="T19" fmla="*/ 173 h 262"/>
              <a:gd name="T20" fmla="*/ 198 w 262"/>
              <a:gd name="T21" fmla="*/ 148 h 262"/>
              <a:gd name="T22" fmla="*/ 81 w 262"/>
              <a:gd name="T23" fmla="*/ 131 h 262"/>
              <a:gd name="T24" fmla="*/ 131 w 262"/>
              <a:gd name="T25" fmla="*/ 81 h 262"/>
              <a:gd name="T26" fmla="*/ 181 w 262"/>
              <a:gd name="T27" fmla="*/ 131 h 262"/>
              <a:gd name="T28" fmla="*/ 131 w 262"/>
              <a:gd name="T29" fmla="*/ 181 h 262"/>
              <a:gd name="T30" fmla="*/ 81 w 262"/>
              <a:gd name="T31" fmla="*/ 131 h 262"/>
              <a:gd name="T32" fmla="*/ 180 w 262"/>
              <a:gd name="T33" fmla="*/ 43 h 262"/>
              <a:gd name="T34" fmla="*/ 156 w 262"/>
              <a:gd name="T35" fmla="*/ 67 h 262"/>
              <a:gd name="T36" fmla="*/ 131 w 262"/>
              <a:gd name="T37" fmla="*/ 62 h 262"/>
              <a:gd name="T38" fmla="*/ 114 w 262"/>
              <a:gd name="T39" fmla="*/ 64 h 262"/>
              <a:gd name="T40" fmla="*/ 89 w 262"/>
              <a:gd name="T41" fmla="*/ 39 h 262"/>
              <a:gd name="T42" fmla="*/ 131 w 262"/>
              <a:gd name="T43" fmla="*/ 30 h 262"/>
              <a:gd name="T44" fmla="*/ 180 w 262"/>
              <a:gd name="T45" fmla="*/ 43 h 262"/>
              <a:gd name="T46" fmla="*/ 47 w 262"/>
              <a:gd name="T47" fmla="*/ 75 h 262"/>
              <a:gd name="T48" fmla="*/ 71 w 262"/>
              <a:gd name="T49" fmla="*/ 99 h 262"/>
              <a:gd name="T50" fmla="*/ 62 w 262"/>
              <a:gd name="T51" fmla="*/ 131 h 262"/>
              <a:gd name="T52" fmla="*/ 67 w 262"/>
              <a:gd name="T53" fmla="*/ 156 h 262"/>
              <a:gd name="T54" fmla="*/ 43 w 262"/>
              <a:gd name="T55" fmla="*/ 180 h 262"/>
              <a:gd name="T56" fmla="*/ 47 w 262"/>
              <a:gd name="T57" fmla="*/ 75 h 262"/>
              <a:gd name="T58" fmla="*/ 82 w 262"/>
              <a:gd name="T59" fmla="*/ 219 h 262"/>
              <a:gd name="T60" fmla="*/ 106 w 262"/>
              <a:gd name="T61" fmla="*/ 195 h 262"/>
              <a:gd name="T62" fmla="*/ 131 w 262"/>
              <a:gd name="T63" fmla="*/ 200 h 262"/>
              <a:gd name="T64" fmla="*/ 164 w 262"/>
              <a:gd name="T65" fmla="*/ 192 h 262"/>
              <a:gd name="T66" fmla="*/ 187 w 262"/>
              <a:gd name="T67" fmla="*/ 215 h 262"/>
              <a:gd name="T68" fmla="*/ 131 w 262"/>
              <a:gd name="T69" fmla="*/ 232 h 262"/>
              <a:gd name="T70" fmla="*/ 82 w 262"/>
              <a:gd name="T71" fmla="*/ 219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2" h="262">
                <a:moveTo>
                  <a:pt x="215" y="47"/>
                </a:moveTo>
                <a:cubicBezTo>
                  <a:pt x="169" y="0"/>
                  <a:pt x="93" y="0"/>
                  <a:pt x="47" y="47"/>
                </a:cubicBezTo>
                <a:cubicBezTo>
                  <a:pt x="0" y="93"/>
                  <a:pt x="0" y="169"/>
                  <a:pt x="47" y="215"/>
                </a:cubicBezTo>
                <a:cubicBezTo>
                  <a:pt x="93" y="262"/>
                  <a:pt x="169" y="262"/>
                  <a:pt x="215" y="215"/>
                </a:cubicBezTo>
                <a:cubicBezTo>
                  <a:pt x="262" y="169"/>
                  <a:pt x="262" y="93"/>
                  <a:pt x="215" y="47"/>
                </a:cubicBezTo>
                <a:close/>
                <a:moveTo>
                  <a:pt x="198" y="148"/>
                </a:moveTo>
                <a:cubicBezTo>
                  <a:pt x="199" y="143"/>
                  <a:pt x="200" y="137"/>
                  <a:pt x="200" y="131"/>
                </a:cubicBezTo>
                <a:cubicBezTo>
                  <a:pt x="200" y="122"/>
                  <a:pt x="198" y="114"/>
                  <a:pt x="195" y="106"/>
                </a:cubicBezTo>
                <a:cubicBezTo>
                  <a:pt x="219" y="82"/>
                  <a:pt x="219" y="82"/>
                  <a:pt x="219" y="82"/>
                </a:cubicBezTo>
                <a:cubicBezTo>
                  <a:pt x="235" y="110"/>
                  <a:pt x="236" y="144"/>
                  <a:pt x="223" y="173"/>
                </a:cubicBezTo>
                <a:lnTo>
                  <a:pt x="198" y="148"/>
                </a:lnTo>
                <a:close/>
                <a:moveTo>
                  <a:pt x="81" y="131"/>
                </a:moveTo>
                <a:cubicBezTo>
                  <a:pt x="81" y="103"/>
                  <a:pt x="103" y="81"/>
                  <a:pt x="131" y="81"/>
                </a:cubicBezTo>
                <a:cubicBezTo>
                  <a:pt x="159" y="81"/>
                  <a:pt x="181" y="103"/>
                  <a:pt x="181" y="131"/>
                </a:cubicBezTo>
                <a:cubicBezTo>
                  <a:pt x="181" y="159"/>
                  <a:pt x="159" y="181"/>
                  <a:pt x="131" y="181"/>
                </a:cubicBezTo>
                <a:cubicBezTo>
                  <a:pt x="103" y="181"/>
                  <a:pt x="81" y="159"/>
                  <a:pt x="81" y="131"/>
                </a:cubicBezTo>
                <a:close/>
                <a:moveTo>
                  <a:pt x="180" y="43"/>
                </a:moveTo>
                <a:cubicBezTo>
                  <a:pt x="156" y="67"/>
                  <a:pt x="156" y="67"/>
                  <a:pt x="156" y="67"/>
                </a:cubicBezTo>
                <a:cubicBezTo>
                  <a:pt x="148" y="64"/>
                  <a:pt x="140" y="62"/>
                  <a:pt x="131" y="62"/>
                </a:cubicBezTo>
                <a:cubicBezTo>
                  <a:pt x="125" y="62"/>
                  <a:pt x="120" y="63"/>
                  <a:pt x="114" y="64"/>
                </a:cubicBezTo>
                <a:cubicBezTo>
                  <a:pt x="89" y="39"/>
                  <a:pt x="89" y="39"/>
                  <a:pt x="89" y="39"/>
                </a:cubicBezTo>
                <a:cubicBezTo>
                  <a:pt x="102" y="33"/>
                  <a:pt x="116" y="30"/>
                  <a:pt x="131" y="30"/>
                </a:cubicBezTo>
                <a:cubicBezTo>
                  <a:pt x="149" y="30"/>
                  <a:pt x="165" y="35"/>
                  <a:pt x="180" y="43"/>
                </a:cubicBezTo>
                <a:close/>
                <a:moveTo>
                  <a:pt x="47" y="75"/>
                </a:moveTo>
                <a:cubicBezTo>
                  <a:pt x="71" y="99"/>
                  <a:pt x="71" y="99"/>
                  <a:pt x="71" y="99"/>
                </a:cubicBezTo>
                <a:cubicBezTo>
                  <a:pt x="65" y="108"/>
                  <a:pt x="62" y="119"/>
                  <a:pt x="62" y="131"/>
                </a:cubicBezTo>
                <a:cubicBezTo>
                  <a:pt x="62" y="140"/>
                  <a:pt x="64" y="148"/>
                  <a:pt x="67" y="156"/>
                </a:cubicBezTo>
                <a:cubicBezTo>
                  <a:pt x="43" y="180"/>
                  <a:pt x="43" y="180"/>
                  <a:pt x="43" y="180"/>
                </a:cubicBezTo>
                <a:cubicBezTo>
                  <a:pt x="25" y="147"/>
                  <a:pt x="26" y="107"/>
                  <a:pt x="47" y="75"/>
                </a:cubicBezTo>
                <a:close/>
                <a:moveTo>
                  <a:pt x="82" y="219"/>
                </a:moveTo>
                <a:cubicBezTo>
                  <a:pt x="106" y="195"/>
                  <a:pt x="106" y="195"/>
                  <a:pt x="106" y="195"/>
                </a:cubicBezTo>
                <a:cubicBezTo>
                  <a:pt x="114" y="198"/>
                  <a:pt x="122" y="200"/>
                  <a:pt x="131" y="200"/>
                </a:cubicBezTo>
                <a:cubicBezTo>
                  <a:pt x="143" y="200"/>
                  <a:pt x="154" y="197"/>
                  <a:pt x="164" y="192"/>
                </a:cubicBezTo>
                <a:cubicBezTo>
                  <a:pt x="187" y="215"/>
                  <a:pt x="187" y="215"/>
                  <a:pt x="187" y="215"/>
                </a:cubicBezTo>
                <a:cubicBezTo>
                  <a:pt x="171" y="226"/>
                  <a:pt x="151" y="232"/>
                  <a:pt x="131" y="232"/>
                </a:cubicBezTo>
                <a:cubicBezTo>
                  <a:pt x="114" y="232"/>
                  <a:pt x="97" y="227"/>
                  <a:pt x="82" y="21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34" name="Freeform 6"/>
          <p:cNvSpPr>
            <a:spLocks noEditPoints="1"/>
          </p:cNvSpPr>
          <p:nvPr userDrawn="1"/>
        </p:nvSpPr>
        <p:spPr bwMode="auto">
          <a:xfrm>
            <a:off x="9616202" y="5017770"/>
            <a:ext cx="221160" cy="252716"/>
          </a:xfrm>
          <a:custGeom>
            <a:avLst/>
            <a:gdLst>
              <a:gd name="T0" fmla="*/ 196 w 393"/>
              <a:gd name="T1" fmla="*/ 155 h 449"/>
              <a:gd name="T2" fmla="*/ 175 w 393"/>
              <a:gd name="T3" fmla="*/ 155 h 449"/>
              <a:gd name="T4" fmla="*/ 140 w 393"/>
              <a:gd name="T5" fmla="*/ 155 h 449"/>
              <a:gd name="T6" fmla="*/ 86 w 393"/>
              <a:gd name="T7" fmla="*/ 132 h 449"/>
              <a:gd name="T8" fmla="*/ 63 w 393"/>
              <a:gd name="T9" fmla="*/ 77 h 449"/>
              <a:gd name="T10" fmla="*/ 86 w 393"/>
              <a:gd name="T11" fmla="*/ 23 h 449"/>
              <a:gd name="T12" fmla="*/ 140 w 393"/>
              <a:gd name="T13" fmla="*/ 0 h 449"/>
              <a:gd name="T14" fmla="*/ 195 w 393"/>
              <a:gd name="T15" fmla="*/ 23 h 449"/>
              <a:gd name="T16" fmla="*/ 196 w 393"/>
              <a:gd name="T17" fmla="*/ 25 h 449"/>
              <a:gd name="T18" fmla="*/ 198 w 393"/>
              <a:gd name="T19" fmla="*/ 23 h 449"/>
              <a:gd name="T20" fmla="*/ 252 w 393"/>
              <a:gd name="T21" fmla="*/ 0 h 449"/>
              <a:gd name="T22" fmla="*/ 307 w 393"/>
              <a:gd name="T23" fmla="*/ 23 h 449"/>
              <a:gd name="T24" fmla="*/ 329 w 393"/>
              <a:gd name="T25" fmla="*/ 77 h 449"/>
              <a:gd name="T26" fmla="*/ 307 w 393"/>
              <a:gd name="T27" fmla="*/ 132 h 449"/>
              <a:gd name="T28" fmla="*/ 252 w 393"/>
              <a:gd name="T29" fmla="*/ 155 h 449"/>
              <a:gd name="T30" fmla="*/ 217 w 393"/>
              <a:gd name="T31" fmla="*/ 155 h 449"/>
              <a:gd name="T32" fmla="*/ 196 w 393"/>
              <a:gd name="T33" fmla="*/ 155 h 449"/>
              <a:gd name="T34" fmla="*/ 42 w 393"/>
              <a:gd name="T35" fmla="*/ 183 h 449"/>
              <a:gd name="T36" fmla="*/ 182 w 393"/>
              <a:gd name="T37" fmla="*/ 183 h 449"/>
              <a:gd name="T38" fmla="*/ 182 w 393"/>
              <a:gd name="T39" fmla="*/ 302 h 449"/>
              <a:gd name="T40" fmla="*/ 0 w 393"/>
              <a:gd name="T41" fmla="*/ 302 h 449"/>
              <a:gd name="T42" fmla="*/ 0 w 393"/>
              <a:gd name="T43" fmla="*/ 225 h 449"/>
              <a:gd name="T44" fmla="*/ 42 w 393"/>
              <a:gd name="T45" fmla="*/ 183 h 449"/>
              <a:gd name="T46" fmla="*/ 210 w 393"/>
              <a:gd name="T47" fmla="*/ 183 h 449"/>
              <a:gd name="T48" fmla="*/ 350 w 393"/>
              <a:gd name="T49" fmla="*/ 183 h 449"/>
              <a:gd name="T50" fmla="*/ 393 w 393"/>
              <a:gd name="T51" fmla="*/ 225 h 449"/>
              <a:gd name="T52" fmla="*/ 393 w 393"/>
              <a:gd name="T53" fmla="*/ 302 h 449"/>
              <a:gd name="T54" fmla="*/ 210 w 393"/>
              <a:gd name="T55" fmla="*/ 302 h 449"/>
              <a:gd name="T56" fmla="*/ 210 w 393"/>
              <a:gd name="T57" fmla="*/ 183 h 449"/>
              <a:gd name="T58" fmla="*/ 393 w 393"/>
              <a:gd name="T59" fmla="*/ 330 h 449"/>
              <a:gd name="T60" fmla="*/ 393 w 393"/>
              <a:gd name="T61" fmla="*/ 407 h 449"/>
              <a:gd name="T62" fmla="*/ 350 w 393"/>
              <a:gd name="T63" fmla="*/ 449 h 449"/>
              <a:gd name="T64" fmla="*/ 210 w 393"/>
              <a:gd name="T65" fmla="*/ 449 h 449"/>
              <a:gd name="T66" fmla="*/ 210 w 393"/>
              <a:gd name="T67" fmla="*/ 330 h 449"/>
              <a:gd name="T68" fmla="*/ 393 w 393"/>
              <a:gd name="T69" fmla="*/ 330 h 449"/>
              <a:gd name="T70" fmla="*/ 182 w 393"/>
              <a:gd name="T71" fmla="*/ 449 h 449"/>
              <a:gd name="T72" fmla="*/ 42 w 393"/>
              <a:gd name="T73" fmla="*/ 449 h 449"/>
              <a:gd name="T74" fmla="*/ 0 w 393"/>
              <a:gd name="T75" fmla="*/ 407 h 449"/>
              <a:gd name="T76" fmla="*/ 0 w 393"/>
              <a:gd name="T77" fmla="*/ 330 h 449"/>
              <a:gd name="T78" fmla="*/ 182 w 393"/>
              <a:gd name="T79" fmla="*/ 330 h 449"/>
              <a:gd name="T80" fmla="*/ 182 w 393"/>
              <a:gd name="T81" fmla="*/ 449 h 449"/>
              <a:gd name="T82" fmla="*/ 217 w 393"/>
              <a:gd name="T83" fmla="*/ 77 h 449"/>
              <a:gd name="T84" fmla="*/ 217 w 393"/>
              <a:gd name="T85" fmla="*/ 113 h 449"/>
              <a:gd name="T86" fmla="*/ 252 w 393"/>
              <a:gd name="T87" fmla="*/ 113 h 449"/>
              <a:gd name="T88" fmla="*/ 277 w 393"/>
              <a:gd name="T89" fmla="*/ 102 h 449"/>
              <a:gd name="T90" fmla="*/ 287 w 393"/>
              <a:gd name="T91" fmla="*/ 77 h 449"/>
              <a:gd name="T92" fmla="*/ 277 w 393"/>
              <a:gd name="T93" fmla="*/ 53 h 449"/>
              <a:gd name="T94" fmla="*/ 252 w 393"/>
              <a:gd name="T95" fmla="*/ 42 h 449"/>
              <a:gd name="T96" fmla="*/ 228 w 393"/>
              <a:gd name="T97" fmla="*/ 53 h 449"/>
              <a:gd name="T98" fmla="*/ 217 w 393"/>
              <a:gd name="T99" fmla="*/ 77 h 449"/>
              <a:gd name="T100" fmla="*/ 140 w 393"/>
              <a:gd name="T101" fmla="*/ 113 h 449"/>
              <a:gd name="T102" fmla="*/ 175 w 393"/>
              <a:gd name="T103" fmla="*/ 113 h 449"/>
              <a:gd name="T104" fmla="*/ 175 w 393"/>
              <a:gd name="T105" fmla="*/ 77 h 449"/>
              <a:gd name="T106" fmla="*/ 165 w 393"/>
              <a:gd name="T107" fmla="*/ 53 h 449"/>
              <a:gd name="T108" fmla="*/ 140 w 393"/>
              <a:gd name="T109" fmla="*/ 42 h 449"/>
              <a:gd name="T110" fmla="*/ 115 w 393"/>
              <a:gd name="T111" fmla="*/ 53 h 449"/>
              <a:gd name="T112" fmla="*/ 105 w 393"/>
              <a:gd name="T113" fmla="*/ 77 h 449"/>
              <a:gd name="T114" fmla="*/ 115 w 393"/>
              <a:gd name="T115" fmla="*/ 102 h 449"/>
              <a:gd name="T116" fmla="*/ 140 w 393"/>
              <a:gd name="T117" fmla="*/ 113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93" h="449">
                <a:moveTo>
                  <a:pt x="196" y="155"/>
                </a:moveTo>
                <a:cubicBezTo>
                  <a:pt x="175" y="155"/>
                  <a:pt x="175" y="155"/>
                  <a:pt x="175" y="155"/>
                </a:cubicBezTo>
                <a:cubicBezTo>
                  <a:pt x="140" y="155"/>
                  <a:pt x="140" y="155"/>
                  <a:pt x="140" y="155"/>
                </a:cubicBezTo>
                <a:cubicBezTo>
                  <a:pt x="119" y="155"/>
                  <a:pt x="100" y="146"/>
                  <a:pt x="86" y="132"/>
                </a:cubicBezTo>
                <a:cubicBezTo>
                  <a:pt x="72" y="118"/>
                  <a:pt x="63" y="99"/>
                  <a:pt x="63" y="77"/>
                </a:cubicBezTo>
                <a:cubicBezTo>
                  <a:pt x="63" y="56"/>
                  <a:pt x="72" y="37"/>
                  <a:pt x="86" y="23"/>
                </a:cubicBezTo>
                <a:cubicBezTo>
                  <a:pt x="100" y="9"/>
                  <a:pt x="119" y="0"/>
                  <a:pt x="140" y="0"/>
                </a:cubicBezTo>
                <a:cubicBezTo>
                  <a:pt x="161" y="0"/>
                  <a:pt x="181" y="9"/>
                  <a:pt x="195" y="23"/>
                </a:cubicBezTo>
                <a:cubicBezTo>
                  <a:pt x="195" y="24"/>
                  <a:pt x="196" y="24"/>
                  <a:pt x="196" y="25"/>
                </a:cubicBezTo>
                <a:cubicBezTo>
                  <a:pt x="197" y="24"/>
                  <a:pt x="197" y="24"/>
                  <a:pt x="198" y="23"/>
                </a:cubicBezTo>
                <a:cubicBezTo>
                  <a:pt x="212" y="9"/>
                  <a:pt x="231" y="0"/>
                  <a:pt x="252" y="0"/>
                </a:cubicBezTo>
                <a:cubicBezTo>
                  <a:pt x="274" y="0"/>
                  <a:pt x="293" y="9"/>
                  <a:pt x="307" y="23"/>
                </a:cubicBezTo>
                <a:cubicBezTo>
                  <a:pt x="321" y="37"/>
                  <a:pt x="329" y="56"/>
                  <a:pt x="329" y="77"/>
                </a:cubicBezTo>
                <a:cubicBezTo>
                  <a:pt x="329" y="99"/>
                  <a:pt x="321" y="118"/>
                  <a:pt x="307" y="132"/>
                </a:cubicBezTo>
                <a:cubicBezTo>
                  <a:pt x="293" y="146"/>
                  <a:pt x="274" y="155"/>
                  <a:pt x="252" y="155"/>
                </a:cubicBezTo>
                <a:cubicBezTo>
                  <a:pt x="217" y="155"/>
                  <a:pt x="217" y="155"/>
                  <a:pt x="217" y="155"/>
                </a:cubicBezTo>
                <a:cubicBezTo>
                  <a:pt x="196" y="155"/>
                  <a:pt x="196" y="155"/>
                  <a:pt x="196" y="155"/>
                </a:cubicBezTo>
                <a:close/>
                <a:moveTo>
                  <a:pt x="42" y="183"/>
                </a:moveTo>
                <a:cubicBezTo>
                  <a:pt x="182" y="183"/>
                  <a:pt x="182" y="183"/>
                  <a:pt x="182" y="183"/>
                </a:cubicBezTo>
                <a:cubicBezTo>
                  <a:pt x="182" y="302"/>
                  <a:pt x="182" y="302"/>
                  <a:pt x="182" y="302"/>
                </a:cubicBezTo>
                <a:cubicBezTo>
                  <a:pt x="0" y="302"/>
                  <a:pt x="0" y="302"/>
                  <a:pt x="0" y="302"/>
                </a:cubicBezTo>
                <a:cubicBezTo>
                  <a:pt x="0" y="225"/>
                  <a:pt x="0" y="225"/>
                  <a:pt x="0" y="225"/>
                </a:cubicBezTo>
                <a:cubicBezTo>
                  <a:pt x="0" y="202"/>
                  <a:pt x="19" y="183"/>
                  <a:pt x="42" y="183"/>
                </a:cubicBezTo>
                <a:close/>
                <a:moveTo>
                  <a:pt x="210" y="183"/>
                </a:moveTo>
                <a:cubicBezTo>
                  <a:pt x="350" y="183"/>
                  <a:pt x="350" y="183"/>
                  <a:pt x="350" y="183"/>
                </a:cubicBezTo>
                <a:cubicBezTo>
                  <a:pt x="374" y="183"/>
                  <a:pt x="393" y="202"/>
                  <a:pt x="393" y="225"/>
                </a:cubicBezTo>
                <a:cubicBezTo>
                  <a:pt x="393" y="302"/>
                  <a:pt x="393" y="302"/>
                  <a:pt x="393" y="302"/>
                </a:cubicBezTo>
                <a:cubicBezTo>
                  <a:pt x="210" y="302"/>
                  <a:pt x="210" y="302"/>
                  <a:pt x="210" y="302"/>
                </a:cubicBezTo>
                <a:cubicBezTo>
                  <a:pt x="210" y="183"/>
                  <a:pt x="210" y="183"/>
                  <a:pt x="210" y="183"/>
                </a:cubicBezTo>
                <a:close/>
                <a:moveTo>
                  <a:pt x="393" y="330"/>
                </a:moveTo>
                <a:cubicBezTo>
                  <a:pt x="393" y="407"/>
                  <a:pt x="393" y="407"/>
                  <a:pt x="393" y="407"/>
                </a:cubicBezTo>
                <a:cubicBezTo>
                  <a:pt x="393" y="430"/>
                  <a:pt x="374" y="449"/>
                  <a:pt x="350" y="449"/>
                </a:cubicBezTo>
                <a:cubicBezTo>
                  <a:pt x="210" y="449"/>
                  <a:pt x="210" y="449"/>
                  <a:pt x="210" y="449"/>
                </a:cubicBezTo>
                <a:cubicBezTo>
                  <a:pt x="210" y="330"/>
                  <a:pt x="210" y="330"/>
                  <a:pt x="210" y="330"/>
                </a:cubicBezTo>
                <a:cubicBezTo>
                  <a:pt x="393" y="330"/>
                  <a:pt x="393" y="330"/>
                  <a:pt x="393" y="330"/>
                </a:cubicBezTo>
                <a:close/>
                <a:moveTo>
                  <a:pt x="182" y="449"/>
                </a:moveTo>
                <a:cubicBezTo>
                  <a:pt x="42" y="449"/>
                  <a:pt x="42" y="449"/>
                  <a:pt x="42" y="449"/>
                </a:cubicBezTo>
                <a:cubicBezTo>
                  <a:pt x="19" y="449"/>
                  <a:pt x="0" y="430"/>
                  <a:pt x="0" y="407"/>
                </a:cubicBezTo>
                <a:cubicBezTo>
                  <a:pt x="0" y="330"/>
                  <a:pt x="0" y="330"/>
                  <a:pt x="0" y="330"/>
                </a:cubicBezTo>
                <a:cubicBezTo>
                  <a:pt x="182" y="330"/>
                  <a:pt x="182" y="330"/>
                  <a:pt x="182" y="330"/>
                </a:cubicBezTo>
                <a:cubicBezTo>
                  <a:pt x="182" y="449"/>
                  <a:pt x="182" y="449"/>
                  <a:pt x="182" y="449"/>
                </a:cubicBezTo>
                <a:close/>
                <a:moveTo>
                  <a:pt x="217" y="77"/>
                </a:moveTo>
                <a:cubicBezTo>
                  <a:pt x="217" y="113"/>
                  <a:pt x="217" y="113"/>
                  <a:pt x="217" y="113"/>
                </a:cubicBezTo>
                <a:cubicBezTo>
                  <a:pt x="252" y="113"/>
                  <a:pt x="252" y="113"/>
                  <a:pt x="252" y="113"/>
                </a:cubicBezTo>
                <a:cubicBezTo>
                  <a:pt x="262" y="113"/>
                  <a:pt x="271" y="109"/>
                  <a:pt x="277" y="102"/>
                </a:cubicBezTo>
                <a:cubicBezTo>
                  <a:pt x="284" y="96"/>
                  <a:pt x="287" y="87"/>
                  <a:pt x="287" y="77"/>
                </a:cubicBezTo>
                <a:cubicBezTo>
                  <a:pt x="287" y="68"/>
                  <a:pt x="284" y="59"/>
                  <a:pt x="277" y="53"/>
                </a:cubicBezTo>
                <a:cubicBezTo>
                  <a:pt x="271" y="46"/>
                  <a:pt x="262" y="42"/>
                  <a:pt x="252" y="42"/>
                </a:cubicBezTo>
                <a:cubicBezTo>
                  <a:pt x="243" y="42"/>
                  <a:pt x="234" y="46"/>
                  <a:pt x="228" y="53"/>
                </a:cubicBezTo>
                <a:cubicBezTo>
                  <a:pt x="221" y="59"/>
                  <a:pt x="217" y="68"/>
                  <a:pt x="217" y="77"/>
                </a:cubicBezTo>
                <a:close/>
                <a:moveTo>
                  <a:pt x="140" y="113"/>
                </a:moveTo>
                <a:cubicBezTo>
                  <a:pt x="175" y="113"/>
                  <a:pt x="175" y="113"/>
                  <a:pt x="175" y="113"/>
                </a:cubicBezTo>
                <a:cubicBezTo>
                  <a:pt x="175" y="77"/>
                  <a:pt x="175" y="77"/>
                  <a:pt x="175" y="77"/>
                </a:cubicBezTo>
                <a:cubicBezTo>
                  <a:pt x="175" y="68"/>
                  <a:pt x="171" y="59"/>
                  <a:pt x="165" y="53"/>
                </a:cubicBezTo>
                <a:cubicBezTo>
                  <a:pt x="159" y="46"/>
                  <a:pt x="150" y="42"/>
                  <a:pt x="140" y="42"/>
                </a:cubicBezTo>
                <a:cubicBezTo>
                  <a:pt x="131" y="42"/>
                  <a:pt x="122" y="46"/>
                  <a:pt x="115" y="53"/>
                </a:cubicBezTo>
                <a:cubicBezTo>
                  <a:pt x="109" y="59"/>
                  <a:pt x="105" y="68"/>
                  <a:pt x="105" y="77"/>
                </a:cubicBezTo>
                <a:cubicBezTo>
                  <a:pt x="105" y="87"/>
                  <a:pt x="109" y="96"/>
                  <a:pt x="115" y="102"/>
                </a:cubicBezTo>
                <a:cubicBezTo>
                  <a:pt x="122" y="109"/>
                  <a:pt x="131" y="113"/>
                  <a:pt x="140" y="11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36" name="Freeform 5"/>
          <p:cNvSpPr>
            <a:spLocks noEditPoints="1"/>
          </p:cNvSpPr>
          <p:nvPr userDrawn="1"/>
        </p:nvSpPr>
        <p:spPr bwMode="auto">
          <a:xfrm>
            <a:off x="8979468" y="6698476"/>
            <a:ext cx="261539" cy="262039"/>
          </a:xfrm>
          <a:custGeom>
            <a:avLst/>
            <a:gdLst>
              <a:gd name="T0" fmla="*/ 276 w 348"/>
              <a:gd name="T1" fmla="*/ 124 h 348"/>
              <a:gd name="T2" fmla="*/ 277 w 348"/>
              <a:gd name="T3" fmla="*/ 129 h 348"/>
              <a:gd name="T4" fmla="*/ 267 w 348"/>
              <a:gd name="T5" fmla="*/ 163 h 348"/>
              <a:gd name="T6" fmla="*/ 261 w 348"/>
              <a:gd name="T7" fmla="*/ 167 h 348"/>
              <a:gd name="T8" fmla="*/ 256 w 348"/>
              <a:gd name="T9" fmla="*/ 158 h 348"/>
              <a:gd name="T10" fmla="*/ 260 w 348"/>
              <a:gd name="T11" fmla="*/ 151 h 348"/>
              <a:gd name="T12" fmla="*/ 265 w 348"/>
              <a:gd name="T13" fmla="*/ 121 h 348"/>
              <a:gd name="T14" fmla="*/ 265 w 348"/>
              <a:gd name="T15" fmla="*/ 120 h 348"/>
              <a:gd name="T16" fmla="*/ 264 w 348"/>
              <a:gd name="T17" fmla="*/ 112 h 348"/>
              <a:gd name="T18" fmla="*/ 161 w 348"/>
              <a:gd name="T19" fmla="*/ 66 h 348"/>
              <a:gd name="T20" fmla="*/ 153 w 348"/>
              <a:gd name="T21" fmla="*/ 106 h 348"/>
              <a:gd name="T22" fmla="*/ 147 w 348"/>
              <a:gd name="T23" fmla="*/ 118 h 348"/>
              <a:gd name="T24" fmla="*/ 142 w 348"/>
              <a:gd name="T25" fmla="*/ 120 h 348"/>
              <a:gd name="T26" fmla="*/ 136 w 348"/>
              <a:gd name="T27" fmla="*/ 113 h 348"/>
              <a:gd name="T28" fmla="*/ 136 w 348"/>
              <a:gd name="T29" fmla="*/ 113 h 348"/>
              <a:gd name="T30" fmla="*/ 142 w 348"/>
              <a:gd name="T31" fmla="*/ 101 h 348"/>
              <a:gd name="T32" fmla="*/ 150 w 348"/>
              <a:gd name="T33" fmla="*/ 63 h 348"/>
              <a:gd name="T34" fmla="*/ 150 w 348"/>
              <a:gd name="T35" fmla="*/ 62 h 348"/>
              <a:gd name="T36" fmla="*/ 141 w 348"/>
              <a:gd name="T37" fmla="*/ 42 h 348"/>
              <a:gd name="T38" fmla="*/ 12 w 348"/>
              <a:gd name="T39" fmla="*/ 46 h 348"/>
              <a:gd name="T40" fmla="*/ 98 w 348"/>
              <a:gd name="T41" fmla="*/ 142 h 348"/>
              <a:gd name="T42" fmla="*/ 172 w 348"/>
              <a:gd name="T43" fmla="*/ 157 h 348"/>
              <a:gd name="T44" fmla="*/ 170 w 348"/>
              <a:gd name="T45" fmla="*/ 199 h 348"/>
              <a:gd name="T46" fmla="*/ 64 w 348"/>
              <a:gd name="T47" fmla="*/ 333 h 348"/>
              <a:gd name="T48" fmla="*/ 99 w 348"/>
              <a:gd name="T49" fmla="*/ 348 h 348"/>
              <a:gd name="T50" fmla="*/ 170 w 348"/>
              <a:gd name="T51" fmla="*/ 236 h 348"/>
              <a:gd name="T52" fmla="*/ 162 w 348"/>
              <a:gd name="T53" fmla="*/ 333 h 348"/>
              <a:gd name="T54" fmla="*/ 197 w 348"/>
              <a:gd name="T55" fmla="*/ 348 h 348"/>
              <a:gd name="T56" fmla="*/ 190 w 348"/>
              <a:gd name="T57" fmla="*/ 333 h 348"/>
              <a:gd name="T58" fmla="*/ 261 w 348"/>
              <a:gd name="T59" fmla="*/ 333 h 348"/>
              <a:gd name="T60" fmla="*/ 261 w 348"/>
              <a:gd name="T61" fmla="*/ 348 h 348"/>
              <a:gd name="T62" fmla="*/ 296 w 348"/>
              <a:gd name="T63" fmla="*/ 333 h 348"/>
              <a:gd name="T64" fmla="*/ 190 w 348"/>
              <a:gd name="T65" fmla="*/ 199 h 348"/>
              <a:gd name="T66" fmla="*/ 188 w 348"/>
              <a:gd name="T67" fmla="*/ 164 h 348"/>
              <a:gd name="T68" fmla="*/ 240 w 348"/>
              <a:gd name="T69" fmla="*/ 177 h 348"/>
              <a:gd name="T70" fmla="*/ 341 w 348"/>
              <a:gd name="T71" fmla="*/ 186 h 348"/>
              <a:gd name="T72" fmla="*/ 51 w 348"/>
              <a:gd name="T73" fmla="*/ 63 h 348"/>
              <a:gd name="T74" fmla="*/ 19 w 348"/>
              <a:gd name="T75" fmla="*/ 49 h 348"/>
              <a:gd name="T76" fmla="*/ 51 w 348"/>
              <a:gd name="T77" fmla="*/ 63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48" h="348">
                <a:moveTo>
                  <a:pt x="340" y="151"/>
                </a:moveTo>
                <a:cubicBezTo>
                  <a:pt x="276" y="124"/>
                  <a:pt x="276" y="124"/>
                  <a:pt x="276" y="124"/>
                </a:cubicBezTo>
                <a:cubicBezTo>
                  <a:pt x="276" y="124"/>
                  <a:pt x="276" y="124"/>
                  <a:pt x="276" y="124"/>
                </a:cubicBezTo>
                <a:cubicBezTo>
                  <a:pt x="277" y="126"/>
                  <a:pt x="277" y="127"/>
                  <a:pt x="277" y="129"/>
                </a:cubicBezTo>
                <a:cubicBezTo>
                  <a:pt x="277" y="137"/>
                  <a:pt x="275" y="146"/>
                  <a:pt x="270" y="156"/>
                </a:cubicBezTo>
                <a:cubicBezTo>
                  <a:pt x="269" y="158"/>
                  <a:pt x="268" y="161"/>
                  <a:pt x="267" y="163"/>
                </a:cubicBezTo>
                <a:cubicBezTo>
                  <a:pt x="266" y="166"/>
                  <a:pt x="263" y="167"/>
                  <a:pt x="261" y="167"/>
                </a:cubicBezTo>
                <a:cubicBezTo>
                  <a:pt x="261" y="167"/>
                  <a:pt x="261" y="167"/>
                  <a:pt x="261" y="167"/>
                </a:cubicBezTo>
                <a:cubicBezTo>
                  <a:pt x="258" y="167"/>
                  <a:pt x="255" y="165"/>
                  <a:pt x="255" y="162"/>
                </a:cubicBezTo>
                <a:cubicBezTo>
                  <a:pt x="255" y="161"/>
                  <a:pt x="256" y="160"/>
                  <a:pt x="256" y="158"/>
                </a:cubicBezTo>
                <a:cubicBezTo>
                  <a:pt x="256" y="158"/>
                  <a:pt x="256" y="158"/>
                  <a:pt x="257" y="158"/>
                </a:cubicBezTo>
                <a:cubicBezTo>
                  <a:pt x="258" y="156"/>
                  <a:pt x="259" y="154"/>
                  <a:pt x="260" y="151"/>
                </a:cubicBezTo>
                <a:cubicBezTo>
                  <a:pt x="264" y="142"/>
                  <a:pt x="266" y="133"/>
                  <a:pt x="266" y="126"/>
                </a:cubicBezTo>
                <a:cubicBezTo>
                  <a:pt x="266" y="124"/>
                  <a:pt x="265" y="123"/>
                  <a:pt x="265" y="121"/>
                </a:cubicBezTo>
                <a:cubicBezTo>
                  <a:pt x="265" y="121"/>
                  <a:pt x="265" y="121"/>
                  <a:pt x="265" y="121"/>
                </a:cubicBezTo>
                <a:cubicBezTo>
                  <a:pt x="265" y="121"/>
                  <a:pt x="265" y="120"/>
                  <a:pt x="265" y="120"/>
                </a:cubicBezTo>
                <a:cubicBezTo>
                  <a:pt x="265" y="120"/>
                  <a:pt x="265" y="120"/>
                  <a:pt x="265" y="120"/>
                </a:cubicBezTo>
                <a:cubicBezTo>
                  <a:pt x="265" y="116"/>
                  <a:pt x="264" y="114"/>
                  <a:pt x="264" y="112"/>
                </a:cubicBezTo>
                <a:cubicBezTo>
                  <a:pt x="263" y="110"/>
                  <a:pt x="261" y="109"/>
                  <a:pt x="259" y="108"/>
                </a:cubicBezTo>
                <a:cubicBezTo>
                  <a:pt x="161" y="66"/>
                  <a:pt x="161" y="66"/>
                  <a:pt x="161" y="66"/>
                </a:cubicBezTo>
                <a:cubicBezTo>
                  <a:pt x="161" y="67"/>
                  <a:pt x="161" y="68"/>
                  <a:pt x="161" y="69"/>
                </a:cubicBezTo>
                <a:cubicBezTo>
                  <a:pt x="161" y="80"/>
                  <a:pt x="158" y="93"/>
                  <a:pt x="153" y="106"/>
                </a:cubicBezTo>
                <a:cubicBezTo>
                  <a:pt x="151" y="110"/>
                  <a:pt x="149" y="114"/>
                  <a:pt x="147" y="118"/>
                </a:cubicBezTo>
                <a:cubicBezTo>
                  <a:pt x="147" y="118"/>
                  <a:pt x="147" y="118"/>
                  <a:pt x="147" y="118"/>
                </a:cubicBezTo>
                <a:cubicBezTo>
                  <a:pt x="146" y="118"/>
                  <a:pt x="146" y="118"/>
                  <a:pt x="146" y="118"/>
                </a:cubicBezTo>
                <a:cubicBezTo>
                  <a:pt x="145" y="120"/>
                  <a:pt x="144" y="120"/>
                  <a:pt x="142" y="120"/>
                </a:cubicBezTo>
                <a:cubicBezTo>
                  <a:pt x="139" y="120"/>
                  <a:pt x="136" y="119"/>
                  <a:pt x="136" y="115"/>
                </a:cubicBezTo>
                <a:cubicBezTo>
                  <a:pt x="136" y="115"/>
                  <a:pt x="136" y="114"/>
                  <a:pt x="136" y="113"/>
                </a:cubicBezTo>
                <a:cubicBezTo>
                  <a:pt x="136" y="113"/>
                  <a:pt x="136" y="113"/>
                  <a:pt x="136" y="113"/>
                </a:cubicBezTo>
                <a:cubicBezTo>
                  <a:pt x="136" y="113"/>
                  <a:pt x="136" y="113"/>
                  <a:pt x="136" y="113"/>
                </a:cubicBezTo>
                <a:cubicBezTo>
                  <a:pt x="136" y="113"/>
                  <a:pt x="136" y="113"/>
                  <a:pt x="136" y="113"/>
                </a:cubicBezTo>
                <a:cubicBezTo>
                  <a:pt x="138" y="109"/>
                  <a:pt x="140" y="105"/>
                  <a:pt x="142" y="101"/>
                </a:cubicBezTo>
                <a:cubicBezTo>
                  <a:pt x="147" y="88"/>
                  <a:pt x="150" y="76"/>
                  <a:pt x="150" y="65"/>
                </a:cubicBezTo>
                <a:cubicBezTo>
                  <a:pt x="150" y="65"/>
                  <a:pt x="150" y="64"/>
                  <a:pt x="150" y="63"/>
                </a:cubicBezTo>
                <a:cubicBezTo>
                  <a:pt x="150" y="63"/>
                  <a:pt x="150" y="63"/>
                  <a:pt x="150" y="62"/>
                </a:cubicBezTo>
                <a:cubicBezTo>
                  <a:pt x="150" y="62"/>
                  <a:pt x="150" y="62"/>
                  <a:pt x="150" y="62"/>
                </a:cubicBezTo>
                <a:cubicBezTo>
                  <a:pt x="150" y="55"/>
                  <a:pt x="148" y="48"/>
                  <a:pt x="145" y="44"/>
                </a:cubicBezTo>
                <a:cubicBezTo>
                  <a:pt x="144" y="43"/>
                  <a:pt x="143" y="42"/>
                  <a:pt x="141" y="42"/>
                </a:cubicBezTo>
                <a:cubicBezTo>
                  <a:pt x="57" y="6"/>
                  <a:pt x="57" y="6"/>
                  <a:pt x="57" y="6"/>
                </a:cubicBezTo>
                <a:cubicBezTo>
                  <a:pt x="44" y="0"/>
                  <a:pt x="24" y="18"/>
                  <a:pt x="12" y="46"/>
                </a:cubicBezTo>
                <a:cubicBezTo>
                  <a:pt x="0" y="74"/>
                  <a:pt x="1" y="101"/>
                  <a:pt x="14" y="107"/>
                </a:cubicBezTo>
                <a:cubicBezTo>
                  <a:pt x="98" y="142"/>
                  <a:pt x="98" y="142"/>
                  <a:pt x="98" y="142"/>
                </a:cubicBezTo>
                <a:cubicBezTo>
                  <a:pt x="104" y="145"/>
                  <a:pt x="111" y="142"/>
                  <a:pt x="118" y="134"/>
                </a:cubicBezTo>
                <a:cubicBezTo>
                  <a:pt x="172" y="157"/>
                  <a:pt x="172" y="157"/>
                  <a:pt x="172" y="157"/>
                </a:cubicBezTo>
                <a:cubicBezTo>
                  <a:pt x="172" y="199"/>
                  <a:pt x="172" y="199"/>
                  <a:pt x="172" y="199"/>
                </a:cubicBezTo>
                <a:cubicBezTo>
                  <a:pt x="170" y="199"/>
                  <a:pt x="170" y="199"/>
                  <a:pt x="170" y="199"/>
                </a:cubicBezTo>
                <a:cubicBezTo>
                  <a:pt x="74" y="333"/>
                  <a:pt x="74" y="333"/>
                  <a:pt x="74" y="333"/>
                </a:cubicBezTo>
                <a:cubicBezTo>
                  <a:pt x="64" y="333"/>
                  <a:pt x="64" y="333"/>
                  <a:pt x="64" y="333"/>
                </a:cubicBezTo>
                <a:cubicBezTo>
                  <a:pt x="64" y="348"/>
                  <a:pt x="64" y="348"/>
                  <a:pt x="64" y="348"/>
                </a:cubicBezTo>
                <a:cubicBezTo>
                  <a:pt x="99" y="348"/>
                  <a:pt x="99" y="348"/>
                  <a:pt x="99" y="348"/>
                </a:cubicBezTo>
                <a:cubicBezTo>
                  <a:pt x="99" y="333"/>
                  <a:pt x="99" y="333"/>
                  <a:pt x="99" y="333"/>
                </a:cubicBezTo>
                <a:cubicBezTo>
                  <a:pt x="170" y="236"/>
                  <a:pt x="170" y="236"/>
                  <a:pt x="170" y="236"/>
                </a:cubicBezTo>
                <a:cubicBezTo>
                  <a:pt x="170" y="333"/>
                  <a:pt x="170" y="333"/>
                  <a:pt x="170" y="333"/>
                </a:cubicBezTo>
                <a:cubicBezTo>
                  <a:pt x="162" y="333"/>
                  <a:pt x="162" y="333"/>
                  <a:pt x="162" y="333"/>
                </a:cubicBezTo>
                <a:cubicBezTo>
                  <a:pt x="162" y="348"/>
                  <a:pt x="162" y="348"/>
                  <a:pt x="162" y="348"/>
                </a:cubicBezTo>
                <a:cubicBezTo>
                  <a:pt x="197" y="348"/>
                  <a:pt x="197" y="348"/>
                  <a:pt x="197" y="348"/>
                </a:cubicBezTo>
                <a:cubicBezTo>
                  <a:pt x="197" y="333"/>
                  <a:pt x="197" y="333"/>
                  <a:pt x="197" y="333"/>
                </a:cubicBezTo>
                <a:cubicBezTo>
                  <a:pt x="190" y="333"/>
                  <a:pt x="190" y="333"/>
                  <a:pt x="190" y="333"/>
                </a:cubicBezTo>
                <a:cubicBezTo>
                  <a:pt x="190" y="236"/>
                  <a:pt x="190" y="236"/>
                  <a:pt x="190" y="236"/>
                </a:cubicBezTo>
                <a:cubicBezTo>
                  <a:pt x="261" y="333"/>
                  <a:pt x="261" y="333"/>
                  <a:pt x="261" y="333"/>
                </a:cubicBezTo>
                <a:cubicBezTo>
                  <a:pt x="261" y="333"/>
                  <a:pt x="261" y="333"/>
                  <a:pt x="261" y="333"/>
                </a:cubicBezTo>
                <a:cubicBezTo>
                  <a:pt x="261" y="348"/>
                  <a:pt x="261" y="348"/>
                  <a:pt x="261" y="348"/>
                </a:cubicBezTo>
                <a:cubicBezTo>
                  <a:pt x="296" y="348"/>
                  <a:pt x="296" y="348"/>
                  <a:pt x="296" y="348"/>
                </a:cubicBezTo>
                <a:cubicBezTo>
                  <a:pt x="296" y="333"/>
                  <a:pt x="296" y="333"/>
                  <a:pt x="296" y="333"/>
                </a:cubicBezTo>
                <a:cubicBezTo>
                  <a:pt x="286" y="333"/>
                  <a:pt x="286" y="333"/>
                  <a:pt x="286" y="333"/>
                </a:cubicBezTo>
                <a:cubicBezTo>
                  <a:pt x="190" y="199"/>
                  <a:pt x="190" y="199"/>
                  <a:pt x="190" y="199"/>
                </a:cubicBezTo>
                <a:cubicBezTo>
                  <a:pt x="188" y="199"/>
                  <a:pt x="188" y="199"/>
                  <a:pt x="188" y="199"/>
                </a:cubicBezTo>
                <a:cubicBezTo>
                  <a:pt x="188" y="164"/>
                  <a:pt x="188" y="164"/>
                  <a:pt x="188" y="164"/>
                </a:cubicBezTo>
                <a:cubicBezTo>
                  <a:pt x="228" y="181"/>
                  <a:pt x="228" y="181"/>
                  <a:pt x="228" y="181"/>
                </a:cubicBezTo>
                <a:cubicBezTo>
                  <a:pt x="232" y="183"/>
                  <a:pt x="236" y="181"/>
                  <a:pt x="240" y="177"/>
                </a:cubicBezTo>
                <a:cubicBezTo>
                  <a:pt x="316" y="209"/>
                  <a:pt x="316" y="209"/>
                  <a:pt x="316" y="209"/>
                </a:cubicBezTo>
                <a:cubicBezTo>
                  <a:pt x="323" y="213"/>
                  <a:pt x="335" y="202"/>
                  <a:pt x="341" y="186"/>
                </a:cubicBezTo>
                <a:cubicBezTo>
                  <a:pt x="348" y="170"/>
                  <a:pt x="348" y="154"/>
                  <a:pt x="340" y="151"/>
                </a:cubicBezTo>
                <a:close/>
                <a:moveTo>
                  <a:pt x="51" y="63"/>
                </a:moveTo>
                <a:cubicBezTo>
                  <a:pt x="43" y="82"/>
                  <a:pt x="29" y="95"/>
                  <a:pt x="20" y="91"/>
                </a:cubicBezTo>
                <a:cubicBezTo>
                  <a:pt x="11" y="88"/>
                  <a:pt x="11" y="69"/>
                  <a:pt x="19" y="49"/>
                </a:cubicBezTo>
                <a:cubicBezTo>
                  <a:pt x="27" y="30"/>
                  <a:pt x="41" y="17"/>
                  <a:pt x="50" y="21"/>
                </a:cubicBezTo>
                <a:cubicBezTo>
                  <a:pt x="59" y="25"/>
                  <a:pt x="60" y="44"/>
                  <a:pt x="51" y="6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38" name="Freeform 39"/>
          <p:cNvSpPr>
            <a:spLocks noEditPoints="1"/>
          </p:cNvSpPr>
          <p:nvPr userDrawn="1"/>
        </p:nvSpPr>
        <p:spPr bwMode="auto">
          <a:xfrm>
            <a:off x="9491162" y="2679974"/>
            <a:ext cx="274987" cy="189005"/>
          </a:xfrm>
          <a:custGeom>
            <a:avLst/>
            <a:gdLst>
              <a:gd name="T0" fmla="*/ 222 w 444"/>
              <a:gd name="T1" fmla="*/ 69 h 305"/>
              <a:gd name="T2" fmla="*/ 139 w 444"/>
              <a:gd name="T3" fmla="*/ 152 h 305"/>
              <a:gd name="T4" fmla="*/ 222 w 444"/>
              <a:gd name="T5" fmla="*/ 236 h 305"/>
              <a:gd name="T6" fmla="*/ 306 w 444"/>
              <a:gd name="T7" fmla="*/ 152 h 305"/>
              <a:gd name="T8" fmla="*/ 222 w 444"/>
              <a:gd name="T9" fmla="*/ 69 h 305"/>
              <a:gd name="T10" fmla="*/ 222 w 444"/>
              <a:gd name="T11" fmla="*/ 194 h 305"/>
              <a:gd name="T12" fmla="*/ 181 w 444"/>
              <a:gd name="T13" fmla="*/ 152 h 305"/>
              <a:gd name="T14" fmla="*/ 222 w 444"/>
              <a:gd name="T15" fmla="*/ 111 h 305"/>
              <a:gd name="T16" fmla="*/ 264 w 444"/>
              <a:gd name="T17" fmla="*/ 152 h 305"/>
              <a:gd name="T18" fmla="*/ 222 w 444"/>
              <a:gd name="T19" fmla="*/ 194 h 305"/>
              <a:gd name="T20" fmla="*/ 444 w 444"/>
              <a:gd name="T21" fmla="*/ 147 h 305"/>
              <a:gd name="T22" fmla="*/ 222 w 444"/>
              <a:gd name="T23" fmla="*/ 0 h 305"/>
              <a:gd name="T24" fmla="*/ 1 w 444"/>
              <a:gd name="T25" fmla="*/ 147 h 305"/>
              <a:gd name="T26" fmla="*/ 0 w 444"/>
              <a:gd name="T27" fmla="*/ 152 h 305"/>
              <a:gd name="T28" fmla="*/ 1 w 444"/>
              <a:gd name="T29" fmla="*/ 157 h 305"/>
              <a:gd name="T30" fmla="*/ 222 w 444"/>
              <a:gd name="T31" fmla="*/ 305 h 305"/>
              <a:gd name="T32" fmla="*/ 444 w 444"/>
              <a:gd name="T33" fmla="*/ 157 h 305"/>
              <a:gd name="T34" fmla="*/ 444 w 444"/>
              <a:gd name="T35" fmla="*/ 152 h 305"/>
              <a:gd name="T36" fmla="*/ 444 w 444"/>
              <a:gd name="T37" fmla="*/ 147 h 305"/>
              <a:gd name="T38" fmla="*/ 222 w 444"/>
              <a:gd name="T39" fmla="*/ 263 h 305"/>
              <a:gd name="T40" fmla="*/ 111 w 444"/>
              <a:gd name="T41" fmla="*/ 152 h 305"/>
              <a:gd name="T42" fmla="*/ 222 w 444"/>
              <a:gd name="T43" fmla="*/ 41 h 305"/>
              <a:gd name="T44" fmla="*/ 333 w 444"/>
              <a:gd name="T45" fmla="*/ 152 h 305"/>
              <a:gd name="T46" fmla="*/ 222 w 444"/>
              <a:gd name="T47" fmla="*/ 263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44" h="305">
                <a:moveTo>
                  <a:pt x="222" y="69"/>
                </a:moveTo>
                <a:cubicBezTo>
                  <a:pt x="176" y="69"/>
                  <a:pt x="139" y="106"/>
                  <a:pt x="139" y="152"/>
                </a:cubicBezTo>
                <a:cubicBezTo>
                  <a:pt x="139" y="198"/>
                  <a:pt x="176" y="236"/>
                  <a:pt x="222" y="236"/>
                </a:cubicBezTo>
                <a:cubicBezTo>
                  <a:pt x="268" y="236"/>
                  <a:pt x="306" y="198"/>
                  <a:pt x="306" y="152"/>
                </a:cubicBezTo>
                <a:cubicBezTo>
                  <a:pt x="306" y="106"/>
                  <a:pt x="268" y="69"/>
                  <a:pt x="222" y="69"/>
                </a:cubicBezTo>
                <a:close/>
                <a:moveTo>
                  <a:pt x="222" y="194"/>
                </a:moveTo>
                <a:cubicBezTo>
                  <a:pt x="199" y="194"/>
                  <a:pt x="181" y="175"/>
                  <a:pt x="181" y="152"/>
                </a:cubicBezTo>
                <a:cubicBezTo>
                  <a:pt x="181" y="129"/>
                  <a:pt x="199" y="111"/>
                  <a:pt x="222" y="111"/>
                </a:cubicBezTo>
                <a:cubicBezTo>
                  <a:pt x="245" y="111"/>
                  <a:pt x="264" y="129"/>
                  <a:pt x="264" y="152"/>
                </a:cubicBezTo>
                <a:cubicBezTo>
                  <a:pt x="264" y="175"/>
                  <a:pt x="245" y="194"/>
                  <a:pt x="222" y="194"/>
                </a:cubicBezTo>
                <a:close/>
                <a:moveTo>
                  <a:pt x="444" y="147"/>
                </a:moveTo>
                <a:cubicBezTo>
                  <a:pt x="410" y="59"/>
                  <a:pt x="320" y="0"/>
                  <a:pt x="222" y="0"/>
                </a:cubicBezTo>
                <a:cubicBezTo>
                  <a:pt x="125" y="0"/>
                  <a:pt x="35" y="59"/>
                  <a:pt x="1" y="147"/>
                </a:cubicBezTo>
                <a:cubicBezTo>
                  <a:pt x="1" y="149"/>
                  <a:pt x="0" y="151"/>
                  <a:pt x="0" y="152"/>
                </a:cubicBezTo>
                <a:cubicBezTo>
                  <a:pt x="0" y="154"/>
                  <a:pt x="1" y="156"/>
                  <a:pt x="1" y="157"/>
                </a:cubicBezTo>
                <a:cubicBezTo>
                  <a:pt x="35" y="245"/>
                  <a:pt x="125" y="305"/>
                  <a:pt x="222" y="305"/>
                </a:cubicBezTo>
                <a:cubicBezTo>
                  <a:pt x="320" y="305"/>
                  <a:pt x="410" y="245"/>
                  <a:pt x="444" y="157"/>
                </a:cubicBezTo>
                <a:cubicBezTo>
                  <a:pt x="444" y="156"/>
                  <a:pt x="444" y="154"/>
                  <a:pt x="444" y="152"/>
                </a:cubicBezTo>
                <a:cubicBezTo>
                  <a:pt x="444" y="151"/>
                  <a:pt x="444" y="149"/>
                  <a:pt x="444" y="147"/>
                </a:cubicBezTo>
                <a:close/>
                <a:moveTo>
                  <a:pt x="222" y="263"/>
                </a:moveTo>
                <a:cubicBezTo>
                  <a:pt x="161" y="263"/>
                  <a:pt x="111" y="214"/>
                  <a:pt x="111" y="152"/>
                </a:cubicBezTo>
                <a:cubicBezTo>
                  <a:pt x="111" y="91"/>
                  <a:pt x="161" y="41"/>
                  <a:pt x="222" y="41"/>
                </a:cubicBezTo>
                <a:cubicBezTo>
                  <a:pt x="284" y="41"/>
                  <a:pt x="333" y="91"/>
                  <a:pt x="333" y="152"/>
                </a:cubicBezTo>
                <a:cubicBezTo>
                  <a:pt x="333" y="214"/>
                  <a:pt x="284" y="263"/>
                  <a:pt x="222" y="26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46" name="Freeform 87"/>
          <p:cNvSpPr>
            <a:spLocks noEditPoints="1"/>
          </p:cNvSpPr>
          <p:nvPr userDrawn="1"/>
        </p:nvSpPr>
        <p:spPr bwMode="auto">
          <a:xfrm>
            <a:off x="9487134" y="2186926"/>
            <a:ext cx="279823" cy="228797"/>
          </a:xfrm>
          <a:custGeom>
            <a:avLst/>
            <a:gdLst>
              <a:gd name="T0" fmla="*/ 245 w 257"/>
              <a:gd name="T1" fmla="*/ 58 h 210"/>
              <a:gd name="T2" fmla="*/ 40 w 257"/>
              <a:gd name="T3" fmla="*/ 3 h 210"/>
              <a:gd name="T4" fmla="*/ 20 w 257"/>
              <a:gd name="T5" fmla="*/ 14 h 210"/>
              <a:gd name="T6" fmla="*/ 18 w 257"/>
              <a:gd name="T7" fmla="*/ 20 h 210"/>
              <a:gd name="T8" fmla="*/ 30 w 257"/>
              <a:gd name="T9" fmla="*/ 40 h 210"/>
              <a:gd name="T10" fmla="*/ 109 w 257"/>
              <a:gd name="T11" fmla="*/ 61 h 210"/>
              <a:gd name="T12" fmla="*/ 121 w 257"/>
              <a:gd name="T13" fmla="*/ 79 h 210"/>
              <a:gd name="T14" fmla="*/ 133 w 257"/>
              <a:gd name="T15" fmla="*/ 97 h 210"/>
              <a:gd name="T16" fmla="*/ 208 w 257"/>
              <a:gd name="T17" fmla="*/ 117 h 210"/>
              <a:gd name="T18" fmla="*/ 233 w 257"/>
              <a:gd name="T19" fmla="*/ 108 h 210"/>
              <a:gd name="T20" fmla="*/ 252 w 257"/>
              <a:gd name="T21" fmla="*/ 76 h 210"/>
              <a:gd name="T22" fmla="*/ 245 w 257"/>
              <a:gd name="T23" fmla="*/ 58 h 210"/>
              <a:gd name="T24" fmla="*/ 107 w 257"/>
              <a:gd name="T25" fmla="*/ 76 h 210"/>
              <a:gd name="T26" fmla="*/ 106 w 257"/>
              <a:gd name="T27" fmla="*/ 75 h 210"/>
              <a:gd name="T28" fmla="*/ 26 w 257"/>
              <a:gd name="T29" fmla="*/ 54 h 210"/>
              <a:gd name="T30" fmla="*/ 22 w 257"/>
              <a:gd name="T31" fmla="*/ 52 h 210"/>
              <a:gd name="T32" fmla="*/ 11 w 257"/>
              <a:gd name="T33" fmla="*/ 92 h 210"/>
              <a:gd name="T34" fmla="*/ 23 w 257"/>
              <a:gd name="T35" fmla="*/ 112 h 210"/>
              <a:gd name="T36" fmla="*/ 80 w 257"/>
              <a:gd name="T37" fmla="*/ 127 h 210"/>
              <a:gd name="T38" fmla="*/ 80 w 257"/>
              <a:gd name="T39" fmla="*/ 160 h 210"/>
              <a:gd name="T40" fmla="*/ 25 w 257"/>
              <a:gd name="T41" fmla="*/ 160 h 210"/>
              <a:gd name="T42" fmla="*/ 25 w 257"/>
              <a:gd name="T43" fmla="*/ 134 h 210"/>
              <a:gd name="T44" fmla="*/ 0 w 257"/>
              <a:gd name="T45" fmla="*/ 134 h 210"/>
              <a:gd name="T46" fmla="*/ 0 w 257"/>
              <a:gd name="T47" fmla="*/ 210 h 210"/>
              <a:gd name="T48" fmla="*/ 25 w 257"/>
              <a:gd name="T49" fmla="*/ 210 h 210"/>
              <a:gd name="T50" fmla="*/ 25 w 257"/>
              <a:gd name="T51" fmla="*/ 189 h 210"/>
              <a:gd name="T52" fmla="*/ 92 w 257"/>
              <a:gd name="T53" fmla="*/ 183 h 210"/>
              <a:gd name="T54" fmla="*/ 103 w 257"/>
              <a:gd name="T55" fmla="*/ 172 h 210"/>
              <a:gd name="T56" fmla="*/ 103 w 257"/>
              <a:gd name="T57" fmla="*/ 134 h 210"/>
              <a:gd name="T58" fmla="*/ 165 w 257"/>
              <a:gd name="T59" fmla="*/ 150 h 210"/>
              <a:gd name="T60" fmla="*/ 185 w 257"/>
              <a:gd name="T61" fmla="*/ 139 h 210"/>
              <a:gd name="T62" fmla="*/ 188 w 257"/>
              <a:gd name="T63" fmla="*/ 127 h 210"/>
              <a:gd name="T64" fmla="*/ 130 w 257"/>
              <a:gd name="T65" fmla="*/ 111 h 210"/>
              <a:gd name="T66" fmla="*/ 107 w 257"/>
              <a:gd name="T67" fmla="*/ 76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7" h="210">
                <a:moveTo>
                  <a:pt x="245" y="58"/>
                </a:moveTo>
                <a:cubicBezTo>
                  <a:pt x="40" y="3"/>
                  <a:pt x="40" y="3"/>
                  <a:pt x="40" y="3"/>
                </a:cubicBezTo>
                <a:cubicBezTo>
                  <a:pt x="31" y="0"/>
                  <a:pt x="22" y="5"/>
                  <a:pt x="20" y="14"/>
                </a:cubicBezTo>
                <a:cubicBezTo>
                  <a:pt x="18" y="20"/>
                  <a:pt x="18" y="20"/>
                  <a:pt x="18" y="20"/>
                </a:cubicBezTo>
                <a:cubicBezTo>
                  <a:pt x="16" y="28"/>
                  <a:pt x="21" y="37"/>
                  <a:pt x="30" y="40"/>
                </a:cubicBezTo>
                <a:cubicBezTo>
                  <a:pt x="109" y="61"/>
                  <a:pt x="109" y="61"/>
                  <a:pt x="109" y="61"/>
                </a:cubicBezTo>
                <a:cubicBezTo>
                  <a:pt x="118" y="63"/>
                  <a:pt x="123" y="72"/>
                  <a:pt x="121" y="79"/>
                </a:cubicBezTo>
                <a:cubicBezTo>
                  <a:pt x="119" y="87"/>
                  <a:pt x="125" y="95"/>
                  <a:pt x="133" y="97"/>
                </a:cubicBezTo>
                <a:cubicBezTo>
                  <a:pt x="208" y="117"/>
                  <a:pt x="208" y="117"/>
                  <a:pt x="208" y="117"/>
                </a:cubicBezTo>
                <a:cubicBezTo>
                  <a:pt x="217" y="120"/>
                  <a:pt x="228" y="115"/>
                  <a:pt x="233" y="108"/>
                </a:cubicBezTo>
                <a:cubicBezTo>
                  <a:pt x="252" y="76"/>
                  <a:pt x="252" y="76"/>
                  <a:pt x="252" y="76"/>
                </a:cubicBezTo>
                <a:cubicBezTo>
                  <a:pt x="257" y="68"/>
                  <a:pt x="254" y="60"/>
                  <a:pt x="245" y="58"/>
                </a:cubicBezTo>
                <a:close/>
                <a:moveTo>
                  <a:pt x="107" y="76"/>
                </a:moveTo>
                <a:cubicBezTo>
                  <a:pt x="107" y="76"/>
                  <a:pt x="107" y="75"/>
                  <a:pt x="106" y="75"/>
                </a:cubicBezTo>
                <a:cubicBezTo>
                  <a:pt x="26" y="54"/>
                  <a:pt x="26" y="54"/>
                  <a:pt x="26" y="54"/>
                </a:cubicBezTo>
                <a:cubicBezTo>
                  <a:pt x="25" y="53"/>
                  <a:pt x="23" y="53"/>
                  <a:pt x="22" y="52"/>
                </a:cubicBezTo>
                <a:cubicBezTo>
                  <a:pt x="11" y="92"/>
                  <a:pt x="11" y="92"/>
                  <a:pt x="11" y="92"/>
                </a:cubicBezTo>
                <a:cubicBezTo>
                  <a:pt x="9" y="101"/>
                  <a:pt x="14" y="110"/>
                  <a:pt x="23" y="112"/>
                </a:cubicBezTo>
                <a:cubicBezTo>
                  <a:pt x="80" y="127"/>
                  <a:pt x="80" y="127"/>
                  <a:pt x="80" y="127"/>
                </a:cubicBezTo>
                <a:cubicBezTo>
                  <a:pt x="80" y="160"/>
                  <a:pt x="80" y="160"/>
                  <a:pt x="80" y="160"/>
                </a:cubicBezTo>
                <a:cubicBezTo>
                  <a:pt x="25" y="160"/>
                  <a:pt x="25" y="160"/>
                  <a:pt x="25" y="160"/>
                </a:cubicBezTo>
                <a:cubicBezTo>
                  <a:pt x="25" y="134"/>
                  <a:pt x="25" y="134"/>
                  <a:pt x="25" y="134"/>
                </a:cubicBezTo>
                <a:cubicBezTo>
                  <a:pt x="0" y="134"/>
                  <a:pt x="0" y="134"/>
                  <a:pt x="0" y="134"/>
                </a:cubicBezTo>
                <a:cubicBezTo>
                  <a:pt x="0" y="210"/>
                  <a:pt x="0" y="210"/>
                  <a:pt x="0" y="210"/>
                </a:cubicBezTo>
                <a:cubicBezTo>
                  <a:pt x="25" y="210"/>
                  <a:pt x="25" y="210"/>
                  <a:pt x="25" y="210"/>
                </a:cubicBezTo>
                <a:cubicBezTo>
                  <a:pt x="25" y="189"/>
                  <a:pt x="25" y="189"/>
                  <a:pt x="25" y="189"/>
                </a:cubicBezTo>
                <a:cubicBezTo>
                  <a:pt x="92" y="183"/>
                  <a:pt x="92" y="183"/>
                  <a:pt x="92" y="183"/>
                </a:cubicBezTo>
                <a:cubicBezTo>
                  <a:pt x="98" y="183"/>
                  <a:pt x="103" y="178"/>
                  <a:pt x="103" y="172"/>
                </a:cubicBezTo>
                <a:cubicBezTo>
                  <a:pt x="103" y="134"/>
                  <a:pt x="103" y="134"/>
                  <a:pt x="103" y="134"/>
                </a:cubicBezTo>
                <a:cubicBezTo>
                  <a:pt x="165" y="150"/>
                  <a:pt x="165" y="150"/>
                  <a:pt x="165" y="150"/>
                </a:cubicBezTo>
                <a:cubicBezTo>
                  <a:pt x="174" y="153"/>
                  <a:pt x="183" y="147"/>
                  <a:pt x="185" y="139"/>
                </a:cubicBezTo>
                <a:cubicBezTo>
                  <a:pt x="188" y="127"/>
                  <a:pt x="188" y="127"/>
                  <a:pt x="188" y="127"/>
                </a:cubicBezTo>
                <a:cubicBezTo>
                  <a:pt x="130" y="111"/>
                  <a:pt x="130" y="111"/>
                  <a:pt x="130" y="111"/>
                </a:cubicBezTo>
                <a:cubicBezTo>
                  <a:pt x="114" y="107"/>
                  <a:pt x="104" y="91"/>
                  <a:pt x="107" y="76"/>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51" name="Freeform 9"/>
          <p:cNvSpPr>
            <a:spLocks noEditPoints="1"/>
          </p:cNvSpPr>
          <p:nvPr userDrawn="1"/>
        </p:nvSpPr>
        <p:spPr bwMode="auto">
          <a:xfrm>
            <a:off x="9471833" y="3253536"/>
            <a:ext cx="298196" cy="229009"/>
          </a:xfrm>
          <a:custGeom>
            <a:avLst/>
            <a:gdLst>
              <a:gd name="T0" fmla="*/ 155 w 250"/>
              <a:gd name="T1" fmla="*/ 45 h 192"/>
              <a:gd name="T2" fmla="*/ 133 w 250"/>
              <a:gd name="T3" fmla="*/ 51 h 192"/>
              <a:gd name="T4" fmla="*/ 90 w 250"/>
              <a:gd name="T5" fmla="*/ 124 h 192"/>
              <a:gd name="T6" fmla="*/ 96 w 250"/>
              <a:gd name="T7" fmla="*/ 146 h 192"/>
              <a:gd name="T8" fmla="*/ 118 w 250"/>
              <a:gd name="T9" fmla="*/ 140 h 192"/>
              <a:gd name="T10" fmla="*/ 161 w 250"/>
              <a:gd name="T11" fmla="*/ 67 h 192"/>
              <a:gd name="T12" fmla="*/ 155 w 250"/>
              <a:gd name="T13" fmla="*/ 45 h 192"/>
              <a:gd name="T14" fmla="*/ 104 w 250"/>
              <a:gd name="T15" fmla="*/ 45 h 192"/>
              <a:gd name="T16" fmla="*/ 82 w 250"/>
              <a:gd name="T17" fmla="*/ 51 h 192"/>
              <a:gd name="T18" fmla="*/ 0 w 250"/>
              <a:gd name="T19" fmla="*/ 192 h 192"/>
              <a:gd name="T20" fmla="*/ 38 w 250"/>
              <a:gd name="T21" fmla="*/ 192 h 192"/>
              <a:gd name="T22" fmla="*/ 110 w 250"/>
              <a:gd name="T23" fmla="*/ 67 h 192"/>
              <a:gd name="T24" fmla="*/ 104 w 250"/>
              <a:gd name="T25" fmla="*/ 45 h 192"/>
              <a:gd name="T26" fmla="*/ 213 w 250"/>
              <a:gd name="T27" fmla="*/ 0 h 192"/>
              <a:gd name="T28" fmla="*/ 141 w 250"/>
              <a:gd name="T29" fmla="*/ 124 h 192"/>
              <a:gd name="T30" fmla="*/ 147 w 250"/>
              <a:gd name="T31" fmla="*/ 146 h 192"/>
              <a:gd name="T32" fmla="*/ 147 w 250"/>
              <a:gd name="T33" fmla="*/ 146 h 192"/>
              <a:gd name="T34" fmla="*/ 169 w 250"/>
              <a:gd name="T35" fmla="*/ 140 h 192"/>
              <a:gd name="T36" fmla="*/ 250 w 250"/>
              <a:gd name="T37" fmla="*/ 0 h 192"/>
              <a:gd name="T38" fmla="*/ 213 w 250"/>
              <a:gd name="T39" fmla="*/ 0 h 192"/>
              <a:gd name="T40" fmla="*/ 74 w 250"/>
              <a:gd name="T41" fmla="*/ 41 h 192"/>
              <a:gd name="T42" fmla="*/ 52 w 250"/>
              <a:gd name="T43" fmla="*/ 0 h 192"/>
              <a:gd name="T44" fmla="*/ 16 w 250"/>
              <a:gd name="T45" fmla="*/ 0 h 192"/>
              <a:gd name="T46" fmla="*/ 55 w 250"/>
              <a:gd name="T47" fmla="*/ 74 h 192"/>
              <a:gd name="T48" fmla="*/ 74 w 250"/>
              <a:gd name="T49" fmla="*/ 41 h 192"/>
              <a:gd name="T50" fmla="*/ 177 w 250"/>
              <a:gd name="T51" fmla="*/ 150 h 192"/>
              <a:gd name="T52" fmla="*/ 199 w 250"/>
              <a:gd name="T53" fmla="*/ 192 h 192"/>
              <a:gd name="T54" fmla="*/ 236 w 250"/>
              <a:gd name="T55" fmla="*/ 192 h 192"/>
              <a:gd name="T56" fmla="*/ 196 w 250"/>
              <a:gd name="T57" fmla="*/ 117 h 192"/>
              <a:gd name="T58" fmla="*/ 177 w 250"/>
              <a:gd name="T59" fmla="*/ 15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0" h="192">
                <a:moveTo>
                  <a:pt x="155" y="45"/>
                </a:moveTo>
                <a:cubicBezTo>
                  <a:pt x="147" y="41"/>
                  <a:pt x="137" y="43"/>
                  <a:pt x="133" y="51"/>
                </a:cubicBezTo>
                <a:cubicBezTo>
                  <a:pt x="90" y="124"/>
                  <a:pt x="90" y="124"/>
                  <a:pt x="90" y="124"/>
                </a:cubicBezTo>
                <a:cubicBezTo>
                  <a:pt x="86" y="132"/>
                  <a:pt x="89" y="142"/>
                  <a:pt x="96" y="146"/>
                </a:cubicBezTo>
                <a:cubicBezTo>
                  <a:pt x="104" y="150"/>
                  <a:pt x="114" y="148"/>
                  <a:pt x="118" y="140"/>
                </a:cubicBezTo>
                <a:cubicBezTo>
                  <a:pt x="161" y="67"/>
                  <a:pt x="161" y="67"/>
                  <a:pt x="161" y="67"/>
                </a:cubicBezTo>
                <a:cubicBezTo>
                  <a:pt x="165" y="60"/>
                  <a:pt x="162" y="50"/>
                  <a:pt x="155" y="45"/>
                </a:cubicBezTo>
                <a:close/>
                <a:moveTo>
                  <a:pt x="104" y="45"/>
                </a:moveTo>
                <a:cubicBezTo>
                  <a:pt x="96" y="41"/>
                  <a:pt x="86" y="43"/>
                  <a:pt x="82" y="51"/>
                </a:cubicBezTo>
                <a:cubicBezTo>
                  <a:pt x="0" y="192"/>
                  <a:pt x="0" y="192"/>
                  <a:pt x="0" y="192"/>
                </a:cubicBezTo>
                <a:cubicBezTo>
                  <a:pt x="38" y="192"/>
                  <a:pt x="38" y="192"/>
                  <a:pt x="38" y="192"/>
                </a:cubicBezTo>
                <a:cubicBezTo>
                  <a:pt x="110" y="67"/>
                  <a:pt x="110" y="67"/>
                  <a:pt x="110" y="67"/>
                </a:cubicBezTo>
                <a:cubicBezTo>
                  <a:pt x="114" y="60"/>
                  <a:pt x="111" y="50"/>
                  <a:pt x="104" y="45"/>
                </a:cubicBezTo>
                <a:close/>
                <a:moveTo>
                  <a:pt x="213" y="0"/>
                </a:moveTo>
                <a:cubicBezTo>
                  <a:pt x="141" y="124"/>
                  <a:pt x="141" y="124"/>
                  <a:pt x="141" y="124"/>
                </a:cubicBezTo>
                <a:cubicBezTo>
                  <a:pt x="137" y="132"/>
                  <a:pt x="139" y="142"/>
                  <a:pt x="147" y="146"/>
                </a:cubicBezTo>
                <a:cubicBezTo>
                  <a:pt x="147" y="146"/>
                  <a:pt x="147" y="146"/>
                  <a:pt x="147" y="146"/>
                </a:cubicBezTo>
                <a:cubicBezTo>
                  <a:pt x="155" y="151"/>
                  <a:pt x="165" y="148"/>
                  <a:pt x="169" y="140"/>
                </a:cubicBezTo>
                <a:cubicBezTo>
                  <a:pt x="250" y="0"/>
                  <a:pt x="250" y="0"/>
                  <a:pt x="250" y="0"/>
                </a:cubicBezTo>
                <a:lnTo>
                  <a:pt x="213" y="0"/>
                </a:lnTo>
                <a:close/>
                <a:moveTo>
                  <a:pt x="74" y="41"/>
                </a:moveTo>
                <a:cubicBezTo>
                  <a:pt x="52" y="0"/>
                  <a:pt x="52" y="0"/>
                  <a:pt x="52" y="0"/>
                </a:cubicBezTo>
                <a:cubicBezTo>
                  <a:pt x="16" y="0"/>
                  <a:pt x="16" y="0"/>
                  <a:pt x="16" y="0"/>
                </a:cubicBezTo>
                <a:cubicBezTo>
                  <a:pt x="55" y="74"/>
                  <a:pt x="55" y="74"/>
                  <a:pt x="55" y="74"/>
                </a:cubicBezTo>
                <a:lnTo>
                  <a:pt x="74" y="41"/>
                </a:lnTo>
                <a:close/>
                <a:moveTo>
                  <a:pt x="177" y="150"/>
                </a:moveTo>
                <a:cubicBezTo>
                  <a:pt x="199" y="192"/>
                  <a:pt x="199" y="192"/>
                  <a:pt x="199" y="192"/>
                </a:cubicBezTo>
                <a:cubicBezTo>
                  <a:pt x="236" y="192"/>
                  <a:pt x="236" y="192"/>
                  <a:pt x="236" y="192"/>
                </a:cubicBezTo>
                <a:cubicBezTo>
                  <a:pt x="196" y="117"/>
                  <a:pt x="196" y="117"/>
                  <a:pt x="196" y="117"/>
                </a:cubicBezTo>
                <a:lnTo>
                  <a:pt x="177" y="1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66" name="Freeform 33"/>
          <p:cNvSpPr>
            <a:spLocks noEditPoints="1"/>
          </p:cNvSpPr>
          <p:nvPr userDrawn="1"/>
        </p:nvSpPr>
        <p:spPr bwMode="auto">
          <a:xfrm>
            <a:off x="8852985" y="3758272"/>
            <a:ext cx="283665" cy="260835"/>
          </a:xfrm>
          <a:custGeom>
            <a:avLst/>
            <a:gdLst>
              <a:gd name="T0" fmla="*/ 192 w 238"/>
              <a:gd name="T1" fmla="*/ 183 h 219"/>
              <a:gd name="T2" fmla="*/ 46 w 238"/>
              <a:gd name="T3" fmla="*/ 183 h 219"/>
              <a:gd name="T4" fmla="*/ 28 w 238"/>
              <a:gd name="T5" fmla="*/ 201 h 219"/>
              <a:gd name="T6" fmla="*/ 28 w 238"/>
              <a:gd name="T7" fmla="*/ 219 h 219"/>
              <a:gd name="T8" fmla="*/ 211 w 238"/>
              <a:gd name="T9" fmla="*/ 219 h 219"/>
              <a:gd name="T10" fmla="*/ 211 w 238"/>
              <a:gd name="T11" fmla="*/ 201 h 219"/>
              <a:gd name="T12" fmla="*/ 192 w 238"/>
              <a:gd name="T13" fmla="*/ 183 h 219"/>
              <a:gd name="T14" fmla="*/ 55 w 238"/>
              <a:gd name="T15" fmla="*/ 164 h 219"/>
              <a:gd name="T16" fmla="*/ 183 w 238"/>
              <a:gd name="T17" fmla="*/ 164 h 219"/>
              <a:gd name="T18" fmla="*/ 183 w 238"/>
              <a:gd name="T19" fmla="*/ 119 h 219"/>
              <a:gd name="T20" fmla="*/ 119 w 238"/>
              <a:gd name="T21" fmla="*/ 54 h 219"/>
              <a:gd name="T22" fmla="*/ 55 w 238"/>
              <a:gd name="T23" fmla="*/ 119 h 219"/>
              <a:gd name="T24" fmla="*/ 55 w 238"/>
              <a:gd name="T25" fmla="*/ 164 h 219"/>
              <a:gd name="T26" fmla="*/ 119 w 238"/>
              <a:gd name="T27" fmla="*/ 73 h 219"/>
              <a:gd name="T28" fmla="*/ 128 w 238"/>
              <a:gd name="T29" fmla="*/ 82 h 219"/>
              <a:gd name="T30" fmla="*/ 119 w 238"/>
              <a:gd name="T31" fmla="*/ 91 h 219"/>
              <a:gd name="T32" fmla="*/ 91 w 238"/>
              <a:gd name="T33" fmla="*/ 119 h 219"/>
              <a:gd name="T34" fmla="*/ 82 w 238"/>
              <a:gd name="T35" fmla="*/ 128 h 219"/>
              <a:gd name="T36" fmla="*/ 73 w 238"/>
              <a:gd name="T37" fmla="*/ 119 h 219"/>
              <a:gd name="T38" fmla="*/ 119 w 238"/>
              <a:gd name="T39" fmla="*/ 73 h 219"/>
              <a:gd name="T40" fmla="*/ 119 w 238"/>
              <a:gd name="T41" fmla="*/ 45 h 219"/>
              <a:gd name="T42" fmla="*/ 128 w 238"/>
              <a:gd name="T43" fmla="*/ 36 h 219"/>
              <a:gd name="T44" fmla="*/ 128 w 238"/>
              <a:gd name="T45" fmla="*/ 9 h 219"/>
              <a:gd name="T46" fmla="*/ 119 w 238"/>
              <a:gd name="T47" fmla="*/ 0 h 219"/>
              <a:gd name="T48" fmla="*/ 110 w 238"/>
              <a:gd name="T49" fmla="*/ 9 h 219"/>
              <a:gd name="T50" fmla="*/ 110 w 238"/>
              <a:gd name="T51" fmla="*/ 36 h 219"/>
              <a:gd name="T52" fmla="*/ 119 w 238"/>
              <a:gd name="T53" fmla="*/ 45 h 219"/>
              <a:gd name="T54" fmla="*/ 55 w 238"/>
              <a:gd name="T55" fmla="*/ 67 h 219"/>
              <a:gd name="T56" fmla="*/ 68 w 238"/>
              <a:gd name="T57" fmla="*/ 67 h 219"/>
              <a:gd name="T58" fmla="*/ 68 w 238"/>
              <a:gd name="T59" fmla="*/ 54 h 219"/>
              <a:gd name="T60" fmla="*/ 48 w 238"/>
              <a:gd name="T61" fmla="*/ 34 h 219"/>
              <a:gd name="T62" fmla="*/ 35 w 238"/>
              <a:gd name="T63" fmla="*/ 34 h 219"/>
              <a:gd name="T64" fmla="*/ 35 w 238"/>
              <a:gd name="T65" fmla="*/ 34 h 219"/>
              <a:gd name="T66" fmla="*/ 35 w 238"/>
              <a:gd name="T67" fmla="*/ 47 h 219"/>
              <a:gd name="T68" fmla="*/ 55 w 238"/>
              <a:gd name="T69" fmla="*/ 67 h 219"/>
              <a:gd name="T70" fmla="*/ 46 w 238"/>
              <a:gd name="T71" fmla="*/ 118 h 219"/>
              <a:gd name="T72" fmla="*/ 37 w 238"/>
              <a:gd name="T73" fmla="*/ 109 h 219"/>
              <a:gd name="T74" fmla="*/ 10 w 238"/>
              <a:gd name="T75" fmla="*/ 109 h 219"/>
              <a:gd name="T76" fmla="*/ 0 w 238"/>
              <a:gd name="T77" fmla="*/ 118 h 219"/>
              <a:gd name="T78" fmla="*/ 0 w 238"/>
              <a:gd name="T79" fmla="*/ 118 h 219"/>
              <a:gd name="T80" fmla="*/ 10 w 238"/>
              <a:gd name="T81" fmla="*/ 127 h 219"/>
              <a:gd name="T82" fmla="*/ 37 w 238"/>
              <a:gd name="T83" fmla="*/ 127 h 219"/>
              <a:gd name="T84" fmla="*/ 46 w 238"/>
              <a:gd name="T85" fmla="*/ 118 h 219"/>
              <a:gd name="T86" fmla="*/ 229 w 238"/>
              <a:gd name="T87" fmla="*/ 109 h 219"/>
              <a:gd name="T88" fmla="*/ 201 w 238"/>
              <a:gd name="T89" fmla="*/ 109 h 219"/>
              <a:gd name="T90" fmla="*/ 192 w 238"/>
              <a:gd name="T91" fmla="*/ 118 h 219"/>
              <a:gd name="T92" fmla="*/ 201 w 238"/>
              <a:gd name="T93" fmla="*/ 127 h 219"/>
              <a:gd name="T94" fmla="*/ 229 w 238"/>
              <a:gd name="T95" fmla="*/ 127 h 219"/>
              <a:gd name="T96" fmla="*/ 238 w 238"/>
              <a:gd name="T97" fmla="*/ 118 h 219"/>
              <a:gd name="T98" fmla="*/ 229 w 238"/>
              <a:gd name="T99" fmla="*/ 109 h 219"/>
              <a:gd name="T100" fmla="*/ 184 w 238"/>
              <a:gd name="T101" fmla="*/ 67 h 219"/>
              <a:gd name="T102" fmla="*/ 203 w 238"/>
              <a:gd name="T103" fmla="*/ 47 h 219"/>
              <a:gd name="T104" fmla="*/ 203 w 238"/>
              <a:gd name="T105" fmla="*/ 34 h 219"/>
              <a:gd name="T106" fmla="*/ 190 w 238"/>
              <a:gd name="T107" fmla="*/ 34 h 219"/>
              <a:gd name="T108" fmla="*/ 171 w 238"/>
              <a:gd name="T109" fmla="*/ 54 h 219"/>
              <a:gd name="T110" fmla="*/ 171 w 238"/>
              <a:gd name="T111" fmla="*/ 67 h 219"/>
              <a:gd name="T112" fmla="*/ 184 w 238"/>
              <a:gd name="T113" fmla="*/ 67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38" h="219">
                <a:moveTo>
                  <a:pt x="192" y="183"/>
                </a:moveTo>
                <a:cubicBezTo>
                  <a:pt x="46" y="183"/>
                  <a:pt x="46" y="183"/>
                  <a:pt x="46" y="183"/>
                </a:cubicBezTo>
                <a:cubicBezTo>
                  <a:pt x="36" y="183"/>
                  <a:pt x="28" y="191"/>
                  <a:pt x="28" y="201"/>
                </a:cubicBezTo>
                <a:cubicBezTo>
                  <a:pt x="28" y="219"/>
                  <a:pt x="28" y="219"/>
                  <a:pt x="28" y="219"/>
                </a:cubicBezTo>
                <a:cubicBezTo>
                  <a:pt x="211" y="219"/>
                  <a:pt x="211" y="219"/>
                  <a:pt x="211" y="219"/>
                </a:cubicBezTo>
                <a:cubicBezTo>
                  <a:pt x="211" y="201"/>
                  <a:pt x="211" y="201"/>
                  <a:pt x="211" y="201"/>
                </a:cubicBezTo>
                <a:cubicBezTo>
                  <a:pt x="211" y="191"/>
                  <a:pt x="202" y="183"/>
                  <a:pt x="192" y="183"/>
                </a:cubicBezTo>
                <a:close/>
                <a:moveTo>
                  <a:pt x="55" y="164"/>
                </a:moveTo>
                <a:cubicBezTo>
                  <a:pt x="183" y="164"/>
                  <a:pt x="183" y="164"/>
                  <a:pt x="183" y="164"/>
                </a:cubicBezTo>
                <a:cubicBezTo>
                  <a:pt x="183" y="119"/>
                  <a:pt x="183" y="119"/>
                  <a:pt x="183" y="119"/>
                </a:cubicBezTo>
                <a:cubicBezTo>
                  <a:pt x="183" y="83"/>
                  <a:pt x="155" y="54"/>
                  <a:pt x="119" y="54"/>
                </a:cubicBezTo>
                <a:cubicBezTo>
                  <a:pt x="84" y="54"/>
                  <a:pt x="55" y="83"/>
                  <a:pt x="55" y="119"/>
                </a:cubicBezTo>
                <a:lnTo>
                  <a:pt x="55" y="164"/>
                </a:lnTo>
                <a:close/>
                <a:moveTo>
                  <a:pt x="119" y="73"/>
                </a:moveTo>
                <a:cubicBezTo>
                  <a:pt x="124" y="73"/>
                  <a:pt x="128" y="77"/>
                  <a:pt x="128" y="82"/>
                </a:cubicBezTo>
                <a:cubicBezTo>
                  <a:pt x="128" y="87"/>
                  <a:pt x="124" y="91"/>
                  <a:pt x="119" y="91"/>
                </a:cubicBezTo>
                <a:cubicBezTo>
                  <a:pt x="104" y="91"/>
                  <a:pt x="91" y="103"/>
                  <a:pt x="91" y="119"/>
                </a:cubicBezTo>
                <a:cubicBezTo>
                  <a:pt x="91" y="124"/>
                  <a:pt x="87" y="128"/>
                  <a:pt x="82" y="128"/>
                </a:cubicBezTo>
                <a:cubicBezTo>
                  <a:pt x="77" y="128"/>
                  <a:pt x="73" y="124"/>
                  <a:pt x="73" y="119"/>
                </a:cubicBezTo>
                <a:cubicBezTo>
                  <a:pt x="73" y="93"/>
                  <a:pt x="94" y="73"/>
                  <a:pt x="119" y="73"/>
                </a:cubicBezTo>
                <a:close/>
                <a:moveTo>
                  <a:pt x="119" y="45"/>
                </a:moveTo>
                <a:cubicBezTo>
                  <a:pt x="124" y="45"/>
                  <a:pt x="128" y="41"/>
                  <a:pt x="128" y="36"/>
                </a:cubicBezTo>
                <a:cubicBezTo>
                  <a:pt x="128" y="9"/>
                  <a:pt x="128" y="9"/>
                  <a:pt x="128" y="9"/>
                </a:cubicBezTo>
                <a:cubicBezTo>
                  <a:pt x="128" y="4"/>
                  <a:pt x="124" y="0"/>
                  <a:pt x="119" y="0"/>
                </a:cubicBezTo>
                <a:cubicBezTo>
                  <a:pt x="114" y="0"/>
                  <a:pt x="110" y="4"/>
                  <a:pt x="110" y="9"/>
                </a:cubicBezTo>
                <a:cubicBezTo>
                  <a:pt x="110" y="36"/>
                  <a:pt x="110" y="36"/>
                  <a:pt x="110" y="36"/>
                </a:cubicBezTo>
                <a:cubicBezTo>
                  <a:pt x="110" y="41"/>
                  <a:pt x="114" y="45"/>
                  <a:pt x="119" y="45"/>
                </a:cubicBezTo>
                <a:close/>
                <a:moveTo>
                  <a:pt x="55" y="67"/>
                </a:moveTo>
                <a:cubicBezTo>
                  <a:pt x="58" y="70"/>
                  <a:pt x="64" y="70"/>
                  <a:pt x="68" y="67"/>
                </a:cubicBezTo>
                <a:cubicBezTo>
                  <a:pt x="71" y="63"/>
                  <a:pt x="71" y="57"/>
                  <a:pt x="68" y="54"/>
                </a:cubicBezTo>
                <a:cubicBezTo>
                  <a:pt x="48" y="34"/>
                  <a:pt x="48" y="34"/>
                  <a:pt x="48" y="34"/>
                </a:cubicBezTo>
                <a:cubicBezTo>
                  <a:pt x="45" y="31"/>
                  <a:pt x="39" y="31"/>
                  <a:pt x="35" y="34"/>
                </a:cubicBezTo>
                <a:cubicBezTo>
                  <a:pt x="35" y="34"/>
                  <a:pt x="35" y="34"/>
                  <a:pt x="35" y="34"/>
                </a:cubicBezTo>
                <a:cubicBezTo>
                  <a:pt x="32" y="38"/>
                  <a:pt x="32" y="44"/>
                  <a:pt x="35" y="47"/>
                </a:cubicBezTo>
                <a:lnTo>
                  <a:pt x="55" y="67"/>
                </a:lnTo>
                <a:close/>
                <a:moveTo>
                  <a:pt x="46" y="118"/>
                </a:moveTo>
                <a:cubicBezTo>
                  <a:pt x="46" y="113"/>
                  <a:pt x="42" y="109"/>
                  <a:pt x="37" y="109"/>
                </a:cubicBezTo>
                <a:cubicBezTo>
                  <a:pt x="10" y="109"/>
                  <a:pt x="10" y="109"/>
                  <a:pt x="10" y="109"/>
                </a:cubicBezTo>
                <a:cubicBezTo>
                  <a:pt x="5" y="109"/>
                  <a:pt x="0" y="113"/>
                  <a:pt x="0" y="118"/>
                </a:cubicBezTo>
                <a:cubicBezTo>
                  <a:pt x="0" y="118"/>
                  <a:pt x="0" y="118"/>
                  <a:pt x="0" y="118"/>
                </a:cubicBezTo>
                <a:cubicBezTo>
                  <a:pt x="0" y="123"/>
                  <a:pt x="5" y="127"/>
                  <a:pt x="10" y="127"/>
                </a:cubicBezTo>
                <a:cubicBezTo>
                  <a:pt x="37" y="127"/>
                  <a:pt x="37" y="127"/>
                  <a:pt x="37" y="127"/>
                </a:cubicBezTo>
                <a:cubicBezTo>
                  <a:pt x="42" y="127"/>
                  <a:pt x="46" y="123"/>
                  <a:pt x="46" y="118"/>
                </a:cubicBezTo>
                <a:close/>
                <a:moveTo>
                  <a:pt x="229" y="109"/>
                </a:moveTo>
                <a:cubicBezTo>
                  <a:pt x="201" y="109"/>
                  <a:pt x="201" y="109"/>
                  <a:pt x="201" y="109"/>
                </a:cubicBezTo>
                <a:cubicBezTo>
                  <a:pt x="196" y="109"/>
                  <a:pt x="192" y="113"/>
                  <a:pt x="192" y="118"/>
                </a:cubicBezTo>
                <a:cubicBezTo>
                  <a:pt x="192" y="123"/>
                  <a:pt x="196" y="127"/>
                  <a:pt x="201" y="127"/>
                </a:cubicBezTo>
                <a:cubicBezTo>
                  <a:pt x="229" y="127"/>
                  <a:pt x="229" y="127"/>
                  <a:pt x="229" y="127"/>
                </a:cubicBezTo>
                <a:cubicBezTo>
                  <a:pt x="234" y="127"/>
                  <a:pt x="238" y="123"/>
                  <a:pt x="238" y="118"/>
                </a:cubicBezTo>
                <a:cubicBezTo>
                  <a:pt x="238" y="113"/>
                  <a:pt x="234" y="109"/>
                  <a:pt x="229" y="109"/>
                </a:cubicBezTo>
                <a:close/>
                <a:moveTo>
                  <a:pt x="184" y="67"/>
                </a:moveTo>
                <a:cubicBezTo>
                  <a:pt x="203" y="47"/>
                  <a:pt x="203" y="47"/>
                  <a:pt x="203" y="47"/>
                </a:cubicBezTo>
                <a:cubicBezTo>
                  <a:pt x="207" y="44"/>
                  <a:pt x="207" y="38"/>
                  <a:pt x="203" y="34"/>
                </a:cubicBezTo>
                <a:cubicBezTo>
                  <a:pt x="199" y="31"/>
                  <a:pt x="194" y="31"/>
                  <a:pt x="190" y="34"/>
                </a:cubicBezTo>
                <a:cubicBezTo>
                  <a:pt x="171" y="54"/>
                  <a:pt x="171" y="54"/>
                  <a:pt x="171" y="54"/>
                </a:cubicBezTo>
                <a:cubicBezTo>
                  <a:pt x="167" y="57"/>
                  <a:pt x="167" y="63"/>
                  <a:pt x="171" y="67"/>
                </a:cubicBezTo>
                <a:cubicBezTo>
                  <a:pt x="174" y="70"/>
                  <a:pt x="180" y="70"/>
                  <a:pt x="184" y="67"/>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92" name="Group 691"/>
          <p:cNvGrpSpPr/>
          <p:nvPr userDrawn="1"/>
        </p:nvGrpSpPr>
        <p:grpSpPr>
          <a:xfrm>
            <a:off x="10298535" y="5064131"/>
            <a:ext cx="212961" cy="159995"/>
            <a:chOff x="9835213" y="4990763"/>
            <a:chExt cx="354739" cy="266510"/>
          </a:xfrm>
          <a:solidFill>
            <a:schemeClr val="tx1"/>
          </a:solidFill>
        </p:grpSpPr>
        <p:sp>
          <p:nvSpPr>
            <p:cNvPr id="625" name="Freeform 32"/>
            <p:cNvSpPr>
              <a:spLocks/>
            </p:cNvSpPr>
            <p:nvPr userDrawn="1"/>
          </p:nvSpPr>
          <p:spPr bwMode="auto">
            <a:xfrm>
              <a:off x="9835213" y="4990763"/>
              <a:ext cx="332834" cy="266510"/>
            </a:xfrm>
            <a:custGeom>
              <a:avLst/>
              <a:gdLst>
                <a:gd name="T0" fmla="*/ 39 w 391"/>
                <a:gd name="T1" fmla="*/ 0 h 313"/>
                <a:gd name="T2" fmla="*/ 352 w 391"/>
                <a:gd name="T3" fmla="*/ 0 h 313"/>
                <a:gd name="T4" fmla="*/ 391 w 391"/>
                <a:gd name="T5" fmla="*/ 39 h 313"/>
                <a:gd name="T6" fmla="*/ 391 w 391"/>
                <a:gd name="T7" fmla="*/ 65 h 313"/>
                <a:gd name="T8" fmla="*/ 267 w 391"/>
                <a:gd name="T9" fmla="*/ 65 h 313"/>
                <a:gd name="T10" fmla="*/ 182 w 391"/>
                <a:gd name="T11" fmla="*/ 150 h 313"/>
                <a:gd name="T12" fmla="*/ 267 w 391"/>
                <a:gd name="T13" fmla="*/ 235 h 313"/>
                <a:gd name="T14" fmla="*/ 391 w 391"/>
                <a:gd name="T15" fmla="*/ 235 h 313"/>
                <a:gd name="T16" fmla="*/ 391 w 391"/>
                <a:gd name="T17" fmla="*/ 274 h 313"/>
                <a:gd name="T18" fmla="*/ 352 w 391"/>
                <a:gd name="T19" fmla="*/ 313 h 313"/>
                <a:gd name="T20" fmla="*/ 39 w 391"/>
                <a:gd name="T21" fmla="*/ 313 h 313"/>
                <a:gd name="T22" fmla="*/ 0 w 391"/>
                <a:gd name="T23" fmla="*/ 274 h 313"/>
                <a:gd name="T24" fmla="*/ 0 w 391"/>
                <a:gd name="T25" fmla="*/ 39 h 313"/>
                <a:gd name="T26" fmla="*/ 39 w 391"/>
                <a:gd name="T27"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1" h="313">
                  <a:moveTo>
                    <a:pt x="39" y="0"/>
                  </a:moveTo>
                  <a:cubicBezTo>
                    <a:pt x="352" y="0"/>
                    <a:pt x="352" y="0"/>
                    <a:pt x="352" y="0"/>
                  </a:cubicBezTo>
                  <a:cubicBezTo>
                    <a:pt x="373" y="0"/>
                    <a:pt x="391" y="18"/>
                    <a:pt x="391" y="39"/>
                  </a:cubicBezTo>
                  <a:cubicBezTo>
                    <a:pt x="391" y="65"/>
                    <a:pt x="391" y="65"/>
                    <a:pt x="391" y="65"/>
                  </a:cubicBezTo>
                  <a:cubicBezTo>
                    <a:pt x="267" y="65"/>
                    <a:pt x="267" y="65"/>
                    <a:pt x="267" y="65"/>
                  </a:cubicBezTo>
                  <a:cubicBezTo>
                    <a:pt x="220" y="65"/>
                    <a:pt x="182" y="103"/>
                    <a:pt x="182" y="150"/>
                  </a:cubicBezTo>
                  <a:cubicBezTo>
                    <a:pt x="182" y="197"/>
                    <a:pt x="220" y="235"/>
                    <a:pt x="267" y="235"/>
                  </a:cubicBezTo>
                  <a:cubicBezTo>
                    <a:pt x="391" y="235"/>
                    <a:pt x="391" y="235"/>
                    <a:pt x="391" y="235"/>
                  </a:cubicBezTo>
                  <a:cubicBezTo>
                    <a:pt x="391" y="274"/>
                    <a:pt x="391" y="274"/>
                    <a:pt x="391" y="274"/>
                  </a:cubicBezTo>
                  <a:cubicBezTo>
                    <a:pt x="391" y="295"/>
                    <a:pt x="373" y="313"/>
                    <a:pt x="352" y="313"/>
                  </a:cubicBezTo>
                  <a:cubicBezTo>
                    <a:pt x="39" y="313"/>
                    <a:pt x="39" y="313"/>
                    <a:pt x="39" y="313"/>
                  </a:cubicBezTo>
                  <a:cubicBezTo>
                    <a:pt x="18" y="313"/>
                    <a:pt x="0" y="295"/>
                    <a:pt x="0" y="274"/>
                  </a:cubicBezTo>
                  <a:cubicBezTo>
                    <a:pt x="0" y="39"/>
                    <a:pt x="0" y="39"/>
                    <a:pt x="0" y="39"/>
                  </a:cubicBezTo>
                  <a:cubicBezTo>
                    <a:pt x="0" y="18"/>
                    <a:pt x="18" y="0"/>
                    <a:pt x="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6" name="Freeform 33"/>
            <p:cNvSpPr>
              <a:spLocks noEditPoints="1"/>
            </p:cNvSpPr>
            <p:nvPr userDrawn="1"/>
          </p:nvSpPr>
          <p:spPr bwMode="auto">
            <a:xfrm>
              <a:off x="10012278" y="5068039"/>
              <a:ext cx="177674" cy="100398"/>
            </a:xfrm>
            <a:custGeom>
              <a:avLst/>
              <a:gdLst>
                <a:gd name="T0" fmla="*/ 183 w 209"/>
                <a:gd name="T1" fmla="*/ 0 h 118"/>
                <a:gd name="T2" fmla="*/ 59 w 209"/>
                <a:gd name="T3" fmla="*/ 0 h 118"/>
                <a:gd name="T4" fmla="*/ 0 w 209"/>
                <a:gd name="T5" fmla="*/ 59 h 118"/>
                <a:gd name="T6" fmla="*/ 59 w 209"/>
                <a:gd name="T7" fmla="*/ 118 h 118"/>
                <a:gd name="T8" fmla="*/ 183 w 209"/>
                <a:gd name="T9" fmla="*/ 118 h 118"/>
                <a:gd name="T10" fmla="*/ 209 w 209"/>
                <a:gd name="T11" fmla="*/ 91 h 118"/>
                <a:gd name="T12" fmla="*/ 209 w 209"/>
                <a:gd name="T13" fmla="*/ 26 h 118"/>
                <a:gd name="T14" fmla="*/ 183 w 209"/>
                <a:gd name="T15" fmla="*/ 0 h 118"/>
                <a:gd name="T16" fmla="*/ 59 w 209"/>
                <a:gd name="T17" fmla="*/ 78 h 118"/>
                <a:gd name="T18" fmla="*/ 39 w 209"/>
                <a:gd name="T19" fmla="*/ 59 h 118"/>
                <a:gd name="T20" fmla="*/ 59 w 209"/>
                <a:gd name="T21" fmla="*/ 39 h 118"/>
                <a:gd name="T22" fmla="*/ 79 w 209"/>
                <a:gd name="T23" fmla="*/ 59 h 118"/>
                <a:gd name="T24" fmla="*/ 59 w 209"/>
                <a:gd name="T25" fmla="*/ 7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9" h="118">
                  <a:moveTo>
                    <a:pt x="183" y="0"/>
                  </a:moveTo>
                  <a:cubicBezTo>
                    <a:pt x="59" y="0"/>
                    <a:pt x="59" y="0"/>
                    <a:pt x="59" y="0"/>
                  </a:cubicBezTo>
                  <a:cubicBezTo>
                    <a:pt x="27" y="0"/>
                    <a:pt x="0" y="27"/>
                    <a:pt x="0" y="59"/>
                  </a:cubicBezTo>
                  <a:cubicBezTo>
                    <a:pt x="0" y="91"/>
                    <a:pt x="27" y="118"/>
                    <a:pt x="59" y="118"/>
                  </a:cubicBezTo>
                  <a:cubicBezTo>
                    <a:pt x="183" y="118"/>
                    <a:pt x="183" y="118"/>
                    <a:pt x="183" y="118"/>
                  </a:cubicBezTo>
                  <a:cubicBezTo>
                    <a:pt x="197" y="118"/>
                    <a:pt x="209" y="106"/>
                    <a:pt x="209" y="91"/>
                  </a:cubicBezTo>
                  <a:cubicBezTo>
                    <a:pt x="209" y="26"/>
                    <a:pt x="209" y="26"/>
                    <a:pt x="209" y="26"/>
                  </a:cubicBezTo>
                  <a:cubicBezTo>
                    <a:pt x="209" y="12"/>
                    <a:pt x="197" y="0"/>
                    <a:pt x="183" y="0"/>
                  </a:cubicBezTo>
                  <a:close/>
                  <a:moveTo>
                    <a:pt x="59" y="78"/>
                  </a:moveTo>
                  <a:cubicBezTo>
                    <a:pt x="48" y="78"/>
                    <a:pt x="39" y="70"/>
                    <a:pt x="39" y="59"/>
                  </a:cubicBezTo>
                  <a:cubicBezTo>
                    <a:pt x="39" y="48"/>
                    <a:pt x="48" y="39"/>
                    <a:pt x="59" y="39"/>
                  </a:cubicBezTo>
                  <a:cubicBezTo>
                    <a:pt x="70" y="39"/>
                    <a:pt x="79" y="48"/>
                    <a:pt x="79" y="59"/>
                  </a:cubicBezTo>
                  <a:cubicBezTo>
                    <a:pt x="79" y="70"/>
                    <a:pt x="70" y="78"/>
                    <a:pt x="59" y="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29" name="Freeform 51"/>
          <p:cNvSpPr>
            <a:spLocks noEditPoints="1"/>
          </p:cNvSpPr>
          <p:nvPr userDrawn="1"/>
        </p:nvSpPr>
        <p:spPr bwMode="auto">
          <a:xfrm>
            <a:off x="10295611" y="5531971"/>
            <a:ext cx="216472" cy="247068"/>
          </a:xfrm>
          <a:custGeom>
            <a:avLst/>
            <a:gdLst>
              <a:gd name="T0" fmla="*/ 177 w 354"/>
              <a:gd name="T1" fmla="*/ 0 h 404"/>
              <a:gd name="T2" fmla="*/ 196 w 354"/>
              <a:gd name="T3" fmla="*/ 19 h 404"/>
              <a:gd name="T4" fmla="*/ 177 w 354"/>
              <a:gd name="T5" fmla="*/ 38 h 404"/>
              <a:gd name="T6" fmla="*/ 88 w 354"/>
              <a:gd name="T7" fmla="*/ 70 h 404"/>
              <a:gd name="T8" fmla="*/ 88 w 354"/>
              <a:gd name="T9" fmla="*/ 70 h 404"/>
              <a:gd name="T10" fmla="*/ 70 w 354"/>
              <a:gd name="T11" fmla="*/ 88 h 404"/>
              <a:gd name="T12" fmla="*/ 70 w 354"/>
              <a:gd name="T13" fmla="*/ 88 h 404"/>
              <a:gd name="T14" fmla="*/ 38 w 354"/>
              <a:gd name="T15" fmla="*/ 177 h 404"/>
              <a:gd name="T16" fmla="*/ 79 w 354"/>
              <a:gd name="T17" fmla="*/ 275 h 404"/>
              <a:gd name="T18" fmla="*/ 177 w 354"/>
              <a:gd name="T19" fmla="*/ 316 h 404"/>
              <a:gd name="T20" fmla="*/ 266 w 354"/>
              <a:gd name="T21" fmla="*/ 284 h 404"/>
              <a:gd name="T22" fmla="*/ 266 w 354"/>
              <a:gd name="T23" fmla="*/ 284 h 404"/>
              <a:gd name="T24" fmla="*/ 284 w 354"/>
              <a:gd name="T25" fmla="*/ 266 h 404"/>
              <a:gd name="T26" fmla="*/ 284 w 354"/>
              <a:gd name="T27" fmla="*/ 266 h 404"/>
              <a:gd name="T28" fmla="*/ 316 w 354"/>
              <a:gd name="T29" fmla="*/ 177 h 404"/>
              <a:gd name="T30" fmla="*/ 335 w 354"/>
              <a:gd name="T31" fmla="*/ 158 h 404"/>
              <a:gd name="T32" fmla="*/ 354 w 354"/>
              <a:gd name="T33" fmla="*/ 177 h 404"/>
              <a:gd name="T34" fmla="*/ 311 w 354"/>
              <a:gd name="T35" fmla="*/ 293 h 404"/>
              <a:gd name="T36" fmla="*/ 325 w 354"/>
              <a:gd name="T37" fmla="*/ 307 h 404"/>
              <a:gd name="T38" fmla="*/ 325 w 354"/>
              <a:gd name="T39" fmla="*/ 325 h 404"/>
              <a:gd name="T40" fmla="*/ 307 w 354"/>
              <a:gd name="T41" fmla="*/ 325 h 404"/>
              <a:gd name="T42" fmla="*/ 293 w 354"/>
              <a:gd name="T43" fmla="*/ 311 h 404"/>
              <a:gd name="T44" fmla="*/ 196 w 354"/>
              <a:gd name="T45" fmla="*/ 353 h 404"/>
              <a:gd name="T46" fmla="*/ 196 w 354"/>
              <a:gd name="T47" fmla="*/ 366 h 404"/>
              <a:gd name="T48" fmla="*/ 246 w 354"/>
              <a:gd name="T49" fmla="*/ 366 h 404"/>
              <a:gd name="T50" fmla="*/ 265 w 354"/>
              <a:gd name="T51" fmla="*/ 385 h 404"/>
              <a:gd name="T52" fmla="*/ 246 w 354"/>
              <a:gd name="T53" fmla="*/ 404 h 404"/>
              <a:gd name="T54" fmla="*/ 107 w 354"/>
              <a:gd name="T55" fmla="*/ 404 h 404"/>
              <a:gd name="T56" fmla="*/ 89 w 354"/>
              <a:gd name="T57" fmla="*/ 385 h 404"/>
              <a:gd name="T58" fmla="*/ 107 w 354"/>
              <a:gd name="T59" fmla="*/ 366 h 404"/>
              <a:gd name="T60" fmla="*/ 158 w 354"/>
              <a:gd name="T61" fmla="*/ 366 h 404"/>
              <a:gd name="T62" fmla="*/ 158 w 354"/>
              <a:gd name="T63" fmla="*/ 353 h 404"/>
              <a:gd name="T64" fmla="*/ 52 w 354"/>
              <a:gd name="T65" fmla="*/ 302 h 404"/>
              <a:gd name="T66" fmla="*/ 0 w 354"/>
              <a:gd name="T67" fmla="*/ 177 h 404"/>
              <a:gd name="T68" fmla="*/ 43 w 354"/>
              <a:gd name="T69" fmla="*/ 61 h 404"/>
              <a:gd name="T70" fmla="*/ 29 w 354"/>
              <a:gd name="T71" fmla="*/ 47 h 404"/>
              <a:gd name="T72" fmla="*/ 29 w 354"/>
              <a:gd name="T73" fmla="*/ 29 h 404"/>
              <a:gd name="T74" fmla="*/ 47 w 354"/>
              <a:gd name="T75" fmla="*/ 29 h 404"/>
              <a:gd name="T76" fmla="*/ 61 w 354"/>
              <a:gd name="T77" fmla="*/ 43 h 404"/>
              <a:gd name="T78" fmla="*/ 177 w 354"/>
              <a:gd name="T79" fmla="*/ 0 h 404"/>
              <a:gd name="T80" fmla="*/ 177 w 354"/>
              <a:gd name="T81" fmla="*/ 63 h 404"/>
              <a:gd name="T82" fmla="*/ 63 w 354"/>
              <a:gd name="T83" fmla="*/ 177 h 404"/>
              <a:gd name="T84" fmla="*/ 177 w 354"/>
              <a:gd name="T85" fmla="*/ 291 h 404"/>
              <a:gd name="T86" fmla="*/ 291 w 354"/>
              <a:gd name="T87" fmla="*/ 177 h 404"/>
              <a:gd name="T88" fmla="*/ 177 w 354"/>
              <a:gd name="T89" fmla="*/ 63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54" h="404">
                <a:moveTo>
                  <a:pt x="177" y="0"/>
                </a:moveTo>
                <a:cubicBezTo>
                  <a:pt x="187" y="0"/>
                  <a:pt x="196" y="9"/>
                  <a:pt x="196" y="19"/>
                </a:cubicBezTo>
                <a:cubicBezTo>
                  <a:pt x="196" y="30"/>
                  <a:pt x="187" y="38"/>
                  <a:pt x="177" y="38"/>
                </a:cubicBezTo>
                <a:cubicBezTo>
                  <a:pt x="143" y="38"/>
                  <a:pt x="112" y="50"/>
                  <a:pt x="88" y="70"/>
                </a:cubicBezTo>
                <a:cubicBezTo>
                  <a:pt x="88" y="70"/>
                  <a:pt x="88" y="70"/>
                  <a:pt x="88" y="70"/>
                </a:cubicBezTo>
                <a:cubicBezTo>
                  <a:pt x="82" y="76"/>
                  <a:pt x="76" y="82"/>
                  <a:pt x="70" y="88"/>
                </a:cubicBezTo>
                <a:cubicBezTo>
                  <a:pt x="70" y="88"/>
                  <a:pt x="70" y="88"/>
                  <a:pt x="70" y="88"/>
                </a:cubicBezTo>
                <a:cubicBezTo>
                  <a:pt x="50" y="112"/>
                  <a:pt x="38" y="143"/>
                  <a:pt x="38" y="177"/>
                </a:cubicBezTo>
                <a:cubicBezTo>
                  <a:pt x="38" y="215"/>
                  <a:pt x="54" y="250"/>
                  <a:pt x="79" y="275"/>
                </a:cubicBezTo>
                <a:cubicBezTo>
                  <a:pt x="104" y="300"/>
                  <a:pt x="139" y="316"/>
                  <a:pt x="177" y="316"/>
                </a:cubicBezTo>
                <a:cubicBezTo>
                  <a:pt x="211" y="316"/>
                  <a:pt x="242" y="304"/>
                  <a:pt x="266" y="284"/>
                </a:cubicBezTo>
                <a:cubicBezTo>
                  <a:pt x="266" y="284"/>
                  <a:pt x="266" y="284"/>
                  <a:pt x="266" y="284"/>
                </a:cubicBezTo>
                <a:cubicBezTo>
                  <a:pt x="272" y="278"/>
                  <a:pt x="278" y="272"/>
                  <a:pt x="284" y="266"/>
                </a:cubicBezTo>
                <a:cubicBezTo>
                  <a:pt x="284" y="266"/>
                  <a:pt x="284" y="266"/>
                  <a:pt x="284" y="266"/>
                </a:cubicBezTo>
                <a:cubicBezTo>
                  <a:pt x="304" y="242"/>
                  <a:pt x="316" y="211"/>
                  <a:pt x="316" y="177"/>
                </a:cubicBezTo>
                <a:cubicBezTo>
                  <a:pt x="316" y="166"/>
                  <a:pt x="324" y="158"/>
                  <a:pt x="335" y="158"/>
                </a:cubicBezTo>
                <a:cubicBezTo>
                  <a:pt x="345" y="158"/>
                  <a:pt x="354" y="166"/>
                  <a:pt x="354" y="177"/>
                </a:cubicBezTo>
                <a:cubicBezTo>
                  <a:pt x="354" y="221"/>
                  <a:pt x="337" y="262"/>
                  <a:pt x="311" y="293"/>
                </a:cubicBezTo>
                <a:cubicBezTo>
                  <a:pt x="325" y="307"/>
                  <a:pt x="325" y="307"/>
                  <a:pt x="325" y="307"/>
                </a:cubicBezTo>
                <a:cubicBezTo>
                  <a:pt x="330" y="312"/>
                  <a:pt x="330" y="320"/>
                  <a:pt x="325" y="325"/>
                </a:cubicBezTo>
                <a:cubicBezTo>
                  <a:pt x="320" y="330"/>
                  <a:pt x="312" y="330"/>
                  <a:pt x="307" y="325"/>
                </a:cubicBezTo>
                <a:cubicBezTo>
                  <a:pt x="293" y="311"/>
                  <a:pt x="293" y="311"/>
                  <a:pt x="293" y="311"/>
                </a:cubicBezTo>
                <a:cubicBezTo>
                  <a:pt x="266" y="334"/>
                  <a:pt x="233" y="349"/>
                  <a:pt x="196" y="353"/>
                </a:cubicBezTo>
                <a:cubicBezTo>
                  <a:pt x="196" y="366"/>
                  <a:pt x="196" y="366"/>
                  <a:pt x="196" y="366"/>
                </a:cubicBezTo>
                <a:cubicBezTo>
                  <a:pt x="246" y="366"/>
                  <a:pt x="246" y="366"/>
                  <a:pt x="246" y="366"/>
                </a:cubicBezTo>
                <a:cubicBezTo>
                  <a:pt x="257" y="366"/>
                  <a:pt x="265" y="375"/>
                  <a:pt x="265" y="385"/>
                </a:cubicBezTo>
                <a:cubicBezTo>
                  <a:pt x="265" y="396"/>
                  <a:pt x="257" y="404"/>
                  <a:pt x="246" y="404"/>
                </a:cubicBezTo>
                <a:cubicBezTo>
                  <a:pt x="107" y="404"/>
                  <a:pt x="107" y="404"/>
                  <a:pt x="107" y="404"/>
                </a:cubicBezTo>
                <a:cubicBezTo>
                  <a:pt x="97" y="404"/>
                  <a:pt x="89" y="396"/>
                  <a:pt x="89" y="385"/>
                </a:cubicBezTo>
                <a:cubicBezTo>
                  <a:pt x="89" y="375"/>
                  <a:pt x="97" y="366"/>
                  <a:pt x="107" y="366"/>
                </a:cubicBezTo>
                <a:cubicBezTo>
                  <a:pt x="158" y="366"/>
                  <a:pt x="158" y="366"/>
                  <a:pt x="158" y="366"/>
                </a:cubicBezTo>
                <a:cubicBezTo>
                  <a:pt x="158" y="353"/>
                  <a:pt x="158" y="353"/>
                  <a:pt x="158" y="353"/>
                </a:cubicBezTo>
                <a:cubicBezTo>
                  <a:pt x="117" y="348"/>
                  <a:pt x="80" y="330"/>
                  <a:pt x="52" y="302"/>
                </a:cubicBezTo>
                <a:cubicBezTo>
                  <a:pt x="20" y="270"/>
                  <a:pt x="0" y="226"/>
                  <a:pt x="0" y="177"/>
                </a:cubicBezTo>
                <a:cubicBezTo>
                  <a:pt x="0" y="133"/>
                  <a:pt x="16" y="92"/>
                  <a:pt x="43" y="61"/>
                </a:cubicBezTo>
                <a:cubicBezTo>
                  <a:pt x="29" y="47"/>
                  <a:pt x="29" y="47"/>
                  <a:pt x="29" y="47"/>
                </a:cubicBezTo>
                <a:cubicBezTo>
                  <a:pt x="24" y="42"/>
                  <a:pt x="24" y="34"/>
                  <a:pt x="29" y="29"/>
                </a:cubicBezTo>
                <a:cubicBezTo>
                  <a:pt x="34" y="24"/>
                  <a:pt x="42" y="24"/>
                  <a:pt x="47" y="29"/>
                </a:cubicBezTo>
                <a:cubicBezTo>
                  <a:pt x="61" y="43"/>
                  <a:pt x="61" y="43"/>
                  <a:pt x="61" y="43"/>
                </a:cubicBezTo>
                <a:cubicBezTo>
                  <a:pt x="92" y="16"/>
                  <a:pt x="133" y="0"/>
                  <a:pt x="177" y="0"/>
                </a:cubicBezTo>
                <a:close/>
                <a:moveTo>
                  <a:pt x="177" y="63"/>
                </a:moveTo>
                <a:cubicBezTo>
                  <a:pt x="114" y="63"/>
                  <a:pt x="63" y="114"/>
                  <a:pt x="63" y="177"/>
                </a:cubicBezTo>
                <a:cubicBezTo>
                  <a:pt x="63" y="240"/>
                  <a:pt x="114" y="291"/>
                  <a:pt x="177" y="291"/>
                </a:cubicBezTo>
                <a:cubicBezTo>
                  <a:pt x="240" y="291"/>
                  <a:pt x="291" y="240"/>
                  <a:pt x="291" y="177"/>
                </a:cubicBezTo>
                <a:cubicBezTo>
                  <a:pt x="291" y="114"/>
                  <a:pt x="240" y="63"/>
                  <a:pt x="177" y="6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31" name="Freeform 6"/>
          <p:cNvSpPr>
            <a:spLocks noEditPoints="1"/>
          </p:cNvSpPr>
          <p:nvPr userDrawn="1"/>
        </p:nvSpPr>
        <p:spPr bwMode="auto">
          <a:xfrm>
            <a:off x="9601629" y="6720584"/>
            <a:ext cx="218360" cy="217822"/>
          </a:xfrm>
          <a:custGeom>
            <a:avLst/>
            <a:gdLst>
              <a:gd name="T0" fmla="*/ 457 w 457"/>
              <a:gd name="T1" fmla="*/ 28 h 456"/>
              <a:gd name="T2" fmla="*/ 457 w 457"/>
              <a:gd name="T3" fmla="*/ 200 h 456"/>
              <a:gd name="T4" fmla="*/ 457 w 457"/>
              <a:gd name="T5" fmla="*/ 200 h 456"/>
              <a:gd name="T6" fmla="*/ 448 w 457"/>
              <a:gd name="T7" fmla="*/ 220 h 456"/>
              <a:gd name="T8" fmla="*/ 220 w 457"/>
              <a:gd name="T9" fmla="*/ 448 h 456"/>
              <a:gd name="T10" fmla="*/ 200 w 457"/>
              <a:gd name="T11" fmla="*/ 456 h 456"/>
              <a:gd name="T12" fmla="*/ 180 w 457"/>
              <a:gd name="T13" fmla="*/ 448 h 456"/>
              <a:gd name="T14" fmla="*/ 9 w 457"/>
              <a:gd name="T15" fmla="*/ 277 h 456"/>
              <a:gd name="T16" fmla="*/ 0 w 457"/>
              <a:gd name="T17" fmla="*/ 257 h 456"/>
              <a:gd name="T18" fmla="*/ 9 w 457"/>
              <a:gd name="T19" fmla="*/ 237 h 456"/>
              <a:gd name="T20" fmla="*/ 237 w 457"/>
              <a:gd name="T21" fmla="*/ 8 h 456"/>
              <a:gd name="T22" fmla="*/ 257 w 457"/>
              <a:gd name="T23" fmla="*/ 0 h 456"/>
              <a:gd name="T24" fmla="*/ 428 w 457"/>
              <a:gd name="T25" fmla="*/ 0 h 456"/>
              <a:gd name="T26" fmla="*/ 457 w 457"/>
              <a:gd name="T27" fmla="*/ 28 h 456"/>
              <a:gd name="T28" fmla="*/ 385 w 457"/>
              <a:gd name="T29" fmla="*/ 100 h 456"/>
              <a:gd name="T30" fmla="*/ 414 w 457"/>
              <a:gd name="T31" fmla="*/ 71 h 456"/>
              <a:gd name="T32" fmla="*/ 385 w 457"/>
              <a:gd name="T33" fmla="*/ 43 h 456"/>
              <a:gd name="T34" fmla="*/ 357 w 457"/>
              <a:gd name="T35" fmla="*/ 71 h 456"/>
              <a:gd name="T36" fmla="*/ 385 w 457"/>
              <a:gd name="T37" fmla="*/ 10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7" h="456">
                <a:moveTo>
                  <a:pt x="457" y="28"/>
                </a:moveTo>
                <a:cubicBezTo>
                  <a:pt x="457" y="200"/>
                  <a:pt x="457" y="200"/>
                  <a:pt x="457" y="200"/>
                </a:cubicBezTo>
                <a:cubicBezTo>
                  <a:pt x="457" y="200"/>
                  <a:pt x="457" y="200"/>
                  <a:pt x="457" y="200"/>
                </a:cubicBezTo>
                <a:cubicBezTo>
                  <a:pt x="457" y="207"/>
                  <a:pt x="454" y="214"/>
                  <a:pt x="448" y="220"/>
                </a:cubicBezTo>
                <a:cubicBezTo>
                  <a:pt x="220" y="448"/>
                  <a:pt x="220" y="448"/>
                  <a:pt x="220" y="448"/>
                </a:cubicBezTo>
                <a:cubicBezTo>
                  <a:pt x="215" y="454"/>
                  <a:pt x="207" y="456"/>
                  <a:pt x="200" y="456"/>
                </a:cubicBezTo>
                <a:cubicBezTo>
                  <a:pt x="193" y="456"/>
                  <a:pt x="185" y="454"/>
                  <a:pt x="180" y="448"/>
                </a:cubicBezTo>
                <a:cubicBezTo>
                  <a:pt x="9" y="277"/>
                  <a:pt x="9" y="277"/>
                  <a:pt x="9" y="277"/>
                </a:cubicBezTo>
                <a:cubicBezTo>
                  <a:pt x="3" y="271"/>
                  <a:pt x="0" y="264"/>
                  <a:pt x="0" y="257"/>
                </a:cubicBezTo>
                <a:cubicBezTo>
                  <a:pt x="0" y="249"/>
                  <a:pt x="3" y="242"/>
                  <a:pt x="9" y="237"/>
                </a:cubicBezTo>
                <a:cubicBezTo>
                  <a:pt x="237" y="8"/>
                  <a:pt x="237" y="8"/>
                  <a:pt x="237" y="8"/>
                </a:cubicBezTo>
                <a:cubicBezTo>
                  <a:pt x="242" y="3"/>
                  <a:pt x="249" y="0"/>
                  <a:pt x="257" y="0"/>
                </a:cubicBezTo>
                <a:cubicBezTo>
                  <a:pt x="428" y="0"/>
                  <a:pt x="428" y="0"/>
                  <a:pt x="428" y="0"/>
                </a:cubicBezTo>
                <a:cubicBezTo>
                  <a:pt x="444" y="0"/>
                  <a:pt x="457" y="13"/>
                  <a:pt x="457" y="28"/>
                </a:cubicBezTo>
                <a:close/>
                <a:moveTo>
                  <a:pt x="385" y="100"/>
                </a:moveTo>
                <a:cubicBezTo>
                  <a:pt x="401" y="100"/>
                  <a:pt x="414" y="87"/>
                  <a:pt x="414" y="71"/>
                </a:cubicBezTo>
                <a:cubicBezTo>
                  <a:pt x="414" y="55"/>
                  <a:pt x="401" y="43"/>
                  <a:pt x="385" y="43"/>
                </a:cubicBezTo>
                <a:cubicBezTo>
                  <a:pt x="370" y="43"/>
                  <a:pt x="357" y="55"/>
                  <a:pt x="357" y="71"/>
                </a:cubicBezTo>
                <a:cubicBezTo>
                  <a:pt x="357" y="87"/>
                  <a:pt x="370" y="100"/>
                  <a:pt x="385" y="10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37" name="Freeform 6"/>
          <p:cNvSpPr>
            <a:spLocks noEditPoints="1"/>
          </p:cNvSpPr>
          <p:nvPr userDrawn="1"/>
        </p:nvSpPr>
        <p:spPr bwMode="auto">
          <a:xfrm>
            <a:off x="10279962" y="6121000"/>
            <a:ext cx="235259" cy="234884"/>
          </a:xfrm>
          <a:custGeom>
            <a:avLst/>
            <a:gdLst>
              <a:gd name="T0" fmla="*/ 0 w 313"/>
              <a:gd name="T1" fmla="*/ 156 h 312"/>
              <a:gd name="T2" fmla="*/ 313 w 313"/>
              <a:gd name="T3" fmla="*/ 156 h 312"/>
              <a:gd name="T4" fmla="*/ 165 w 313"/>
              <a:gd name="T5" fmla="*/ 183 h 312"/>
              <a:gd name="T6" fmla="*/ 143 w 313"/>
              <a:gd name="T7" fmla="*/ 180 h 312"/>
              <a:gd name="T8" fmla="*/ 114 w 313"/>
              <a:gd name="T9" fmla="*/ 178 h 312"/>
              <a:gd name="T10" fmla="*/ 100 w 313"/>
              <a:gd name="T11" fmla="*/ 186 h 312"/>
              <a:gd name="T12" fmla="*/ 82 w 313"/>
              <a:gd name="T13" fmla="*/ 174 h 312"/>
              <a:gd name="T14" fmla="*/ 80 w 313"/>
              <a:gd name="T15" fmla="*/ 160 h 312"/>
              <a:gd name="T16" fmla="*/ 101 w 313"/>
              <a:gd name="T17" fmla="*/ 153 h 312"/>
              <a:gd name="T18" fmla="*/ 109 w 313"/>
              <a:gd name="T19" fmla="*/ 148 h 312"/>
              <a:gd name="T20" fmla="*/ 111 w 313"/>
              <a:gd name="T21" fmla="*/ 131 h 312"/>
              <a:gd name="T22" fmla="*/ 114 w 313"/>
              <a:gd name="T23" fmla="*/ 111 h 312"/>
              <a:gd name="T24" fmla="*/ 116 w 313"/>
              <a:gd name="T25" fmla="*/ 93 h 312"/>
              <a:gd name="T26" fmla="*/ 120 w 313"/>
              <a:gd name="T27" fmla="*/ 79 h 312"/>
              <a:gd name="T28" fmla="*/ 95 w 313"/>
              <a:gd name="T29" fmla="*/ 80 h 312"/>
              <a:gd name="T30" fmla="*/ 80 w 313"/>
              <a:gd name="T31" fmla="*/ 91 h 312"/>
              <a:gd name="T32" fmla="*/ 84 w 313"/>
              <a:gd name="T33" fmla="*/ 75 h 312"/>
              <a:gd name="T34" fmla="*/ 89 w 313"/>
              <a:gd name="T35" fmla="*/ 68 h 312"/>
              <a:gd name="T36" fmla="*/ 99 w 313"/>
              <a:gd name="T37" fmla="*/ 59 h 312"/>
              <a:gd name="T38" fmla="*/ 113 w 313"/>
              <a:gd name="T39" fmla="*/ 59 h 312"/>
              <a:gd name="T40" fmla="*/ 123 w 313"/>
              <a:gd name="T41" fmla="*/ 42 h 312"/>
              <a:gd name="T42" fmla="*/ 142 w 313"/>
              <a:gd name="T43" fmla="*/ 47 h 312"/>
              <a:gd name="T44" fmla="*/ 156 w 313"/>
              <a:gd name="T45" fmla="*/ 54 h 312"/>
              <a:gd name="T46" fmla="*/ 162 w 313"/>
              <a:gd name="T47" fmla="*/ 46 h 312"/>
              <a:gd name="T48" fmla="*/ 151 w 313"/>
              <a:gd name="T49" fmla="*/ 37 h 312"/>
              <a:gd name="T50" fmla="*/ 172 w 313"/>
              <a:gd name="T51" fmla="*/ 38 h 312"/>
              <a:gd name="T52" fmla="*/ 170 w 313"/>
              <a:gd name="T53" fmla="*/ 57 h 312"/>
              <a:gd name="T54" fmla="*/ 168 w 313"/>
              <a:gd name="T55" fmla="*/ 71 h 312"/>
              <a:gd name="T56" fmla="*/ 158 w 313"/>
              <a:gd name="T57" fmla="*/ 91 h 312"/>
              <a:gd name="T58" fmla="*/ 171 w 313"/>
              <a:gd name="T59" fmla="*/ 104 h 312"/>
              <a:gd name="T60" fmla="*/ 185 w 313"/>
              <a:gd name="T61" fmla="*/ 89 h 312"/>
              <a:gd name="T62" fmla="*/ 194 w 313"/>
              <a:gd name="T63" fmla="*/ 76 h 312"/>
              <a:gd name="T64" fmla="*/ 210 w 313"/>
              <a:gd name="T65" fmla="*/ 81 h 312"/>
              <a:gd name="T66" fmla="*/ 208 w 313"/>
              <a:gd name="T67" fmla="*/ 78 h 312"/>
              <a:gd name="T68" fmla="*/ 225 w 313"/>
              <a:gd name="T69" fmla="*/ 78 h 312"/>
              <a:gd name="T70" fmla="*/ 220 w 313"/>
              <a:gd name="T71" fmla="*/ 92 h 312"/>
              <a:gd name="T72" fmla="*/ 204 w 313"/>
              <a:gd name="T73" fmla="*/ 104 h 312"/>
              <a:gd name="T74" fmla="*/ 185 w 313"/>
              <a:gd name="T75" fmla="*/ 110 h 312"/>
              <a:gd name="T76" fmla="*/ 175 w 313"/>
              <a:gd name="T77" fmla="*/ 125 h 312"/>
              <a:gd name="T78" fmla="*/ 177 w 313"/>
              <a:gd name="T79" fmla="*/ 154 h 312"/>
              <a:gd name="T80" fmla="*/ 192 w 313"/>
              <a:gd name="T81" fmla="*/ 165 h 312"/>
              <a:gd name="T82" fmla="*/ 211 w 313"/>
              <a:gd name="T83" fmla="*/ 162 h 312"/>
              <a:gd name="T84" fmla="*/ 227 w 313"/>
              <a:gd name="T85" fmla="*/ 165 h 312"/>
              <a:gd name="T86" fmla="*/ 243 w 313"/>
              <a:gd name="T87" fmla="*/ 187 h 312"/>
              <a:gd name="T88" fmla="*/ 265 w 313"/>
              <a:gd name="T89" fmla="*/ 202 h 312"/>
              <a:gd name="T90" fmla="*/ 222 w 313"/>
              <a:gd name="T91" fmla="*/ 261 h 312"/>
              <a:gd name="T92" fmla="*/ 175 w 313"/>
              <a:gd name="T93" fmla="*/ 276 h 312"/>
              <a:gd name="T94" fmla="*/ 173 w 313"/>
              <a:gd name="T95" fmla="*/ 253 h 312"/>
              <a:gd name="T96" fmla="*/ 172 w 313"/>
              <a:gd name="T97" fmla="*/ 199 h 312"/>
              <a:gd name="T98" fmla="*/ 165 w 313"/>
              <a:gd name="T99" fmla="*/ 183 h 312"/>
              <a:gd name="T100" fmla="*/ 128 w 313"/>
              <a:gd name="T101" fmla="*/ 276 h 312"/>
              <a:gd name="T102" fmla="*/ 36 w 313"/>
              <a:gd name="T103" fmla="*/ 184 h 312"/>
              <a:gd name="T104" fmla="*/ 47 w 313"/>
              <a:gd name="T105" fmla="*/ 179 h 312"/>
              <a:gd name="T106" fmla="*/ 63 w 313"/>
              <a:gd name="T107" fmla="*/ 182 h 312"/>
              <a:gd name="T108" fmla="*/ 88 w 313"/>
              <a:gd name="T109" fmla="*/ 189 h 312"/>
              <a:gd name="T110" fmla="*/ 105 w 313"/>
              <a:gd name="T111" fmla="*/ 193 h 312"/>
              <a:gd name="T112" fmla="*/ 110 w 313"/>
              <a:gd name="T113" fmla="*/ 213 h 312"/>
              <a:gd name="T114" fmla="*/ 127 w 313"/>
              <a:gd name="T115" fmla="*/ 224 h 312"/>
              <a:gd name="T116" fmla="*/ 146 w 313"/>
              <a:gd name="T117" fmla="*/ 241 h 312"/>
              <a:gd name="T118" fmla="*/ 160 w 313"/>
              <a:gd name="T119" fmla="*/ 276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13" h="312">
                <a:moveTo>
                  <a:pt x="156" y="0"/>
                </a:moveTo>
                <a:cubicBezTo>
                  <a:pt x="70" y="0"/>
                  <a:pt x="0" y="70"/>
                  <a:pt x="0" y="156"/>
                </a:cubicBezTo>
                <a:cubicBezTo>
                  <a:pt x="0" y="242"/>
                  <a:pt x="70" y="312"/>
                  <a:pt x="156" y="312"/>
                </a:cubicBezTo>
                <a:cubicBezTo>
                  <a:pt x="243" y="312"/>
                  <a:pt x="313" y="242"/>
                  <a:pt x="313" y="156"/>
                </a:cubicBezTo>
                <a:cubicBezTo>
                  <a:pt x="313" y="70"/>
                  <a:pt x="243" y="0"/>
                  <a:pt x="156" y="0"/>
                </a:cubicBezTo>
                <a:close/>
                <a:moveTo>
                  <a:pt x="165" y="183"/>
                </a:moveTo>
                <a:cubicBezTo>
                  <a:pt x="160" y="181"/>
                  <a:pt x="160" y="181"/>
                  <a:pt x="160" y="181"/>
                </a:cubicBezTo>
                <a:cubicBezTo>
                  <a:pt x="156" y="179"/>
                  <a:pt x="148" y="179"/>
                  <a:pt x="143" y="180"/>
                </a:cubicBezTo>
                <a:cubicBezTo>
                  <a:pt x="138" y="181"/>
                  <a:pt x="132" y="180"/>
                  <a:pt x="128" y="178"/>
                </a:cubicBezTo>
                <a:cubicBezTo>
                  <a:pt x="125" y="175"/>
                  <a:pt x="118" y="176"/>
                  <a:pt x="114" y="178"/>
                </a:cubicBezTo>
                <a:cubicBezTo>
                  <a:pt x="110" y="181"/>
                  <a:pt x="107" y="184"/>
                  <a:pt x="107" y="185"/>
                </a:cubicBezTo>
                <a:cubicBezTo>
                  <a:pt x="106" y="187"/>
                  <a:pt x="103" y="187"/>
                  <a:pt x="100" y="186"/>
                </a:cubicBezTo>
                <a:cubicBezTo>
                  <a:pt x="97" y="185"/>
                  <a:pt x="92" y="181"/>
                  <a:pt x="90" y="178"/>
                </a:cubicBezTo>
                <a:cubicBezTo>
                  <a:pt x="87" y="175"/>
                  <a:pt x="84" y="173"/>
                  <a:pt x="82" y="174"/>
                </a:cubicBezTo>
                <a:cubicBezTo>
                  <a:pt x="80" y="174"/>
                  <a:pt x="78" y="172"/>
                  <a:pt x="77" y="169"/>
                </a:cubicBezTo>
                <a:cubicBezTo>
                  <a:pt x="76" y="167"/>
                  <a:pt x="77" y="162"/>
                  <a:pt x="80" y="160"/>
                </a:cubicBezTo>
                <a:cubicBezTo>
                  <a:pt x="82" y="157"/>
                  <a:pt x="87" y="153"/>
                  <a:pt x="91" y="151"/>
                </a:cubicBezTo>
                <a:cubicBezTo>
                  <a:pt x="94" y="149"/>
                  <a:pt x="99" y="150"/>
                  <a:pt x="101" y="153"/>
                </a:cubicBezTo>
                <a:cubicBezTo>
                  <a:pt x="104" y="156"/>
                  <a:pt x="107" y="158"/>
                  <a:pt x="109" y="156"/>
                </a:cubicBezTo>
                <a:cubicBezTo>
                  <a:pt x="111" y="155"/>
                  <a:pt x="111" y="152"/>
                  <a:pt x="109" y="148"/>
                </a:cubicBezTo>
                <a:cubicBezTo>
                  <a:pt x="108" y="144"/>
                  <a:pt x="107" y="140"/>
                  <a:pt x="107" y="138"/>
                </a:cubicBezTo>
                <a:cubicBezTo>
                  <a:pt x="107" y="136"/>
                  <a:pt x="109" y="133"/>
                  <a:pt x="111" y="131"/>
                </a:cubicBezTo>
                <a:cubicBezTo>
                  <a:pt x="113" y="129"/>
                  <a:pt x="115" y="125"/>
                  <a:pt x="115" y="121"/>
                </a:cubicBezTo>
                <a:cubicBezTo>
                  <a:pt x="116" y="118"/>
                  <a:pt x="115" y="113"/>
                  <a:pt x="114" y="111"/>
                </a:cubicBezTo>
                <a:cubicBezTo>
                  <a:pt x="114" y="110"/>
                  <a:pt x="115" y="106"/>
                  <a:pt x="116" y="104"/>
                </a:cubicBezTo>
                <a:cubicBezTo>
                  <a:pt x="118" y="102"/>
                  <a:pt x="118" y="97"/>
                  <a:pt x="116" y="93"/>
                </a:cubicBezTo>
                <a:cubicBezTo>
                  <a:pt x="113" y="89"/>
                  <a:pt x="114" y="86"/>
                  <a:pt x="117" y="85"/>
                </a:cubicBezTo>
                <a:cubicBezTo>
                  <a:pt x="120" y="84"/>
                  <a:pt x="121" y="81"/>
                  <a:pt x="120" y="79"/>
                </a:cubicBezTo>
                <a:cubicBezTo>
                  <a:pt x="118" y="76"/>
                  <a:pt x="113" y="74"/>
                  <a:pt x="108" y="74"/>
                </a:cubicBezTo>
                <a:cubicBezTo>
                  <a:pt x="104" y="73"/>
                  <a:pt x="98" y="76"/>
                  <a:pt x="95" y="80"/>
                </a:cubicBezTo>
                <a:cubicBezTo>
                  <a:pt x="93" y="83"/>
                  <a:pt x="93" y="83"/>
                  <a:pt x="93" y="83"/>
                </a:cubicBezTo>
                <a:cubicBezTo>
                  <a:pt x="90" y="87"/>
                  <a:pt x="84" y="91"/>
                  <a:pt x="80" y="91"/>
                </a:cubicBezTo>
                <a:cubicBezTo>
                  <a:pt x="76" y="92"/>
                  <a:pt x="74" y="90"/>
                  <a:pt x="75" y="86"/>
                </a:cubicBezTo>
                <a:cubicBezTo>
                  <a:pt x="76" y="83"/>
                  <a:pt x="80" y="78"/>
                  <a:pt x="84" y="75"/>
                </a:cubicBezTo>
                <a:cubicBezTo>
                  <a:pt x="85" y="75"/>
                  <a:pt x="85" y="75"/>
                  <a:pt x="85" y="75"/>
                </a:cubicBezTo>
                <a:cubicBezTo>
                  <a:pt x="90" y="72"/>
                  <a:pt x="91" y="69"/>
                  <a:pt x="89" y="68"/>
                </a:cubicBezTo>
                <a:cubicBezTo>
                  <a:pt x="87" y="67"/>
                  <a:pt x="86" y="64"/>
                  <a:pt x="88" y="61"/>
                </a:cubicBezTo>
                <a:cubicBezTo>
                  <a:pt x="89" y="59"/>
                  <a:pt x="95" y="58"/>
                  <a:pt x="99" y="59"/>
                </a:cubicBezTo>
                <a:cubicBezTo>
                  <a:pt x="100" y="59"/>
                  <a:pt x="100" y="59"/>
                  <a:pt x="100" y="59"/>
                </a:cubicBezTo>
                <a:cubicBezTo>
                  <a:pt x="105" y="60"/>
                  <a:pt x="111" y="60"/>
                  <a:pt x="113" y="59"/>
                </a:cubicBezTo>
                <a:cubicBezTo>
                  <a:pt x="115" y="57"/>
                  <a:pt x="118" y="54"/>
                  <a:pt x="119" y="50"/>
                </a:cubicBezTo>
                <a:cubicBezTo>
                  <a:pt x="119" y="47"/>
                  <a:pt x="122" y="43"/>
                  <a:pt x="123" y="42"/>
                </a:cubicBezTo>
                <a:cubicBezTo>
                  <a:pt x="125" y="41"/>
                  <a:pt x="129" y="40"/>
                  <a:pt x="132" y="41"/>
                </a:cubicBezTo>
                <a:cubicBezTo>
                  <a:pt x="134" y="42"/>
                  <a:pt x="139" y="44"/>
                  <a:pt x="142" y="47"/>
                </a:cubicBezTo>
                <a:cubicBezTo>
                  <a:pt x="145" y="50"/>
                  <a:pt x="149" y="51"/>
                  <a:pt x="150" y="51"/>
                </a:cubicBezTo>
                <a:cubicBezTo>
                  <a:pt x="152" y="51"/>
                  <a:pt x="155" y="52"/>
                  <a:pt x="156" y="54"/>
                </a:cubicBezTo>
                <a:cubicBezTo>
                  <a:pt x="158" y="56"/>
                  <a:pt x="160" y="55"/>
                  <a:pt x="161" y="53"/>
                </a:cubicBezTo>
                <a:cubicBezTo>
                  <a:pt x="163" y="51"/>
                  <a:pt x="163" y="48"/>
                  <a:pt x="162" y="46"/>
                </a:cubicBezTo>
                <a:cubicBezTo>
                  <a:pt x="161" y="43"/>
                  <a:pt x="157" y="41"/>
                  <a:pt x="154" y="40"/>
                </a:cubicBezTo>
                <a:cubicBezTo>
                  <a:pt x="151" y="40"/>
                  <a:pt x="149" y="38"/>
                  <a:pt x="151" y="37"/>
                </a:cubicBezTo>
                <a:cubicBezTo>
                  <a:pt x="152" y="36"/>
                  <a:pt x="158" y="35"/>
                  <a:pt x="162" y="34"/>
                </a:cubicBezTo>
                <a:cubicBezTo>
                  <a:pt x="167" y="34"/>
                  <a:pt x="172" y="35"/>
                  <a:pt x="172" y="38"/>
                </a:cubicBezTo>
                <a:cubicBezTo>
                  <a:pt x="173" y="41"/>
                  <a:pt x="173" y="45"/>
                  <a:pt x="171" y="48"/>
                </a:cubicBezTo>
                <a:cubicBezTo>
                  <a:pt x="170" y="52"/>
                  <a:pt x="169" y="55"/>
                  <a:pt x="170" y="57"/>
                </a:cubicBezTo>
                <a:cubicBezTo>
                  <a:pt x="171" y="58"/>
                  <a:pt x="171" y="61"/>
                  <a:pt x="169" y="64"/>
                </a:cubicBezTo>
                <a:cubicBezTo>
                  <a:pt x="167" y="66"/>
                  <a:pt x="167" y="69"/>
                  <a:pt x="168" y="71"/>
                </a:cubicBezTo>
                <a:cubicBezTo>
                  <a:pt x="170" y="73"/>
                  <a:pt x="168" y="77"/>
                  <a:pt x="165" y="80"/>
                </a:cubicBezTo>
                <a:cubicBezTo>
                  <a:pt x="161" y="83"/>
                  <a:pt x="158" y="88"/>
                  <a:pt x="158" y="91"/>
                </a:cubicBezTo>
                <a:cubicBezTo>
                  <a:pt x="158" y="95"/>
                  <a:pt x="160" y="100"/>
                  <a:pt x="161" y="102"/>
                </a:cubicBezTo>
                <a:cubicBezTo>
                  <a:pt x="163" y="104"/>
                  <a:pt x="167" y="105"/>
                  <a:pt x="171" y="104"/>
                </a:cubicBezTo>
                <a:cubicBezTo>
                  <a:pt x="175" y="104"/>
                  <a:pt x="179" y="101"/>
                  <a:pt x="182" y="99"/>
                </a:cubicBezTo>
                <a:cubicBezTo>
                  <a:pt x="184" y="96"/>
                  <a:pt x="185" y="92"/>
                  <a:pt x="185" y="89"/>
                </a:cubicBezTo>
                <a:cubicBezTo>
                  <a:pt x="184" y="86"/>
                  <a:pt x="185" y="82"/>
                  <a:pt x="187" y="81"/>
                </a:cubicBezTo>
                <a:cubicBezTo>
                  <a:pt x="189" y="80"/>
                  <a:pt x="192" y="78"/>
                  <a:pt x="194" y="76"/>
                </a:cubicBezTo>
                <a:cubicBezTo>
                  <a:pt x="195" y="75"/>
                  <a:pt x="198" y="76"/>
                  <a:pt x="200" y="79"/>
                </a:cubicBezTo>
                <a:cubicBezTo>
                  <a:pt x="202" y="83"/>
                  <a:pt x="207" y="83"/>
                  <a:pt x="210" y="81"/>
                </a:cubicBezTo>
                <a:cubicBezTo>
                  <a:pt x="210" y="81"/>
                  <a:pt x="210" y="81"/>
                  <a:pt x="209" y="80"/>
                </a:cubicBezTo>
                <a:cubicBezTo>
                  <a:pt x="208" y="78"/>
                  <a:pt x="208" y="78"/>
                  <a:pt x="208" y="78"/>
                </a:cubicBezTo>
                <a:cubicBezTo>
                  <a:pt x="211" y="76"/>
                  <a:pt x="215" y="75"/>
                  <a:pt x="216" y="74"/>
                </a:cubicBezTo>
                <a:cubicBezTo>
                  <a:pt x="218" y="74"/>
                  <a:pt x="222" y="75"/>
                  <a:pt x="225" y="78"/>
                </a:cubicBezTo>
                <a:cubicBezTo>
                  <a:pt x="227" y="80"/>
                  <a:pt x="229" y="83"/>
                  <a:pt x="229" y="85"/>
                </a:cubicBezTo>
                <a:cubicBezTo>
                  <a:pt x="228" y="87"/>
                  <a:pt x="225" y="90"/>
                  <a:pt x="220" y="92"/>
                </a:cubicBezTo>
                <a:cubicBezTo>
                  <a:pt x="216" y="94"/>
                  <a:pt x="212" y="97"/>
                  <a:pt x="211" y="100"/>
                </a:cubicBezTo>
                <a:cubicBezTo>
                  <a:pt x="210" y="102"/>
                  <a:pt x="207" y="104"/>
                  <a:pt x="204" y="104"/>
                </a:cubicBezTo>
                <a:cubicBezTo>
                  <a:pt x="201" y="104"/>
                  <a:pt x="196" y="104"/>
                  <a:pt x="194" y="104"/>
                </a:cubicBezTo>
                <a:cubicBezTo>
                  <a:pt x="191" y="104"/>
                  <a:pt x="187" y="107"/>
                  <a:pt x="185" y="110"/>
                </a:cubicBezTo>
                <a:cubicBezTo>
                  <a:pt x="183" y="112"/>
                  <a:pt x="181" y="116"/>
                  <a:pt x="181" y="117"/>
                </a:cubicBezTo>
                <a:cubicBezTo>
                  <a:pt x="180" y="119"/>
                  <a:pt x="178" y="122"/>
                  <a:pt x="175" y="125"/>
                </a:cubicBezTo>
                <a:cubicBezTo>
                  <a:pt x="173" y="127"/>
                  <a:pt x="171" y="133"/>
                  <a:pt x="171" y="138"/>
                </a:cubicBezTo>
                <a:cubicBezTo>
                  <a:pt x="172" y="143"/>
                  <a:pt x="174" y="150"/>
                  <a:pt x="177" y="154"/>
                </a:cubicBezTo>
                <a:cubicBezTo>
                  <a:pt x="179" y="158"/>
                  <a:pt x="179" y="158"/>
                  <a:pt x="179" y="158"/>
                </a:cubicBezTo>
                <a:cubicBezTo>
                  <a:pt x="182" y="162"/>
                  <a:pt x="188" y="166"/>
                  <a:pt x="192" y="165"/>
                </a:cubicBezTo>
                <a:cubicBezTo>
                  <a:pt x="196" y="165"/>
                  <a:pt x="204" y="164"/>
                  <a:pt x="209" y="162"/>
                </a:cubicBezTo>
                <a:cubicBezTo>
                  <a:pt x="211" y="162"/>
                  <a:pt x="211" y="162"/>
                  <a:pt x="211" y="162"/>
                </a:cubicBezTo>
                <a:cubicBezTo>
                  <a:pt x="216" y="160"/>
                  <a:pt x="223" y="161"/>
                  <a:pt x="226" y="165"/>
                </a:cubicBezTo>
                <a:cubicBezTo>
                  <a:pt x="227" y="165"/>
                  <a:pt x="227" y="165"/>
                  <a:pt x="227" y="165"/>
                </a:cubicBezTo>
                <a:cubicBezTo>
                  <a:pt x="230" y="168"/>
                  <a:pt x="236" y="174"/>
                  <a:pt x="238" y="178"/>
                </a:cubicBezTo>
                <a:cubicBezTo>
                  <a:pt x="243" y="187"/>
                  <a:pt x="243" y="187"/>
                  <a:pt x="243" y="187"/>
                </a:cubicBezTo>
                <a:cubicBezTo>
                  <a:pt x="246" y="191"/>
                  <a:pt x="251" y="195"/>
                  <a:pt x="254" y="196"/>
                </a:cubicBezTo>
                <a:cubicBezTo>
                  <a:pt x="257" y="196"/>
                  <a:pt x="262" y="199"/>
                  <a:pt x="265" y="202"/>
                </a:cubicBezTo>
                <a:cubicBezTo>
                  <a:pt x="266" y="203"/>
                  <a:pt x="268" y="204"/>
                  <a:pt x="270" y="204"/>
                </a:cubicBezTo>
                <a:cubicBezTo>
                  <a:pt x="260" y="227"/>
                  <a:pt x="244" y="247"/>
                  <a:pt x="222" y="261"/>
                </a:cubicBezTo>
                <a:cubicBezTo>
                  <a:pt x="207" y="270"/>
                  <a:pt x="192" y="276"/>
                  <a:pt x="175" y="278"/>
                </a:cubicBezTo>
                <a:cubicBezTo>
                  <a:pt x="175" y="277"/>
                  <a:pt x="175" y="277"/>
                  <a:pt x="175" y="276"/>
                </a:cubicBezTo>
                <a:cubicBezTo>
                  <a:pt x="175" y="271"/>
                  <a:pt x="175" y="271"/>
                  <a:pt x="175" y="271"/>
                </a:cubicBezTo>
                <a:cubicBezTo>
                  <a:pt x="174" y="266"/>
                  <a:pt x="173" y="258"/>
                  <a:pt x="173" y="253"/>
                </a:cubicBezTo>
                <a:cubicBezTo>
                  <a:pt x="171" y="217"/>
                  <a:pt x="171" y="217"/>
                  <a:pt x="171" y="217"/>
                </a:cubicBezTo>
                <a:cubicBezTo>
                  <a:pt x="171" y="212"/>
                  <a:pt x="172" y="204"/>
                  <a:pt x="172" y="199"/>
                </a:cubicBezTo>
                <a:cubicBezTo>
                  <a:pt x="173" y="196"/>
                  <a:pt x="173" y="196"/>
                  <a:pt x="173" y="196"/>
                </a:cubicBezTo>
                <a:cubicBezTo>
                  <a:pt x="173" y="191"/>
                  <a:pt x="170" y="185"/>
                  <a:pt x="165" y="183"/>
                </a:cubicBezTo>
                <a:close/>
                <a:moveTo>
                  <a:pt x="159" y="279"/>
                </a:moveTo>
                <a:cubicBezTo>
                  <a:pt x="149" y="280"/>
                  <a:pt x="139" y="279"/>
                  <a:pt x="128" y="276"/>
                </a:cubicBezTo>
                <a:cubicBezTo>
                  <a:pt x="96" y="269"/>
                  <a:pt x="69" y="249"/>
                  <a:pt x="52" y="221"/>
                </a:cubicBezTo>
                <a:cubicBezTo>
                  <a:pt x="44" y="210"/>
                  <a:pt x="39" y="197"/>
                  <a:pt x="36" y="184"/>
                </a:cubicBezTo>
                <a:cubicBezTo>
                  <a:pt x="37" y="184"/>
                  <a:pt x="37" y="184"/>
                  <a:pt x="37" y="183"/>
                </a:cubicBezTo>
                <a:cubicBezTo>
                  <a:pt x="39" y="179"/>
                  <a:pt x="44" y="177"/>
                  <a:pt x="47" y="179"/>
                </a:cubicBezTo>
                <a:cubicBezTo>
                  <a:pt x="50" y="181"/>
                  <a:pt x="54" y="181"/>
                  <a:pt x="56" y="180"/>
                </a:cubicBezTo>
                <a:cubicBezTo>
                  <a:pt x="58" y="179"/>
                  <a:pt x="61" y="180"/>
                  <a:pt x="63" y="182"/>
                </a:cubicBezTo>
                <a:cubicBezTo>
                  <a:pt x="66" y="184"/>
                  <a:pt x="71" y="187"/>
                  <a:pt x="75" y="187"/>
                </a:cubicBezTo>
                <a:cubicBezTo>
                  <a:pt x="79" y="187"/>
                  <a:pt x="85" y="188"/>
                  <a:pt x="88" y="189"/>
                </a:cubicBezTo>
                <a:cubicBezTo>
                  <a:pt x="92" y="190"/>
                  <a:pt x="97" y="191"/>
                  <a:pt x="100" y="191"/>
                </a:cubicBezTo>
                <a:cubicBezTo>
                  <a:pt x="103" y="192"/>
                  <a:pt x="105" y="193"/>
                  <a:pt x="105" y="193"/>
                </a:cubicBezTo>
                <a:cubicBezTo>
                  <a:pt x="105" y="194"/>
                  <a:pt x="106" y="197"/>
                  <a:pt x="108" y="201"/>
                </a:cubicBezTo>
                <a:cubicBezTo>
                  <a:pt x="110" y="204"/>
                  <a:pt x="111" y="209"/>
                  <a:pt x="110" y="213"/>
                </a:cubicBezTo>
                <a:cubicBezTo>
                  <a:pt x="109" y="216"/>
                  <a:pt x="112" y="220"/>
                  <a:pt x="115" y="222"/>
                </a:cubicBezTo>
                <a:cubicBezTo>
                  <a:pt x="119" y="224"/>
                  <a:pt x="124" y="224"/>
                  <a:pt x="127" y="224"/>
                </a:cubicBezTo>
                <a:cubicBezTo>
                  <a:pt x="129" y="223"/>
                  <a:pt x="133" y="225"/>
                  <a:pt x="136" y="228"/>
                </a:cubicBezTo>
                <a:cubicBezTo>
                  <a:pt x="139" y="231"/>
                  <a:pt x="144" y="237"/>
                  <a:pt x="146" y="241"/>
                </a:cubicBezTo>
                <a:cubicBezTo>
                  <a:pt x="158" y="262"/>
                  <a:pt x="158" y="262"/>
                  <a:pt x="158" y="262"/>
                </a:cubicBezTo>
                <a:cubicBezTo>
                  <a:pt x="161" y="266"/>
                  <a:pt x="161" y="273"/>
                  <a:pt x="160" y="276"/>
                </a:cubicBezTo>
                <a:cubicBezTo>
                  <a:pt x="159" y="277"/>
                  <a:pt x="159" y="278"/>
                  <a:pt x="159" y="27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44" name="Freeform 24"/>
          <p:cNvSpPr>
            <a:spLocks/>
          </p:cNvSpPr>
          <p:nvPr userDrawn="1"/>
        </p:nvSpPr>
        <p:spPr bwMode="auto">
          <a:xfrm>
            <a:off x="8249405" y="2161329"/>
            <a:ext cx="258150" cy="257706"/>
          </a:xfrm>
          <a:custGeom>
            <a:avLst/>
            <a:gdLst>
              <a:gd name="T0" fmla="*/ 46 w 415"/>
              <a:gd name="T1" fmla="*/ 408 h 415"/>
              <a:gd name="T2" fmla="*/ 65 w 415"/>
              <a:gd name="T3" fmla="*/ 415 h 415"/>
              <a:gd name="T4" fmla="*/ 83 w 415"/>
              <a:gd name="T5" fmla="*/ 408 h 415"/>
              <a:gd name="T6" fmla="*/ 207 w 415"/>
              <a:gd name="T7" fmla="*/ 283 h 415"/>
              <a:gd name="T8" fmla="*/ 332 w 415"/>
              <a:gd name="T9" fmla="*/ 408 h 415"/>
              <a:gd name="T10" fmla="*/ 350 w 415"/>
              <a:gd name="T11" fmla="*/ 415 h 415"/>
              <a:gd name="T12" fmla="*/ 369 w 415"/>
              <a:gd name="T13" fmla="*/ 408 h 415"/>
              <a:gd name="T14" fmla="*/ 408 w 415"/>
              <a:gd name="T15" fmla="*/ 369 h 415"/>
              <a:gd name="T16" fmla="*/ 415 w 415"/>
              <a:gd name="T17" fmla="*/ 351 h 415"/>
              <a:gd name="T18" fmla="*/ 408 w 415"/>
              <a:gd name="T19" fmla="*/ 332 h 415"/>
              <a:gd name="T20" fmla="*/ 283 w 415"/>
              <a:gd name="T21" fmla="*/ 208 h 415"/>
              <a:gd name="T22" fmla="*/ 408 w 415"/>
              <a:gd name="T23" fmla="*/ 83 h 415"/>
              <a:gd name="T24" fmla="*/ 415 w 415"/>
              <a:gd name="T25" fmla="*/ 65 h 415"/>
              <a:gd name="T26" fmla="*/ 408 w 415"/>
              <a:gd name="T27" fmla="*/ 46 h 415"/>
              <a:gd name="T28" fmla="*/ 369 w 415"/>
              <a:gd name="T29" fmla="*/ 7 h 415"/>
              <a:gd name="T30" fmla="*/ 350 w 415"/>
              <a:gd name="T31" fmla="*/ 0 h 415"/>
              <a:gd name="T32" fmla="*/ 332 w 415"/>
              <a:gd name="T33" fmla="*/ 7 h 415"/>
              <a:gd name="T34" fmla="*/ 207 w 415"/>
              <a:gd name="T35" fmla="*/ 132 h 415"/>
              <a:gd name="T36" fmla="*/ 83 w 415"/>
              <a:gd name="T37" fmla="*/ 7 h 415"/>
              <a:gd name="T38" fmla="*/ 65 w 415"/>
              <a:gd name="T39" fmla="*/ 0 h 415"/>
              <a:gd name="T40" fmla="*/ 46 w 415"/>
              <a:gd name="T41" fmla="*/ 7 h 415"/>
              <a:gd name="T42" fmla="*/ 7 w 415"/>
              <a:gd name="T43" fmla="*/ 46 h 415"/>
              <a:gd name="T44" fmla="*/ 0 w 415"/>
              <a:gd name="T45" fmla="*/ 65 h 415"/>
              <a:gd name="T46" fmla="*/ 7 w 415"/>
              <a:gd name="T47" fmla="*/ 83 h 415"/>
              <a:gd name="T48" fmla="*/ 132 w 415"/>
              <a:gd name="T49" fmla="*/ 208 h 415"/>
              <a:gd name="T50" fmla="*/ 7 w 415"/>
              <a:gd name="T51" fmla="*/ 332 h 415"/>
              <a:gd name="T52" fmla="*/ 0 w 415"/>
              <a:gd name="T53" fmla="*/ 351 h 415"/>
              <a:gd name="T54" fmla="*/ 7 w 415"/>
              <a:gd name="T55" fmla="*/ 369 h 415"/>
              <a:gd name="T56" fmla="*/ 46 w 415"/>
              <a:gd name="T57" fmla="*/ 408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5" h="415">
                <a:moveTo>
                  <a:pt x="46" y="408"/>
                </a:moveTo>
                <a:cubicBezTo>
                  <a:pt x="51" y="413"/>
                  <a:pt x="57" y="415"/>
                  <a:pt x="65" y="415"/>
                </a:cubicBezTo>
                <a:cubicBezTo>
                  <a:pt x="72" y="415"/>
                  <a:pt x="78" y="413"/>
                  <a:pt x="83" y="408"/>
                </a:cubicBezTo>
                <a:cubicBezTo>
                  <a:pt x="207" y="283"/>
                  <a:pt x="207" y="283"/>
                  <a:pt x="207" y="283"/>
                </a:cubicBezTo>
                <a:cubicBezTo>
                  <a:pt x="332" y="408"/>
                  <a:pt x="332" y="408"/>
                  <a:pt x="332" y="408"/>
                </a:cubicBezTo>
                <a:cubicBezTo>
                  <a:pt x="337" y="413"/>
                  <a:pt x="343" y="415"/>
                  <a:pt x="350" y="415"/>
                </a:cubicBezTo>
                <a:cubicBezTo>
                  <a:pt x="358" y="415"/>
                  <a:pt x="364" y="413"/>
                  <a:pt x="369" y="408"/>
                </a:cubicBezTo>
                <a:cubicBezTo>
                  <a:pt x="408" y="369"/>
                  <a:pt x="408" y="369"/>
                  <a:pt x="408" y="369"/>
                </a:cubicBezTo>
                <a:cubicBezTo>
                  <a:pt x="412" y="364"/>
                  <a:pt x="415" y="358"/>
                  <a:pt x="415" y="351"/>
                </a:cubicBezTo>
                <a:cubicBezTo>
                  <a:pt x="415" y="343"/>
                  <a:pt x="412" y="337"/>
                  <a:pt x="408" y="332"/>
                </a:cubicBezTo>
                <a:cubicBezTo>
                  <a:pt x="283" y="208"/>
                  <a:pt x="283" y="208"/>
                  <a:pt x="283" y="208"/>
                </a:cubicBezTo>
                <a:cubicBezTo>
                  <a:pt x="408" y="83"/>
                  <a:pt x="408" y="83"/>
                  <a:pt x="408" y="83"/>
                </a:cubicBezTo>
                <a:cubicBezTo>
                  <a:pt x="412" y="78"/>
                  <a:pt x="415" y="72"/>
                  <a:pt x="415" y="65"/>
                </a:cubicBezTo>
                <a:cubicBezTo>
                  <a:pt x="415" y="57"/>
                  <a:pt x="412" y="51"/>
                  <a:pt x="408" y="46"/>
                </a:cubicBezTo>
                <a:cubicBezTo>
                  <a:pt x="369" y="7"/>
                  <a:pt x="369" y="7"/>
                  <a:pt x="369" y="7"/>
                </a:cubicBezTo>
                <a:cubicBezTo>
                  <a:pt x="364" y="3"/>
                  <a:pt x="358" y="0"/>
                  <a:pt x="350" y="0"/>
                </a:cubicBezTo>
                <a:cubicBezTo>
                  <a:pt x="343" y="0"/>
                  <a:pt x="337" y="3"/>
                  <a:pt x="332" y="7"/>
                </a:cubicBezTo>
                <a:cubicBezTo>
                  <a:pt x="207" y="132"/>
                  <a:pt x="207" y="132"/>
                  <a:pt x="207" y="132"/>
                </a:cubicBezTo>
                <a:cubicBezTo>
                  <a:pt x="83" y="7"/>
                  <a:pt x="83" y="7"/>
                  <a:pt x="83" y="7"/>
                </a:cubicBezTo>
                <a:cubicBezTo>
                  <a:pt x="78" y="3"/>
                  <a:pt x="72" y="0"/>
                  <a:pt x="65" y="0"/>
                </a:cubicBezTo>
                <a:cubicBezTo>
                  <a:pt x="57" y="0"/>
                  <a:pt x="51" y="3"/>
                  <a:pt x="46" y="7"/>
                </a:cubicBezTo>
                <a:cubicBezTo>
                  <a:pt x="7" y="46"/>
                  <a:pt x="7" y="46"/>
                  <a:pt x="7" y="46"/>
                </a:cubicBezTo>
                <a:cubicBezTo>
                  <a:pt x="3" y="51"/>
                  <a:pt x="0" y="57"/>
                  <a:pt x="0" y="65"/>
                </a:cubicBezTo>
                <a:cubicBezTo>
                  <a:pt x="0" y="72"/>
                  <a:pt x="3" y="78"/>
                  <a:pt x="7" y="83"/>
                </a:cubicBezTo>
                <a:cubicBezTo>
                  <a:pt x="132" y="208"/>
                  <a:pt x="132" y="208"/>
                  <a:pt x="132" y="208"/>
                </a:cubicBezTo>
                <a:cubicBezTo>
                  <a:pt x="7" y="332"/>
                  <a:pt x="7" y="332"/>
                  <a:pt x="7" y="332"/>
                </a:cubicBezTo>
                <a:cubicBezTo>
                  <a:pt x="3" y="337"/>
                  <a:pt x="0" y="343"/>
                  <a:pt x="0" y="351"/>
                </a:cubicBezTo>
                <a:cubicBezTo>
                  <a:pt x="0" y="358"/>
                  <a:pt x="3" y="364"/>
                  <a:pt x="7" y="369"/>
                </a:cubicBezTo>
                <a:lnTo>
                  <a:pt x="46" y="40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50" name="Freeform 449"/>
          <p:cNvSpPr>
            <a:spLocks noEditPoints="1"/>
          </p:cNvSpPr>
          <p:nvPr userDrawn="1"/>
        </p:nvSpPr>
        <p:spPr bwMode="auto">
          <a:xfrm>
            <a:off x="8266182" y="2632643"/>
            <a:ext cx="238003" cy="283666"/>
          </a:xfrm>
          <a:custGeom>
            <a:avLst/>
            <a:gdLst>
              <a:gd name="T0" fmla="*/ 163 w 200"/>
              <a:gd name="T1" fmla="*/ 14 h 238"/>
              <a:gd name="T2" fmla="*/ 163 w 200"/>
              <a:gd name="T3" fmla="*/ 27 h 238"/>
              <a:gd name="T4" fmla="*/ 123 w 200"/>
              <a:gd name="T5" fmla="*/ 18 h 238"/>
              <a:gd name="T6" fmla="*/ 123 w 200"/>
              <a:gd name="T7" fmla="*/ 5 h 238"/>
              <a:gd name="T8" fmla="*/ 100 w 200"/>
              <a:gd name="T9" fmla="*/ 0 h 238"/>
              <a:gd name="T10" fmla="*/ 77 w 200"/>
              <a:gd name="T11" fmla="*/ 5 h 238"/>
              <a:gd name="T12" fmla="*/ 77 w 200"/>
              <a:gd name="T13" fmla="*/ 18 h 238"/>
              <a:gd name="T14" fmla="*/ 37 w 200"/>
              <a:gd name="T15" fmla="*/ 27 h 238"/>
              <a:gd name="T16" fmla="*/ 37 w 200"/>
              <a:gd name="T17" fmla="*/ 14 h 238"/>
              <a:gd name="T18" fmla="*/ 0 w 200"/>
              <a:gd name="T19" fmla="*/ 22 h 238"/>
              <a:gd name="T20" fmla="*/ 0 w 200"/>
              <a:gd name="T21" fmla="*/ 93 h 238"/>
              <a:gd name="T22" fmla="*/ 100 w 200"/>
              <a:gd name="T23" fmla="*/ 238 h 238"/>
              <a:gd name="T24" fmla="*/ 200 w 200"/>
              <a:gd name="T25" fmla="*/ 93 h 238"/>
              <a:gd name="T26" fmla="*/ 200 w 200"/>
              <a:gd name="T27" fmla="*/ 22 h 238"/>
              <a:gd name="T28" fmla="*/ 163 w 200"/>
              <a:gd name="T29" fmla="*/ 14 h 238"/>
              <a:gd name="T30" fmla="*/ 173 w 200"/>
              <a:gd name="T31" fmla="*/ 93 h 238"/>
              <a:gd name="T32" fmla="*/ 170 w 200"/>
              <a:gd name="T33" fmla="*/ 119 h 238"/>
              <a:gd name="T34" fmla="*/ 100 w 200"/>
              <a:gd name="T35" fmla="*/ 119 h 238"/>
              <a:gd name="T36" fmla="*/ 100 w 200"/>
              <a:gd name="T37" fmla="*/ 208 h 238"/>
              <a:gd name="T38" fmla="*/ 30 w 200"/>
              <a:gd name="T39" fmla="*/ 119 h 238"/>
              <a:gd name="T40" fmla="*/ 100 w 200"/>
              <a:gd name="T41" fmla="*/ 119 h 238"/>
              <a:gd name="T42" fmla="*/ 100 w 200"/>
              <a:gd name="T43" fmla="*/ 41 h 238"/>
              <a:gd name="T44" fmla="*/ 173 w 200"/>
              <a:gd name="T45" fmla="*/ 57 h 238"/>
              <a:gd name="T46" fmla="*/ 173 w 200"/>
              <a:gd name="T47" fmla="*/ 93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0" h="238">
                <a:moveTo>
                  <a:pt x="163" y="14"/>
                </a:moveTo>
                <a:cubicBezTo>
                  <a:pt x="163" y="27"/>
                  <a:pt x="163" y="27"/>
                  <a:pt x="163" y="27"/>
                </a:cubicBezTo>
                <a:cubicBezTo>
                  <a:pt x="123" y="18"/>
                  <a:pt x="123" y="18"/>
                  <a:pt x="123" y="18"/>
                </a:cubicBezTo>
                <a:cubicBezTo>
                  <a:pt x="123" y="5"/>
                  <a:pt x="123" y="5"/>
                  <a:pt x="123" y="5"/>
                </a:cubicBezTo>
                <a:cubicBezTo>
                  <a:pt x="100" y="0"/>
                  <a:pt x="100" y="0"/>
                  <a:pt x="100" y="0"/>
                </a:cubicBezTo>
                <a:cubicBezTo>
                  <a:pt x="77" y="5"/>
                  <a:pt x="77" y="5"/>
                  <a:pt x="77" y="5"/>
                </a:cubicBezTo>
                <a:cubicBezTo>
                  <a:pt x="77" y="18"/>
                  <a:pt x="77" y="18"/>
                  <a:pt x="77" y="18"/>
                </a:cubicBezTo>
                <a:cubicBezTo>
                  <a:pt x="37" y="27"/>
                  <a:pt x="37" y="27"/>
                  <a:pt x="37" y="27"/>
                </a:cubicBezTo>
                <a:cubicBezTo>
                  <a:pt x="37" y="14"/>
                  <a:pt x="37" y="14"/>
                  <a:pt x="37" y="14"/>
                </a:cubicBezTo>
                <a:cubicBezTo>
                  <a:pt x="0" y="22"/>
                  <a:pt x="0" y="22"/>
                  <a:pt x="0" y="22"/>
                </a:cubicBezTo>
                <a:cubicBezTo>
                  <a:pt x="0" y="93"/>
                  <a:pt x="0" y="93"/>
                  <a:pt x="0" y="93"/>
                </a:cubicBezTo>
                <a:cubicBezTo>
                  <a:pt x="0" y="158"/>
                  <a:pt x="41" y="214"/>
                  <a:pt x="100" y="238"/>
                </a:cubicBezTo>
                <a:cubicBezTo>
                  <a:pt x="159" y="214"/>
                  <a:pt x="200" y="158"/>
                  <a:pt x="200" y="93"/>
                </a:cubicBezTo>
                <a:cubicBezTo>
                  <a:pt x="200" y="22"/>
                  <a:pt x="200" y="22"/>
                  <a:pt x="200" y="22"/>
                </a:cubicBezTo>
                <a:lnTo>
                  <a:pt x="163" y="14"/>
                </a:lnTo>
                <a:close/>
                <a:moveTo>
                  <a:pt x="173" y="93"/>
                </a:moveTo>
                <a:cubicBezTo>
                  <a:pt x="173" y="102"/>
                  <a:pt x="172" y="110"/>
                  <a:pt x="170" y="119"/>
                </a:cubicBezTo>
                <a:cubicBezTo>
                  <a:pt x="100" y="119"/>
                  <a:pt x="100" y="119"/>
                  <a:pt x="100" y="119"/>
                </a:cubicBezTo>
                <a:cubicBezTo>
                  <a:pt x="100" y="208"/>
                  <a:pt x="100" y="208"/>
                  <a:pt x="100" y="208"/>
                </a:cubicBezTo>
                <a:cubicBezTo>
                  <a:pt x="64" y="189"/>
                  <a:pt x="38" y="157"/>
                  <a:pt x="30" y="119"/>
                </a:cubicBezTo>
                <a:cubicBezTo>
                  <a:pt x="100" y="119"/>
                  <a:pt x="100" y="119"/>
                  <a:pt x="100" y="119"/>
                </a:cubicBezTo>
                <a:cubicBezTo>
                  <a:pt x="100" y="41"/>
                  <a:pt x="100" y="41"/>
                  <a:pt x="100" y="41"/>
                </a:cubicBezTo>
                <a:cubicBezTo>
                  <a:pt x="173" y="57"/>
                  <a:pt x="173" y="57"/>
                  <a:pt x="173" y="57"/>
                </a:cubicBezTo>
                <a:lnTo>
                  <a:pt x="173" y="93"/>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52" name="Freeform 14"/>
          <p:cNvSpPr>
            <a:spLocks noEditPoints="1"/>
          </p:cNvSpPr>
          <p:nvPr userDrawn="1"/>
        </p:nvSpPr>
        <p:spPr bwMode="auto">
          <a:xfrm>
            <a:off x="8273674" y="3226207"/>
            <a:ext cx="229009" cy="283666"/>
          </a:xfrm>
          <a:custGeom>
            <a:avLst/>
            <a:gdLst>
              <a:gd name="T0" fmla="*/ 109 w 192"/>
              <a:gd name="T1" fmla="*/ 37 h 238"/>
              <a:gd name="T2" fmla="*/ 128 w 192"/>
              <a:gd name="T3" fmla="*/ 18 h 238"/>
              <a:gd name="T4" fmla="*/ 109 w 192"/>
              <a:gd name="T5" fmla="*/ 0 h 238"/>
              <a:gd name="T6" fmla="*/ 91 w 192"/>
              <a:gd name="T7" fmla="*/ 18 h 238"/>
              <a:gd name="T8" fmla="*/ 109 w 192"/>
              <a:gd name="T9" fmla="*/ 37 h 238"/>
              <a:gd name="T10" fmla="*/ 64 w 192"/>
              <a:gd name="T11" fmla="*/ 82 h 238"/>
              <a:gd name="T12" fmla="*/ 82 w 192"/>
              <a:gd name="T13" fmla="*/ 64 h 238"/>
              <a:gd name="T14" fmla="*/ 64 w 192"/>
              <a:gd name="T15" fmla="*/ 46 h 238"/>
              <a:gd name="T16" fmla="*/ 45 w 192"/>
              <a:gd name="T17" fmla="*/ 64 h 238"/>
              <a:gd name="T18" fmla="*/ 64 w 192"/>
              <a:gd name="T19" fmla="*/ 82 h 238"/>
              <a:gd name="T20" fmla="*/ 64 w 192"/>
              <a:gd name="T21" fmla="*/ 128 h 238"/>
              <a:gd name="T22" fmla="*/ 82 w 192"/>
              <a:gd name="T23" fmla="*/ 110 h 238"/>
              <a:gd name="T24" fmla="*/ 64 w 192"/>
              <a:gd name="T25" fmla="*/ 92 h 238"/>
              <a:gd name="T26" fmla="*/ 45 w 192"/>
              <a:gd name="T27" fmla="*/ 110 h 238"/>
              <a:gd name="T28" fmla="*/ 64 w 192"/>
              <a:gd name="T29" fmla="*/ 128 h 238"/>
              <a:gd name="T30" fmla="*/ 64 w 192"/>
              <a:gd name="T31" fmla="*/ 37 h 238"/>
              <a:gd name="T32" fmla="*/ 82 w 192"/>
              <a:gd name="T33" fmla="*/ 18 h 238"/>
              <a:gd name="T34" fmla="*/ 64 w 192"/>
              <a:gd name="T35" fmla="*/ 0 h 238"/>
              <a:gd name="T36" fmla="*/ 45 w 192"/>
              <a:gd name="T37" fmla="*/ 18 h 238"/>
              <a:gd name="T38" fmla="*/ 64 w 192"/>
              <a:gd name="T39" fmla="*/ 37 h 238"/>
              <a:gd name="T40" fmla="*/ 18 w 192"/>
              <a:gd name="T41" fmla="*/ 46 h 238"/>
              <a:gd name="T42" fmla="*/ 0 w 192"/>
              <a:gd name="T43" fmla="*/ 64 h 238"/>
              <a:gd name="T44" fmla="*/ 18 w 192"/>
              <a:gd name="T45" fmla="*/ 82 h 238"/>
              <a:gd name="T46" fmla="*/ 36 w 192"/>
              <a:gd name="T47" fmla="*/ 64 h 238"/>
              <a:gd name="T48" fmla="*/ 18 w 192"/>
              <a:gd name="T49" fmla="*/ 46 h 238"/>
              <a:gd name="T50" fmla="*/ 18 w 192"/>
              <a:gd name="T51" fmla="*/ 92 h 238"/>
              <a:gd name="T52" fmla="*/ 0 w 192"/>
              <a:gd name="T53" fmla="*/ 110 h 238"/>
              <a:gd name="T54" fmla="*/ 18 w 192"/>
              <a:gd name="T55" fmla="*/ 128 h 238"/>
              <a:gd name="T56" fmla="*/ 36 w 192"/>
              <a:gd name="T57" fmla="*/ 110 h 238"/>
              <a:gd name="T58" fmla="*/ 18 w 192"/>
              <a:gd name="T59" fmla="*/ 92 h 238"/>
              <a:gd name="T60" fmla="*/ 18 w 192"/>
              <a:gd name="T61" fmla="*/ 0 h 238"/>
              <a:gd name="T62" fmla="*/ 0 w 192"/>
              <a:gd name="T63" fmla="*/ 18 h 238"/>
              <a:gd name="T64" fmla="*/ 18 w 192"/>
              <a:gd name="T65" fmla="*/ 37 h 238"/>
              <a:gd name="T66" fmla="*/ 36 w 192"/>
              <a:gd name="T67" fmla="*/ 18 h 238"/>
              <a:gd name="T68" fmla="*/ 18 w 192"/>
              <a:gd name="T69" fmla="*/ 0 h 238"/>
              <a:gd name="T70" fmla="*/ 128 w 192"/>
              <a:gd name="T71" fmla="*/ 122 h 238"/>
              <a:gd name="T72" fmla="*/ 128 w 192"/>
              <a:gd name="T73" fmla="*/ 64 h 238"/>
              <a:gd name="T74" fmla="*/ 109 w 192"/>
              <a:gd name="T75" fmla="*/ 46 h 238"/>
              <a:gd name="T76" fmla="*/ 91 w 192"/>
              <a:gd name="T77" fmla="*/ 64 h 238"/>
              <a:gd name="T78" fmla="*/ 91 w 192"/>
              <a:gd name="T79" fmla="*/ 169 h 238"/>
              <a:gd name="T80" fmla="*/ 82 w 192"/>
              <a:gd name="T81" fmla="*/ 152 h 238"/>
              <a:gd name="T82" fmla="*/ 57 w 192"/>
              <a:gd name="T83" fmla="*/ 145 h 238"/>
              <a:gd name="T84" fmla="*/ 57 w 192"/>
              <a:gd name="T85" fmla="*/ 145 h 238"/>
              <a:gd name="T86" fmla="*/ 50 w 192"/>
              <a:gd name="T87" fmla="*/ 170 h 238"/>
              <a:gd name="T88" fmla="*/ 88 w 192"/>
              <a:gd name="T89" fmla="*/ 238 h 238"/>
              <a:gd name="T90" fmla="*/ 178 w 192"/>
              <a:gd name="T91" fmla="*/ 238 h 238"/>
              <a:gd name="T92" fmla="*/ 192 w 192"/>
              <a:gd name="T93" fmla="*/ 153 h 238"/>
              <a:gd name="T94" fmla="*/ 128 w 192"/>
              <a:gd name="T95" fmla="*/ 122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2" h="238">
                <a:moveTo>
                  <a:pt x="109" y="37"/>
                </a:moveTo>
                <a:cubicBezTo>
                  <a:pt x="120" y="37"/>
                  <a:pt x="128" y="28"/>
                  <a:pt x="128" y="18"/>
                </a:cubicBezTo>
                <a:cubicBezTo>
                  <a:pt x="128" y="8"/>
                  <a:pt x="120" y="0"/>
                  <a:pt x="109" y="0"/>
                </a:cubicBezTo>
                <a:cubicBezTo>
                  <a:pt x="99" y="0"/>
                  <a:pt x="91" y="8"/>
                  <a:pt x="91" y="18"/>
                </a:cubicBezTo>
                <a:cubicBezTo>
                  <a:pt x="91" y="28"/>
                  <a:pt x="99" y="37"/>
                  <a:pt x="109" y="37"/>
                </a:cubicBezTo>
                <a:close/>
                <a:moveTo>
                  <a:pt x="64" y="82"/>
                </a:moveTo>
                <a:cubicBezTo>
                  <a:pt x="74" y="82"/>
                  <a:pt x="82" y="74"/>
                  <a:pt x="82" y="64"/>
                </a:cubicBezTo>
                <a:cubicBezTo>
                  <a:pt x="82" y="54"/>
                  <a:pt x="74" y="46"/>
                  <a:pt x="64" y="46"/>
                </a:cubicBezTo>
                <a:cubicBezTo>
                  <a:pt x="54" y="46"/>
                  <a:pt x="45" y="54"/>
                  <a:pt x="45" y="64"/>
                </a:cubicBezTo>
                <a:cubicBezTo>
                  <a:pt x="45" y="74"/>
                  <a:pt x="54" y="82"/>
                  <a:pt x="64" y="82"/>
                </a:cubicBezTo>
                <a:close/>
                <a:moveTo>
                  <a:pt x="64" y="128"/>
                </a:moveTo>
                <a:cubicBezTo>
                  <a:pt x="74" y="128"/>
                  <a:pt x="82" y="120"/>
                  <a:pt x="82" y="110"/>
                </a:cubicBezTo>
                <a:cubicBezTo>
                  <a:pt x="82" y="100"/>
                  <a:pt x="74" y="92"/>
                  <a:pt x="64" y="92"/>
                </a:cubicBezTo>
                <a:cubicBezTo>
                  <a:pt x="54" y="92"/>
                  <a:pt x="45" y="100"/>
                  <a:pt x="45" y="110"/>
                </a:cubicBezTo>
                <a:cubicBezTo>
                  <a:pt x="45" y="120"/>
                  <a:pt x="54" y="128"/>
                  <a:pt x="64" y="128"/>
                </a:cubicBezTo>
                <a:close/>
                <a:moveTo>
                  <a:pt x="64" y="37"/>
                </a:moveTo>
                <a:cubicBezTo>
                  <a:pt x="74" y="37"/>
                  <a:pt x="82" y="28"/>
                  <a:pt x="82" y="18"/>
                </a:cubicBezTo>
                <a:cubicBezTo>
                  <a:pt x="82" y="8"/>
                  <a:pt x="74" y="0"/>
                  <a:pt x="64" y="0"/>
                </a:cubicBezTo>
                <a:cubicBezTo>
                  <a:pt x="54" y="0"/>
                  <a:pt x="45" y="8"/>
                  <a:pt x="45" y="18"/>
                </a:cubicBezTo>
                <a:cubicBezTo>
                  <a:pt x="45" y="28"/>
                  <a:pt x="54" y="37"/>
                  <a:pt x="64" y="37"/>
                </a:cubicBezTo>
                <a:close/>
                <a:moveTo>
                  <a:pt x="18" y="46"/>
                </a:moveTo>
                <a:cubicBezTo>
                  <a:pt x="8" y="46"/>
                  <a:pt x="0" y="54"/>
                  <a:pt x="0" y="64"/>
                </a:cubicBezTo>
                <a:cubicBezTo>
                  <a:pt x="0" y="74"/>
                  <a:pt x="8" y="82"/>
                  <a:pt x="18" y="82"/>
                </a:cubicBezTo>
                <a:cubicBezTo>
                  <a:pt x="28" y="82"/>
                  <a:pt x="36" y="74"/>
                  <a:pt x="36" y="64"/>
                </a:cubicBezTo>
                <a:cubicBezTo>
                  <a:pt x="36" y="54"/>
                  <a:pt x="28" y="46"/>
                  <a:pt x="18" y="46"/>
                </a:cubicBezTo>
                <a:close/>
                <a:moveTo>
                  <a:pt x="18" y="92"/>
                </a:moveTo>
                <a:cubicBezTo>
                  <a:pt x="8" y="92"/>
                  <a:pt x="0" y="100"/>
                  <a:pt x="0" y="110"/>
                </a:cubicBezTo>
                <a:cubicBezTo>
                  <a:pt x="0" y="120"/>
                  <a:pt x="8" y="128"/>
                  <a:pt x="18" y="128"/>
                </a:cubicBezTo>
                <a:cubicBezTo>
                  <a:pt x="28" y="128"/>
                  <a:pt x="36" y="120"/>
                  <a:pt x="36" y="110"/>
                </a:cubicBezTo>
                <a:cubicBezTo>
                  <a:pt x="36" y="100"/>
                  <a:pt x="28" y="92"/>
                  <a:pt x="18" y="92"/>
                </a:cubicBezTo>
                <a:close/>
                <a:moveTo>
                  <a:pt x="18" y="0"/>
                </a:moveTo>
                <a:cubicBezTo>
                  <a:pt x="8" y="0"/>
                  <a:pt x="0" y="8"/>
                  <a:pt x="0" y="18"/>
                </a:cubicBezTo>
                <a:cubicBezTo>
                  <a:pt x="0" y="28"/>
                  <a:pt x="8" y="37"/>
                  <a:pt x="18" y="37"/>
                </a:cubicBezTo>
                <a:cubicBezTo>
                  <a:pt x="28" y="37"/>
                  <a:pt x="36" y="28"/>
                  <a:pt x="36" y="18"/>
                </a:cubicBezTo>
                <a:cubicBezTo>
                  <a:pt x="36" y="8"/>
                  <a:pt x="28" y="0"/>
                  <a:pt x="18" y="0"/>
                </a:cubicBezTo>
                <a:close/>
                <a:moveTo>
                  <a:pt x="128" y="122"/>
                </a:moveTo>
                <a:cubicBezTo>
                  <a:pt x="128" y="64"/>
                  <a:pt x="128" y="64"/>
                  <a:pt x="128" y="64"/>
                </a:cubicBezTo>
                <a:cubicBezTo>
                  <a:pt x="128" y="54"/>
                  <a:pt x="120" y="46"/>
                  <a:pt x="109" y="46"/>
                </a:cubicBezTo>
                <a:cubicBezTo>
                  <a:pt x="99" y="46"/>
                  <a:pt x="91" y="54"/>
                  <a:pt x="91" y="64"/>
                </a:cubicBezTo>
                <a:cubicBezTo>
                  <a:pt x="91" y="169"/>
                  <a:pt x="91" y="169"/>
                  <a:pt x="91" y="169"/>
                </a:cubicBezTo>
                <a:cubicBezTo>
                  <a:pt x="82" y="152"/>
                  <a:pt x="82" y="152"/>
                  <a:pt x="82" y="152"/>
                </a:cubicBezTo>
                <a:cubicBezTo>
                  <a:pt x="77" y="144"/>
                  <a:pt x="65" y="141"/>
                  <a:pt x="57" y="145"/>
                </a:cubicBezTo>
                <a:cubicBezTo>
                  <a:pt x="57" y="145"/>
                  <a:pt x="57" y="145"/>
                  <a:pt x="57" y="145"/>
                </a:cubicBezTo>
                <a:cubicBezTo>
                  <a:pt x="48" y="150"/>
                  <a:pt x="45" y="162"/>
                  <a:pt x="50" y="170"/>
                </a:cubicBezTo>
                <a:cubicBezTo>
                  <a:pt x="88" y="238"/>
                  <a:pt x="88" y="238"/>
                  <a:pt x="88" y="238"/>
                </a:cubicBezTo>
                <a:cubicBezTo>
                  <a:pt x="178" y="238"/>
                  <a:pt x="178" y="238"/>
                  <a:pt x="178" y="238"/>
                </a:cubicBezTo>
                <a:cubicBezTo>
                  <a:pt x="192" y="153"/>
                  <a:pt x="192" y="153"/>
                  <a:pt x="192" y="153"/>
                </a:cubicBezTo>
                <a:lnTo>
                  <a:pt x="128" y="122"/>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53" name="Freeform 15"/>
          <p:cNvSpPr>
            <a:spLocks noEditPoints="1"/>
          </p:cNvSpPr>
          <p:nvPr userDrawn="1"/>
        </p:nvSpPr>
        <p:spPr bwMode="auto">
          <a:xfrm>
            <a:off x="7582201" y="3746856"/>
            <a:ext cx="240770" cy="283666"/>
          </a:xfrm>
          <a:custGeom>
            <a:avLst/>
            <a:gdLst>
              <a:gd name="T0" fmla="*/ 253 w 348"/>
              <a:gd name="T1" fmla="*/ 205 h 410"/>
              <a:gd name="T2" fmla="*/ 253 w 348"/>
              <a:gd name="T3" fmla="*/ 141 h 410"/>
              <a:gd name="T4" fmla="*/ 174 w 348"/>
              <a:gd name="T5" fmla="*/ 93 h 410"/>
              <a:gd name="T6" fmla="*/ 95 w 348"/>
              <a:gd name="T7" fmla="*/ 141 h 410"/>
              <a:gd name="T8" fmla="*/ 95 w 348"/>
              <a:gd name="T9" fmla="*/ 205 h 410"/>
              <a:gd name="T10" fmla="*/ 174 w 348"/>
              <a:gd name="T11" fmla="*/ 157 h 410"/>
              <a:gd name="T12" fmla="*/ 253 w 348"/>
              <a:gd name="T13" fmla="*/ 205 h 410"/>
              <a:gd name="T14" fmla="*/ 253 w 348"/>
              <a:gd name="T15" fmla="*/ 110 h 410"/>
              <a:gd name="T16" fmla="*/ 253 w 348"/>
              <a:gd name="T17" fmla="*/ 46 h 410"/>
              <a:gd name="T18" fmla="*/ 174 w 348"/>
              <a:gd name="T19" fmla="*/ 0 h 410"/>
              <a:gd name="T20" fmla="*/ 95 w 348"/>
              <a:gd name="T21" fmla="*/ 46 h 410"/>
              <a:gd name="T22" fmla="*/ 95 w 348"/>
              <a:gd name="T23" fmla="*/ 110 h 410"/>
              <a:gd name="T24" fmla="*/ 174 w 348"/>
              <a:gd name="T25" fmla="*/ 62 h 410"/>
              <a:gd name="T26" fmla="*/ 253 w 348"/>
              <a:gd name="T27" fmla="*/ 110 h 410"/>
              <a:gd name="T28" fmla="*/ 253 w 348"/>
              <a:gd name="T29" fmla="*/ 298 h 410"/>
              <a:gd name="T30" fmla="*/ 253 w 348"/>
              <a:gd name="T31" fmla="*/ 234 h 410"/>
              <a:gd name="T32" fmla="*/ 174 w 348"/>
              <a:gd name="T33" fmla="*/ 188 h 410"/>
              <a:gd name="T34" fmla="*/ 95 w 348"/>
              <a:gd name="T35" fmla="*/ 234 h 410"/>
              <a:gd name="T36" fmla="*/ 95 w 348"/>
              <a:gd name="T37" fmla="*/ 298 h 410"/>
              <a:gd name="T38" fmla="*/ 174 w 348"/>
              <a:gd name="T39" fmla="*/ 251 h 410"/>
              <a:gd name="T40" fmla="*/ 253 w 348"/>
              <a:gd name="T41" fmla="*/ 298 h 410"/>
              <a:gd name="T42" fmla="*/ 291 w 348"/>
              <a:gd name="T43" fmla="*/ 362 h 410"/>
              <a:gd name="T44" fmla="*/ 291 w 348"/>
              <a:gd name="T45" fmla="*/ 331 h 410"/>
              <a:gd name="T46" fmla="*/ 253 w 348"/>
              <a:gd name="T47" fmla="*/ 331 h 410"/>
              <a:gd name="T48" fmla="*/ 174 w 348"/>
              <a:gd name="T49" fmla="*/ 282 h 410"/>
              <a:gd name="T50" fmla="*/ 95 w 348"/>
              <a:gd name="T51" fmla="*/ 331 h 410"/>
              <a:gd name="T52" fmla="*/ 55 w 348"/>
              <a:gd name="T53" fmla="*/ 331 h 410"/>
              <a:gd name="T54" fmla="*/ 55 w 348"/>
              <a:gd name="T55" fmla="*/ 362 h 410"/>
              <a:gd name="T56" fmla="*/ 0 w 348"/>
              <a:gd name="T57" fmla="*/ 362 h 410"/>
              <a:gd name="T58" fmla="*/ 0 w 348"/>
              <a:gd name="T59" fmla="*/ 410 h 410"/>
              <a:gd name="T60" fmla="*/ 348 w 348"/>
              <a:gd name="T61" fmla="*/ 410 h 410"/>
              <a:gd name="T62" fmla="*/ 348 w 348"/>
              <a:gd name="T63" fmla="*/ 362 h 410"/>
              <a:gd name="T64" fmla="*/ 291 w 348"/>
              <a:gd name="T65" fmla="*/ 362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8" h="410">
                <a:moveTo>
                  <a:pt x="253" y="205"/>
                </a:moveTo>
                <a:lnTo>
                  <a:pt x="253" y="141"/>
                </a:lnTo>
                <a:lnTo>
                  <a:pt x="174" y="93"/>
                </a:lnTo>
                <a:lnTo>
                  <a:pt x="95" y="141"/>
                </a:lnTo>
                <a:lnTo>
                  <a:pt x="95" y="205"/>
                </a:lnTo>
                <a:lnTo>
                  <a:pt x="174" y="157"/>
                </a:lnTo>
                <a:lnTo>
                  <a:pt x="253" y="205"/>
                </a:lnTo>
                <a:close/>
                <a:moveTo>
                  <a:pt x="253" y="110"/>
                </a:moveTo>
                <a:lnTo>
                  <a:pt x="253" y="46"/>
                </a:lnTo>
                <a:lnTo>
                  <a:pt x="174" y="0"/>
                </a:lnTo>
                <a:lnTo>
                  <a:pt x="95" y="46"/>
                </a:lnTo>
                <a:lnTo>
                  <a:pt x="95" y="110"/>
                </a:lnTo>
                <a:lnTo>
                  <a:pt x="174" y="62"/>
                </a:lnTo>
                <a:lnTo>
                  <a:pt x="253" y="110"/>
                </a:lnTo>
                <a:close/>
                <a:moveTo>
                  <a:pt x="253" y="298"/>
                </a:moveTo>
                <a:lnTo>
                  <a:pt x="253" y="234"/>
                </a:lnTo>
                <a:lnTo>
                  <a:pt x="174" y="188"/>
                </a:lnTo>
                <a:lnTo>
                  <a:pt x="95" y="234"/>
                </a:lnTo>
                <a:lnTo>
                  <a:pt x="95" y="298"/>
                </a:lnTo>
                <a:lnTo>
                  <a:pt x="174" y="251"/>
                </a:lnTo>
                <a:lnTo>
                  <a:pt x="253" y="298"/>
                </a:lnTo>
                <a:close/>
                <a:moveTo>
                  <a:pt x="291" y="362"/>
                </a:moveTo>
                <a:lnTo>
                  <a:pt x="291" y="331"/>
                </a:lnTo>
                <a:lnTo>
                  <a:pt x="253" y="331"/>
                </a:lnTo>
                <a:lnTo>
                  <a:pt x="174" y="282"/>
                </a:lnTo>
                <a:lnTo>
                  <a:pt x="95" y="331"/>
                </a:lnTo>
                <a:lnTo>
                  <a:pt x="55" y="331"/>
                </a:lnTo>
                <a:lnTo>
                  <a:pt x="55" y="362"/>
                </a:lnTo>
                <a:lnTo>
                  <a:pt x="0" y="362"/>
                </a:lnTo>
                <a:lnTo>
                  <a:pt x="0" y="410"/>
                </a:lnTo>
                <a:lnTo>
                  <a:pt x="348" y="410"/>
                </a:lnTo>
                <a:lnTo>
                  <a:pt x="348" y="362"/>
                </a:lnTo>
                <a:lnTo>
                  <a:pt x="291" y="362"/>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28" name="Freeform 11"/>
          <p:cNvSpPr>
            <a:spLocks noEditPoints="1"/>
          </p:cNvSpPr>
          <p:nvPr userDrawn="1"/>
        </p:nvSpPr>
        <p:spPr bwMode="auto">
          <a:xfrm>
            <a:off x="8993826" y="5013275"/>
            <a:ext cx="261706" cy="261706"/>
          </a:xfrm>
          <a:custGeom>
            <a:avLst/>
            <a:gdLst>
              <a:gd name="T0" fmla="*/ 253 w 462"/>
              <a:gd name="T1" fmla="*/ 357 h 462"/>
              <a:gd name="T2" fmla="*/ 253 w 462"/>
              <a:gd name="T3" fmla="*/ 405 h 462"/>
              <a:gd name="T4" fmla="*/ 289 w 462"/>
              <a:gd name="T5" fmla="*/ 414 h 462"/>
              <a:gd name="T6" fmla="*/ 328 w 462"/>
              <a:gd name="T7" fmla="*/ 437 h 462"/>
              <a:gd name="T8" fmla="*/ 328 w 462"/>
              <a:gd name="T9" fmla="*/ 457 h 462"/>
              <a:gd name="T10" fmla="*/ 317 w 462"/>
              <a:gd name="T11" fmla="*/ 462 h 462"/>
              <a:gd name="T12" fmla="*/ 231 w 462"/>
              <a:gd name="T13" fmla="*/ 462 h 462"/>
              <a:gd name="T14" fmla="*/ 144 w 462"/>
              <a:gd name="T15" fmla="*/ 462 h 462"/>
              <a:gd name="T16" fmla="*/ 134 w 462"/>
              <a:gd name="T17" fmla="*/ 457 h 462"/>
              <a:gd name="T18" fmla="*/ 134 w 462"/>
              <a:gd name="T19" fmla="*/ 437 h 462"/>
              <a:gd name="T20" fmla="*/ 173 w 462"/>
              <a:gd name="T21" fmla="*/ 414 h 462"/>
              <a:gd name="T22" fmla="*/ 209 w 462"/>
              <a:gd name="T23" fmla="*/ 405 h 462"/>
              <a:gd name="T24" fmla="*/ 209 w 462"/>
              <a:gd name="T25" fmla="*/ 357 h 462"/>
              <a:gd name="T26" fmla="*/ 200 w 462"/>
              <a:gd name="T27" fmla="*/ 351 h 462"/>
              <a:gd name="T28" fmla="*/ 43 w 462"/>
              <a:gd name="T29" fmla="*/ 202 h 462"/>
              <a:gd name="T30" fmla="*/ 0 w 462"/>
              <a:gd name="T31" fmla="*/ 94 h 462"/>
              <a:gd name="T32" fmla="*/ 24 w 462"/>
              <a:gd name="T33" fmla="*/ 27 h 462"/>
              <a:gd name="T34" fmla="*/ 87 w 462"/>
              <a:gd name="T35" fmla="*/ 0 h 462"/>
              <a:gd name="T36" fmla="*/ 116 w 462"/>
              <a:gd name="T37" fmla="*/ 0 h 462"/>
              <a:gd name="T38" fmla="*/ 137 w 462"/>
              <a:gd name="T39" fmla="*/ 22 h 462"/>
              <a:gd name="T40" fmla="*/ 137 w 462"/>
              <a:gd name="T41" fmla="*/ 65 h 462"/>
              <a:gd name="T42" fmla="*/ 231 w 462"/>
              <a:gd name="T43" fmla="*/ 65 h 462"/>
              <a:gd name="T44" fmla="*/ 325 w 462"/>
              <a:gd name="T45" fmla="*/ 65 h 462"/>
              <a:gd name="T46" fmla="*/ 325 w 462"/>
              <a:gd name="T47" fmla="*/ 22 h 462"/>
              <a:gd name="T48" fmla="*/ 346 w 462"/>
              <a:gd name="T49" fmla="*/ 0 h 462"/>
              <a:gd name="T50" fmla="*/ 375 w 462"/>
              <a:gd name="T51" fmla="*/ 0 h 462"/>
              <a:gd name="T52" fmla="*/ 438 w 462"/>
              <a:gd name="T53" fmla="*/ 27 h 462"/>
              <a:gd name="T54" fmla="*/ 462 w 462"/>
              <a:gd name="T55" fmla="*/ 94 h 462"/>
              <a:gd name="T56" fmla="*/ 419 w 462"/>
              <a:gd name="T57" fmla="*/ 202 h 462"/>
              <a:gd name="T58" fmla="*/ 262 w 462"/>
              <a:gd name="T59" fmla="*/ 351 h 462"/>
              <a:gd name="T60" fmla="*/ 253 w 462"/>
              <a:gd name="T61" fmla="*/ 357 h 462"/>
              <a:gd name="T62" fmla="*/ 94 w 462"/>
              <a:gd name="T63" fmla="*/ 111 h 462"/>
              <a:gd name="T64" fmla="*/ 94 w 462"/>
              <a:gd name="T65" fmla="*/ 43 h 462"/>
              <a:gd name="T66" fmla="*/ 87 w 462"/>
              <a:gd name="T67" fmla="*/ 43 h 462"/>
              <a:gd name="T68" fmla="*/ 56 w 462"/>
              <a:gd name="T69" fmla="*/ 56 h 462"/>
              <a:gd name="T70" fmla="*/ 43 w 462"/>
              <a:gd name="T71" fmla="*/ 94 h 462"/>
              <a:gd name="T72" fmla="*/ 78 w 462"/>
              <a:gd name="T73" fmla="*/ 176 h 462"/>
              <a:gd name="T74" fmla="*/ 97 w 462"/>
              <a:gd name="T75" fmla="*/ 200 h 462"/>
              <a:gd name="T76" fmla="*/ 94 w 462"/>
              <a:gd name="T77" fmla="*/ 111 h 462"/>
              <a:gd name="T78" fmla="*/ 368 w 462"/>
              <a:gd name="T79" fmla="*/ 111 h 462"/>
              <a:gd name="T80" fmla="*/ 365 w 462"/>
              <a:gd name="T81" fmla="*/ 200 h 462"/>
              <a:gd name="T82" fmla="*/ 384 w 462"/>
              <a:gd name="T83" fmla="*/ 176 h 462"/>
              <a:gd name="T84" fmla="*/ 418 w 462"/>
              <a:gd name="T85" fmla="*/ 94 h 462"/>
              <a:gd name="T86" fmla="*/ 405 w 462"/>
              <a:gd name="T87" fmla="*/ 56 h 462"/>
              <a:gd name="T88" fmla="*/ 375 w 462"/>
              <a:gd name="T89" fmla="*/ 43 h 462"/>
              <a:gd name="T90" fmla="*/ 368 w 462"/>
              <a:gd name="T91" fmla="*/ 43 h 462"/>
              <a:gd name="T92" fmla="*/ 368 w 462"/>
              <a:gd name="T93" fmla="*/ 111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62" h="462">
                <a:moveTo>
                  <a:pt x="253" y="357"/>
                </a:moveTo>
                <a:cubicBezTo>
                  <a:pt x="253" y="405"/>
                  <a:pt x="253" y="405"/>
                  <a:pt x="253" y="405"/>
                </a:cubicBezTo>
                <a:cubicBezTo>
                  <a:pt x="263" y="406"/>
                  <a:pt x="276" y="409"/>
                  <a:pt x="289" y="414"/>
                </a:cubicBezTo>
                <a:cubicBezTo>
                  <a:pt x="303" y="419"/>
                  <a:pt x="317" y="426"/>
                  <a:pt x="328" y="437"/>
                </a:cubicBezTo>
                <a:cubicBezTo>
                  <a:pt x="333" y="443"/>
                  <a:pt x="333" y="452"/>
                  <a:pt x="328" y="457"/>
                </a:cubicBezTo>
                <a:cubicBezTo>
                  <a:pt x="325" y="460"/>
                  <a:pt x="321" y="462"/>
                  <a:pt x="317" y="462"/>
                </a:cubicBezTo>
                <a:cubicBezTo>
                  <a:pt x="231" y="462"/>
                  <a:pt x="231" y="462"/>
                  <a:pt x="231" y="462"/>
                </a:cubicBezTo>
                <a:cubicBezTo>
                  <a:pt x="144" y="462"/>
                  <a:pt x="144" y="462"/>
                  <a:pt x="144" y="462"/>
                </a:cubicBezTo>
                <a:cubicBezTo>
                  <a:pt x="140" y="462"/>
                  <a:pt x="137" y="460"/>
                  <a:pt x="134" y="457"/>
                </a:cubicBezTo>
                <a:cubicBezTo>
                  <a:pt x="128" y="452"/>
                  <a:pt x="128" y="443"/>
                  <a:pt x="134" y="437"/>
                </a:cubicBezTo>
                <a:cubicBezTo>
                  <a:pt x="145" y="426"/>
                  <a:pt x="159" y="419"/>
                  <a:pt x="173" y="414"/>
                </a:cubicBezTo>
                <a:cubicBezTo>
                  <a:pt x="186" y="409"/>
                  <a:pt x="199" y="406"/>
                  <a:pt x="209" y="405"/>
                </a:cubicBezTo>
                <a:cubicBezTo>
                  <a:pt x="209" y="357"/>
                  <a:pt x="209" y="357"/>
                  <a:pt x="209" y="357"/>
                </a:cubicBezTo>
                <a:cubicBezTo>
                  <a:pt x="206" y="355"/>
                  <a:pt x="203" y="353"/>
                  <a:pt x="200" y="351"/>
                </a:cubicBezTo>
                <a:cubicBezTo>
                  <a:pt x="140" y="313"/>
                  <a:pt x="85" y="259"/>
                  <a:pt x="43" y="202"/>
                </a:cubicBezTo>
                <a:cubicBezTo>
                  <a:pt x="18" y="168"/>
                  <a:pt x="0" y="131"/>
                  <a:pt x="0" y="94"/>
                </a:cubicBezTo>
                <a:cubicBezTo>
                  <a:pt x="0" y="69"/>
                  <a:pt x="8" y="45"/>
                  <a:pt x="24" y="27"/>
                </a:cubicBezTo>
                <a:cubicBezTo>
                  <a:pt x="39" y="11"/>
                  <a:pt x="60" y="0"/>
                  <a:pt x="87" y="0"/>
                </a:cubicBezTo>
                <a:cubicBezTo>
                  <a:pt x="116" y="0"/>
                  <a:pt x="116" y="0"/>
                  <a:pt x="116" y="0"/>
                </a:cubicBezTo>
                <a:cubicBezTo>
                  <a:pt x="127" y="0"/>
                  <a:pt x="137" y="10"/>
                  <a:pt x="137" y="22"/>
                </a:cubicBezTo>
                <a:cubicBezTo>
                  <a:pt x="137" y="65"/>
                  <a:pt x="137" y="65"/>
                  <a:pt x="137" y="65"/>
                </a:cubicBezTo>
                <a:cubicBezTo>
                  <a:pt x="231" y="65"/>
                  <a:pt x="231" y="65"/>
                  <a:pt x="231" y="65"/>
                </a:cubicBezTo>
                <a:cubicBezTo>
                  <a:pt x="325" y="65"/>
                  <a:pt x="325" y="65"/>
                  <a:pt x="325" y="65"/>
                </a:cubicBezTo>
                <a:cubicBezTo>
                  <a:pt x="325" y="22"/>
                  <a:pt x="325" y="22"/>
                  <a:pt x="325" y="22"/>
                </a:cubicBezTo>
                <a:cubicBezTo>
                  <a:pt x="325" y="10"/>
                  <a:pt x="334" y="0"/>
                  <a:pt x="346" y="0"/>
                </a:cubicBezTo>
                <a:cubicBezTo>
                  <a:pt x="375" y="0"/>
                  <a:pt x="375" y="0"/>
                  <a:pt x="375" y="0"/>
                </a:cubicBezTo>
                <a:cubicBezTo>
                  <a:pt x="402" y="0"/>
                  <a:pt x="423" y="11"/>
                  <a:pt x="438" y="27"/>
                </a:cubicBezTo>
                <a:cubicBezTo>
                  <a:pt x="454" y="45"/>
                  <a:pt x="462" y="69"/>
                  <a:pt x="462" y="94"/>
                </a:cubicBezTo>
                <a:cubicBezTo>
                  <a:pt x="462" y="131"/>
                  <a:pt x="444" y="168"/>
                  <a:pt x="419" y="202"/>
                </a:cubicBezTo>
                <a:cubicBezTo>
                  <a:pt x="377" y="259"/>
                  <a:pt x="322" y="313"/>
                  <a:pt x="262" y="351"/>
                </a:cubicBezTo>
                <a:cubicBezTo>
                  <a:pt x="259" y="353"/>
                  <a:pt x="256" y="355"/>
                  <a:pt x="253" y="357"/>
                </a:cubicBezTo>
                <a:close/>
                <a:moveTo>
                  <a:pt x="94" y="111"/>
                </a:moveTo>
                <a:cubicBezTo>
                  <a:pt x="94" y="43"/>
                  <a:pt x="94" y="43"/>
                  <a:pt x="94" y="43"/>
                </a:cubicBezTo>
                <a:cubicBezTo>
                  <a:pt x="87" y="43"/>
                  <a:pt x="87" y="43"/>
                  <a:pt x="87" y="43"/>
                </a:cubicBezTo>
                <a:cubicBezTo>
                  <a:pt x="73" y="43"/>
                  <a:pt x="63" y="48"/>
                  <a:pt x="56" y="56"/>
                </a:cubicBezTo>
                <a:cubicBezTo>
                  <a:pt x="48" y="65"/>
                  <a:pt x="43" y="79"/>
                  <a:pt x="43" y="94"/>
                </a:cubicBezTo>
                <a:cubicBezTo>
                  <a:pt x="43" y="120"/>
                  <a:pt x="58" y="149"/>
                  <a:pt x="78" y="176"/>
                </a:cubicBezTo>
                <a:cubicBezTo>
                  <a:pt x="84" y="184"/>
                  <a:pt x="90" y="192"/>
                  <a:pt x="97" y="200"/>
                </a:cubicBezTo>
                <a:cubicBezTo>
                  <a:pt x="95" y="176"/>
                  <a:pt x="94" y="147"/>
                  <a:pt x="94" y="111"/>
                </a:cubicBezTo>
                <a:close/>
                <a:moveTo>
                  <a:pt x="368" y="111"/>
                </a:moveTo>
                <a:cubicBezTo>
                  <a:pt x="368" y="147"/>
                  <a:pt x="367" y="176"/>
                  <a:pt x="365" y="200"/>
                </a:cubicBezTo>
                <a:cubicBezTo>
                  <a:pt x="372" y="192"/>
                  <a:pt x="378" y="184"/>
                  <a:pt x="384" y="176"/>
                </a:cubicBezTo>
                <a:cubicBezTo>
                  <a:pt x="404" y="149"/>
                  <a:pt x="418" y="120"/>
                  <a:pt x="418" y="94"/>
                </a:cubicBezTo>
                <a:cubicBezTo>
                  <a:pt x="418" y="79"/>
                  <a:pt x="414" y="65"/>
                  <a:pt x="405" y="56"/>
                </a:cubicBezTo>
                <a:cubicBezTo>
                  <a:pt x="399" y="48"/>
                  <a:pt x="389" y="43"/>
                  <a:pt x="375" y="43"/>
                </a:cubicBezTo>
                <a:cubicBezTo>
                  <a:pt x="368" y="43"/>
                  <a:pt x="368" y="43"/>
                  <a:pt x="368" y="43"/>
                </a:cubicBezTo>
                <a:lnTo>
                  <a:pt x="368" y="111"/>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90" name="Group 689"/>
          <p:cNvGrpSpPr/>
          <p:nvPr userDrawn="1"/>
        </p:nvGrpSpPr>
        <p:grpSpPr>
          <a:xfrm>
            <a:off x="8914545" y="6150345"/>
            <a:ext cx="356895" cy="176194"/>
            <a:chOff x="7645734" y="6227350"/>
            <a:chExt cx="594494" cy="293493"/>
          </a:xfrm>
          <a:solidFill>
            <a:schemeClr val="tx1"/>
          </a:solidFill>
        </p:grpSpPr>
        <p:sp>
          <p:nvSpPr>
            <p:cNvPr id="639" name="Freeform 7"/>
            <p:cNvSpPr>
              <a:spLocks/>
            </p:cNvSpPr>
            <p:nvPr userDrawn="1"/>
          </p:nvSpPr>
          <p:spPr bwMode="auto">
            <a:xfrm>
              <a:off x="8140173" y="6382851"/>
              <a:ext cx="52529" cy="122984"/>
            </a:xfrm>
            <a:custGeom>
              <a:avLst/>
              <a:gdLst>
                <a:gd name="T0" fmla="*/ 30 w 42"/>
                <a:gd name="T1" fmla="*/ 44 h 98"/>
                <a:gd name="T2" fmla="*/ 30 w 42"/>
                <a:gd name="T3" fmla="*/ 0 h 98"/>
                <a:gd name="T4" fmla="*/ 10 w 42"/>
                <a:gd name="T5" fmla="*/ 8 h 98"/>
                <a:gd name="T6" fmla="*/ 10 w 42"/>
                <a:gd name="T7" fmla="*/ 44 h 98"/>
                <a:gd name="T8" fmla="*/ 0 w 42"/>
                <a:gd name="T9" fmla="*/ 62 h 98"/>
                <a:gd name="T10" fmla="*/ 1 w 42"/>
                <a:gd name="T11" fmla="*/ 98 h 98"/>
                <a:gd name="T12" fmla="*/ 42 w 42"/>
                <a:gd name="T13" fmla="*/ 97 h 98"/>
                <a:gd name="T14" fmla="*/ 41 w 42"/>
                <a:gd name="T15" fmla="*/ 61 h 98"/>
                <a:gd name="T16" fmla="*/ 30 w 42"/>
                <a:gd name="T1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98">
                  <a:moveTo>
                    <a:pt x="30" y="44"/>
                  </a:moveTo>
                  <a:cubicBezTo>
                    <a:pt x="30" y="0"/>
                    <a:pt x="30" y="0"/>
                    <a:pt x="30" y="0"/>
                  </a:cubicBezTo>
                  <a:cubicBezTo>
                    <a:pt x="10" y="8"/>
                    <a:pt x="10" y="8"/>
                    <a:pt x="10" y="8"/>
                  </a:cubicBezTo>
                  <a:cubicBezTo>
                    <a:pt x="10" y="44"/>
                    <a:pt x="10" y="44"/>
                    <a:pt x="10" y="44"/>
                  </a:cubicBezTo>
                  <a:cubicBezTo>
                    <a:pt x="4" y="48"/>
                    <a:pt x="0" y="55"/>
                    <a:pt x="0" y="62"/>
                  </a:cubicBezTo>
                  <a:cubicBezTo>
                    <a:pt x="1" y="98"/>
                    <a:pt x="1" y="98"/>
                    <a:pt x="1" y="98"/>
                  </a:cubicBezTo>
                  <a:cubicBezTo>
                    <a:pt x="42" y="97"/>
                    <a:pt x="42" y="97"/>
                    <a:pt x="42" y="97"/>
                  </a:cubicBezTo>
                  <a:cubicBezTo>
                    <a:pt x="41" y="61"/>
                    <a:pt x="41" y="61"/>
                    <a:pt x="41" y="61"/>
                  </a:cubicBezTo>
                  <a:cubicBezTo>
                    <a:pt x="41" y="54"/>
                    <a:pt x="36" y="47"/>
                    <a:pt x="30"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0" name="Freeform 8"/>
            <p:cNvSpPr>
              <a:spLocks noEditPoints="1"/>
            </p:cNvSpPr>
            <p:nvPr userDrawn="1"/>
          </p:nvSpPr>
          <p:spPr bwMode="auto">
            <a:xfrm>
              <a:off x="7645734" y="6227350"/>
              <a:ext cx="594494" cy="293493"/>
            </a:xfrm>
            <a:custGeom>
              <a:avLst/>
              <a:gdLst>
                <a:gd name="T0" fmla="*/ 475 w 475"/>
                <a:gd name="T1" fmla="*/ 83 h 234"/>
                <a:gd name="T2" fmla="*/ 236 w 475"/>
                <a:gd name="T3" fmla="*/ 0 h 234"/>
                <a:gd name="T4" fmla="*/ 0 w 475"/>
                <a:gd name="T5" fmla="*/ 93 h 234"/>
                <a:gd name="T6" fmla="*/ 118 w 475"/>
                <a:gd name="T7" fmla="*/ 139 h 234"/>
                <a:gd name="T8" fmla="*/ 119 w 475"/>
                <a:gd name="T9" fmla="*/ 200 h 234"/>
                <a:gd name="T10" fmla="*/ 119 w 475"/>
                <a:gd name="T11" fmla="*/ 200 h 234"/>
                <a:gd name="T12" fmla="*/ 240 w 475"/>
                <a:gd name="T13" fmla="*/ 233 h 234"/>
                <a:gd name="T14" fmla="*/ 359 w 475"/>
                <a:gd name="T15" fmla="*/ 195 h 234"/>
                <a:gd name="T16" fmla="*/ 358 w 475"/>
                <a:gd name="T17" fmla="*/ 134 h 234"/>
                <a:gd name="T18" fmla="*/ 475 w 475"/>
                <a:gd name="T19" fmla="*/ 83 h 234"/>
                <a:gd name="T20" fmla="*/ 313 w 475"/>
                <a:gd name="T21" fmla="*/ 200 h 234"/>
                <a:gd name="T22" fmla="*/ 239 w 475"/>
                <a:gd name="T23" fmla="*/ 209 h 234"/>
                <a:gd name="T24" fmla="*/ 166 w 475"/>
                <a:gd name="T25" fmla="*/ 203 h 234"/>
                <a:gd name="T26" fmla="*/ 137 w 475"/>
                <a:gd name="T27" fmla="*/ 192 h 234"/>
                <a:gd name="T28" fmla="*/ 166 w 475"/>
                <a:gd name="T29" fmla="*/ 180 h 234"/>
                <a:gd name="T30" fmla="*/ 239 w 475"/>
                <a:gd name="T31" fmla="*/ 171 h 234"/>
                <a:gd name="T32" fmla="*/ 312 w 475"/>
                <a:gd name="T33" fmla="*/ 177 h 234"/>
                <a:gd name="T34" fmla="*/ 341 w 475"/>
                <a:gd name="T35" fmla="*/ 188 h 234"/>
                <a:gd name="T36" fmla="*/ 313 w 475"/>
                <a:gd name="T37" fmla="*/ 200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5" h="234">
                  <a:moveTo>
                    <a:pt x="475" y="83"/>
                  </a:moveTo>
                  <a:cubicBezTo>
                    <a:pt x="236" y="0"/>
                    <a:pt x="236" y="0"/>
                    <a:pt x="236" y="0"/>
                  </a:cubicBezTo>
                  <a:cubicBezTo>
                    <a:pt x="0" y="93"/>
                    <a:pt x="0" y="93"/>
                    <a:pt x="0" y="93"/>
                  </a:cubicBezTo>
                  <a:cubicBezTo>
                    <a:pt x="118" y="139"/>
                    <a:pt x="118" y="139"/>
                    <a:pt x="118" y="139"/>
                  </a:cubicBezTo>
                  <a:cubicBezTo>
                    <a:pt x="119" y="200"/>
                    <a:pt x="119" y="200"/>
                    <a:pt x="119" y="200"/>
                  </a:cubicBezTo>
                  <a:cubicBezTo>
                    <a:pt x="119" y="200"/>
                    <a:pt x="119" y="200"/>
                    <a:pt x="119" y="200"/>
                  </a:cubicBezTo>
                  <a:cubicBezTo>
                    <a:pt x="119" y="219"/>
                    <a:pt x="173" y="234"/>
                    <a:pt x="240" y="233"/>
                  </a:cubicBezTo>
                  <a:cubicBezTo>
                    <a:pt x="306" y="231"/>
                    <a:pt x="360" y="214"/>
                    <a:pt x="359" y="195"/>
                  </a:cubicBezTo>
                  <a:cubicBezTo>
                    <a:pt x="358" y="134"/>
                    <a:pt x="358" y="134"/>
                    <a:pt x="358" y="134"/>
                  </a:cubicBezTo>
                  <a:lnTo>
                    <a:pt x="475" y="83"/>
                  </a:lnTo>
                  <a:close/>
                  <a:moveTo>
                    <a:pt x="313" y="200"/>
                  </a:moveTo>
                  <a:cubicBezTo>
                    <a:pt x="292" y="205"/>
                    <a:pt x="266" y="208"/>
                    <a:pt x="239" y="209"/>
                  </a:cubicBezTo>
                  <a:cubicBezTo>
                    <a:pt x="213" y="210"/>
                    <a:pt x="186" y="207"/>
                    <a:pt x="166" y="203"/>
                  </a:cubicBezTo>
                  <a:cubicBezTo>
                    <a:pt x="150" y="199"/>
                    <a:pt x="141" y="195"/>
                    <a:pt x="137" y="192"/>
                  </a:cubicBezTo>
                  <a:cubicBezTo>
                    <a:pt x="141" y="189"/>
                    <a:pt x="150" y="185"/>
                    <a:pt x="166" y="180"/>
                  </a:cubicBezTo>
                  <a:cubicBezTo>
                    <a:pt x="186" y="175"/>
                    <a:pt x="212" y="172"/>
                    <a:pt x="239" y="171"/>
                  </a:cubicBezTo>
                  <a:cubicBezTo>
                    <a:pt x="266" y="171"/>
                    <a:pt x="292" y="173"/>
                    <a:pt x="312" y="177"/>
                  </a:cubicBezTo>
                  <a:cubicBezTo>
                    <a:pt x="328" y="181"/>
                    <a:pt x="337" y="185"/>
                    <a:pt x="341" y="188"/>
                  </a:cubicBezTo>
                  <a:cubicBezTo>
                    <a:pt x="337" y="191"/>
                    <a:pt x="329" y="195"/>
                    <a:pt x="313" y="20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91" name="Group 690"/>
          <p:cNvGrpSpPr/>
          <p:nvPr userDrawn="1"/>
        </p:nvGrpSpPr>
        <p:grpSpPr>
          <a:xfrm>
            <a:off x="8992089" y="5525236"/>
            <a:ext cx="263792" cy="260538"/>
            <a:chOff x="6999421" y="5535598"/>
            <a:chExt cx="439408" cy="433988"/>
          </a:xfrm>
          <a:solidFill>
            <a:schemeClr val="tx1"/>
          </a:solidFill>
        </p:grpSpPr>
        <p:sp>
          <p:nvSpPr>
            <p:cNvPr id="642" name="Freeform 9"/>
            <p:cNvSpPr>
              <a:spLocks/>
            </p:cNvSpPr>
            <p:nvPr userDrawn="1"/>
          </p:nvSpPr>
          <p:spPr bwMode="auto">
            <a:xfrm>
              <a:off x="7079465" y="5672340"/>
              <a:ext cx="215327" cy="216994"/>
            </a:xfrm>
            <a:custGeom>
              <a:avLst/>
              <a:gdLst>
                <a:gd name="T0" fmla="*/ 156 w 172"/>
                <a:gd name="T1" fmla="*/ 84 h 173"/>
                <a:gd name="T2" fmla="*/ 155 w 172"/>
                <a:gd name="T3" fmla="*/ 85 h 173"/>
                <a:gd name="T4" fmla="*/ 137 w 172"/>
                <a:gd name="T5" fmla="*/ 99 h 173"/>
                <a:gd name="T6" fmla="*/ 86 w 172"/>
                <a:gd name="T7" fmla="*/ 139 h 173"/>
                <a:gd name="T8" fmla="*/ 34 w 172"/>
                <a:gd name="T9" fmla="*/ 87 h 173"/>
                <a:gd name="T10" fmla="*/ 83 w 172"/>
                <a:gd name="T11" fmla="*/ 34 h 173"/>
                <a:gd name="T12" fmla="*/ 93 w 172"/>
                <a:gd name="T13" fmla="*/ 23 h 173"/>
                <a:gd name="T14" fmla="*/ 94 w 172"/>
                <a:gd name="T15" fmla="*/ 22 h 173"/>
                <a:gd name="T16" fmla="*/ 111 w 172"/>
                <a:gd name="T17" fmla="*/ 6 h 173"/>
                <a:gd name="T18" fmla="*/ 112 w 172"/>
                <a:gd name="T19" fmla="*/ 5 h 173"/>
                <a:gd name="T20" fmla="*/ 112 w 172"/>
                <a:gd name="T21" fmla="*/ 5 h 173"/>
                <a:gd name="T22" fmla="*/ 86 w 172"/>
                <a:gd name="T23" fmla="*/ 0 h 173"/>
                <a:gd name="T24" fmla="*/ 0 w 172"/>
                <a:gd name="T25" fmla="*/ 87 h 173"/>
                <a:gd name="T26" fmla="*/ 86 w 172"/>
                <a:gd name="T27" fmla="*/ 172 h 173"/>
                <a:gd name="T28" fmla="*/ 172 w 172"/>
                <a:gd name="T29" fmla="*/ 86 h 173"/>
                <a:gd name="T30" fmla="*/ 170 w 172"/>
                <a:gd name="T31" fmla="*/ 69 h 173"/>
                <a:gd name="T32" fmla="*/ 156 w 172"/>
                <a:gd name="T33" fmla="*/ 8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2" h="173">
                  <a:moveTo>
                    <a:pt x="156" y="84"/>
                  </a:moveTo>
                  <a:cubicBezTo>
                    <a:pt x="155" y="85"/>
                    <a:pt x="155" y="85"/>
                    <a:pt x="155" y="85"/>
                  </a:cubicBezTo>
                  <a:cubicBezTo>
                    <a:pt x="149" y="90"/>
                    <a:pt x="143" y="95"/>
                    <a:pt x="137" y="99"/>
                  </a:cubicBezTo>
                  <a:cubicBezTo>
                    <a:pt x="131" y="122"/>
                    <a:pt x="111" y="139"/>
                    <a:pt x="86" y="139"/>
                  </a:cubicBezTo>
                  <a:cubicBezTo>
                    <a:pt x="57" y="139"/>
                    <a:pt x="34" y="115"/>
                    <a:pt x="34" y="87"/>
                  </a:cubicBezTo>
                  <a:cubicBezTo>
                    <a:pt x="34" y="58"/>
                    <a:pt x="56" y="36"/>
                    <a:pt x="83" y="34"/>
                  </a:cubicBezTo>
                  <a:cubicBezTo>
                    <a:pt x="86" y="30"/>
                    <a:pt x="90" y="27"/>
                    <a:pt x="93" y="23"/>
                  </a:cubicBezTo>
                  <a:cubicBezTo>
                    <a:pt x="94" y="22"/>
                    <a:pt x="94" y="22"/>
                    <a:pt x="94" y="22"/>
                  </a:cubicBezTo>
                  <a:cubicBezTo>
                    <a:pt x="111" y="6"/>
                    <a:pt x="111" y="6"/>
                    <a:pt x="111" y="6"/>
                  </a:cubicBezTo>
                  <a:cubicBezTo>
                    <a:pt x="112" y="5"/>
                    <a:pt x="112" y="5"/>
                    <a:pt x="112" y="5"/>
                  </a:cubicBezTo>
                  <a:cubicBezTo>
                    <a:pt x="112" y="5"/>
                    <a:pt x="112" y="5"/>
                    <a:pt x="112" y="5"/>
                  </a:cubicBezTo>
                  <a:cubicBezTo>
                    <a:pt x="104" y="2"/>
                    <a:pt x="95" y="0"/>
                    <a:pt x="86" y="0"/>
                  </a:cubicBezTo>
                  <a:cubicBezTo>
                    <a:pt x="38" y="1"/>
                    <a:pt x="0" y="39"/>
                    <a:pt x="0" y="87"/>
                  </a:cubicBezTo>
                  <a:cubicBezTo>
                    <a:pt x="0" y="134"/>
                    <a:pt x="39" y="173"/>
                    <a:pt x="86" y="172"/>
                  </a:cubicBezTo>
                  <a:cubicBezTo>
                    <a:pt x="134" y="172"/>
                    <a:pt x="172" y="134"/>
                    <a:pt x="172" y="86"/>
                  </a:cubicBezTo>
                  <a:cubicBezTo>
                    <a:pt x="172" y="80"/>
                    <a:pt x="172" y="74"/>
                    <a:pt x="170" y="69"/>
                  </a:cubicBezTo>
                  <a:lnTo>
                    <a:pt x="156"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3" name="Freeform 10"/>
            <p:cNvSpPr>
              <a:spLocks/>
            </p:cNvSpPr>
            <p:nvPr userDrawn="1"/>
          </p:nvSpPr>
          <p:spPr bwMode="auto">
            <a:xfrm>
              <a:off x="6999421" y="5592087"/>
              <a:ext cx="375415" cy="377499"/>
            </a:xfrm>
            <a:custGeom>
              <a:avLst/>
              <a:gdLst>
                <a:gd name="T0" fmla="*/ 270 w 300"/>
                <a:gd name="T1" fmla="*/ 78 h 301"/>
                <a:gd name="T2" fmla="*/ 258 w 300"/>
                <a:gd name="T3" fmla="*/ 101 h 301"/>
                <a:gd name="T4" fmla="*/ 268 w 300"/>
                <a:gd name="T5" fmla="*/ 150 h 301"/>
                <a:gd name="T6" fmla="*/ 150 w 300"/>
                <a:gd name="T7" fmla="*/ 269 h 301"/>
                <a:gd name="T8" fmla="*/ 32 w 300"/>
                <a:gd name="T9" fmla="*/ 151 h 301"/>
                <a:gd name="T10" fmla="*/ 150 w 300"/>
                <a:gd name="T11" fmla="*/ 32 h 301"/>
                <a:gd name="T12" fmla="*/ 207 w 300"/>
                <a:gd name="T13" fmla="*/ 47 h 301"/>
                <a:gd name="T14" fmla="*/ 228 w 300"/>
                <a:gd name="T15" fmla="*/ 36 h 301"/>
                <a:gd name="T16" fmla="*/ 226 w 300"/>
                <a:gd name="T17" fmla="*/ 21 h 301"/>
                <a:gd name="T18" fmla="*/ 150 w 300"/>
                <a:gd name="T19" fmla="*/ 0 h 301"/>
                <a:gd name="T20" fmla="*/ 0 w 300"/>
                <a:gd name="T21" fmla="*/ 151 h 301"/>
                <a:gd name="T22" fmla="*/ 151 w 300"/>
                <a:gd name="T23" fmla="*/ 300 h 301"/>
                <a:gd name="T24" fmla="*/ 300 w 300"/>
                <a:gd name="T25" fmla="*/ 150 h 301"/>
                <a:gd name="T26" fmla="*/ 282 w 300"/>
                <a:gd name="T27" fmla="*/ 80 h 301"/>
                <a:gd name="T28" fmla="*/ 270 w 300"/>
                <a:gd name="T29" fmla="*/ 78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301">
                  <a:moveTo>
                    <a:pt x="270" y="78"/>
                  </a:moveTo>
                  <a:cubicBezTo>
                    <a:pt x="266" y="86"/>
                    <a:pt x="262" y="93"/>
                    <a:pt x="258" y="101"/>
                  </a:cubicBezTo>
                  <a:cubicBezTo>
                    <a:pt x="264" y="116"/>
                    <a:pt x="268" y="133"/>
                    <a:pt x="268" y="150"/>
                  </a:cubicBezTo>
                  <a:cubicBezTo>
                    <a:pt x="269" y="215"/>
                    <a:pt x="216" y="268"/>
                    <a:pt x="150" y="269"/>
                  </a:cubicBezTo>
                  <a:cubicBezTo>
                    <a:pt x="85" y="269"/>
                    <a:pt x="32" y="216"/>
                    <a:pt x="32" y="151"/>
                  </a:cubicBezTo>
                  <a:cubicBezTo>
                    <a:pt x="32" y="85"/>
                    <a:pt x="85" y="32"/>
                    <a:pt x="150" y="32"/>
                  </a:cubicBezTo>
                  <a:cubicBezTo>
                    <a:pt x="171" y="32"/>
                    <a:pt x="190" y="37"/>
                    <a:pt x="207" y="47"/>
                  </a:cubicBezTo>
                  <a:cubicBezTo>
                    <a:pt x="214" y="43"/>
                    <a:pt x="221" y="39"/>
                    <a:pt x="228" y="36"/>
                  </a:cubicBezTo>
                  <a:cubicBezTo>
                    <a:pt x="226" y="21"/>
                    <a:pt x="226" y="21"/>
                    <a:pt x="226" y="21"/>
                  </a:cubicBezTo>
                  <a:cubicBezTo>
                    <a:pt x="204" y="8"/>
                    <a:pt x="178" y="0"/>
                    <a:pt x="150" y="0"/>
                  </a:cubicBezTo>
                  <a:cubicBezTo>
                    <a:pt x="67" y="1"/>
                    <a:pt x="0" y="68"/>
                    <a:pt x="0" y="151"/>
                  </a:cubicBezTo>
                  <a:cubicBezTo>
                    <a:pt x="0" y="234"/>
                    <a:pt x="68" y="301"/>
                    <a:pt x="151" y="300"/>
                  </a:cubicBezTo>
                  <a:cubicBezTo>
                    <a:pt x="233" y="300"/>
                    <a:pt x="300" y="233"/>
                    <a:pt x="300" y="150"/>
                  </a:cubicBezTo>
                  <a:cubicBezTo>
                    <a:pt x="300" y="125"/>
                    <a:pt x="294" y="101"/>
                    <a:pt x="282" y="80"/>
                  </a:cubicBezTo>
                  <a:lnTo>
                    <a:pt x="270"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4" name="Freeform 11"/>
            <p:cNvSpPr>
              <a:spLocks/>
            </p:cNvSpPr>
            <p:nvPr userDrawn="1"/>
          </p:nvSpPr>
          <p:spPr bwMode="auto">
            <a:xfrm>
              <a:off x="7169514" y="5535598"/>
              <a:ext cx="269315" cy="269731"/>
            </a:xfrm>
            <a:custGeom>
              <a:avLst/>
              <a:gdLst>
                <a:gd name="T0" fmla="*/ 214 w 215"/>
                <a:gd name="T1" fmla="*/ 59 h 215"/>
                <a:gd name="T2" fmla="*/ 211 w 215"/>
                <a:gd name="T3" fmla="*/ 57 h 215"/>
                <a:gd name="T4" fmla="*/ 172 w 215"/>
                <a:gd name="T5" fmla="*/ 53 h 215"/>
                <a:gd name="T6" fmla="*/ 187 w 215"/>
                <a:gd name="T7" fmla="*/ 32 h 215"/>
                <a:gd name="T8" fmla="*/ 186 w 215"/>
                <a:gd name="T9" fmla="*/ 28 h 215"/>
                <a:gd name="T10" fmla="*/ 182 w 215"/>
                <a:gd name="T11" fmla="*/ 28 h 215"/>
                <a:gd name="T12" fmla="*/ 162 w 215"/>
                <a:gd name="T13" fmla="*/ 42 h 215"/>
                <a:gd name="T14" fmla="*/ 159 w 215"/>
                <a:gd name="T15" fmla="*/ 4 h 215"/>
                <a:gd name="T16" fmla="*/ 156 w 215"/>
                <a:gd name="T17" fmla="*/ 1 h 215"/>
                <a:gd name="T18" fmla="*/ 153 w 215"/>
                <a:gd name="T19" fmla="*/ 1 h 215"/>
                <a:gd name="T20" fmla="*/ 109 w 215"/>
                <a:gd name="T21" fmla="*/ 45 h 215"/>
                <a:gd name="T22" fmla="*/ 109 w 215"/>
                <a:gd name="T23" fmla="*/ 48 h 215"/>
                <a:gd name="T24" fmla="*/ 112 w 215"/>
                <a:gd name="T25" fmla="*/ 87 h 215"/>
                <a:gd name="T26" fmla="*/ 113 w 215"/>
                <a:gd name="T27" fmla="*/ 89 h 215"/>
                <a:gd name="T28" fmla="*/ 115 w 215"/>
                <a:gd name="T29" fmla="*/ 90 h 215"/>
                <a:gd name="T30" fmla="*/ 118 w 215"/>
                <a:gd name="T31" fmla="*/ 90 h 215"/>
                <a:gd name="T32" fmla="*/ 118 w 215"/>
                <a:gd name="T33" fmla="*/ 90 h 215"/>
                <a:gd name="T34" fmla="*/ 114 w 215"/>
                <a:gd name="T35" fmla="*/ 94 h 215"/>
                <a:gd name="T36" fmla="*/ 53 w 215"/>
                <a:gd name="T37" fmla="*/ 129 h 215"/>
                <a:gd name="T38" fmla="*/ 36 w 215"/>
                <a:gd name="T39" fmla="*/ 145 h 215"/>
                <a:gd name="T40" fmla="*/ 12 w 215"/>
                <a:gd name="T41" fmla="*/ 190 h 215"/>
                <a:gd name="T42" fmla="*/ 0 w 215"/>
                <a:gd name="T43" fmla="*/ 210 h 215"/>
                <a:gd name="T44" fmla="*/ 0 w 215"/>
                <a:gd name="T45" fmla="*/ 210 h 215"/>
                <a:gd name="T46" fmla="*/ 0 w 215"/>
                <a:gd name="T47" fmla="*/ 210 h 215"/>
                <a:gd name="T48" fmla="*/ 0 w 215"/>
                <a:gd name="T49" fmla="*/ 210 h 215"/>
                <a:gd name="T50" fmla="*/ 0 w 215"/>
                <a:gd name="T51" fmla="*/ 210 h 215"/>
                <a:gd name="T52" fmla="*/ 0 w 215"/>
                <a:gd name="T53" fmla="*/ 210 h 215"/>
                <a:gd name="T54" fmla="*/ 0 w 215"/>
                <a:gd name="T55" fmla="*/ 210 h 215"/>
                <a:gd name="T56" fmla="*/ 0 w 215"/>
                <a:gd name="T57" fmla="*/ 210 h 215"/>
                <a:gd name="T58" fmla="*/ 0 w 215"/>
                <a:gd name="T59" fmla="*/ 210 h 215"/>
                <a:gd name="T60" fmla="*/ 1 w 215"/>
                <a:gd name="T61" fmla="*/ 213 h 215"/>
                <a:gd name="T62" fmla="*/ 2 w 215"/>
                <a:gd name="T63" fmla="*/ 213 h 215"/>
                <a:gd name="T64" fmla="*/ 2 w 215"/>
                <a:gd name="T65" fmla="*/ 214 h 215"/>
                <a:gd name="T66" fmla="*/ 4 w 215"/>
                <a:gd name="T67" fmla="*/ 215 h 215"/>
                <a:gd name="T68" fmla="*/ 4 w 215"/>
                <a:gd name="T69" fmla="*/ 215 h 215"/>
                <a:gd name="T70" fmla="*/ 5 w 215"/>
                <a:gd name="T71" fmla="*/ 215 h 215"/>
                <a:gd name="T72" fmla="*/ 5 w 215"/>
                <a:gd name="T73" fmla="*/ 215 h 215"/>
                <a:gd name="T74" fmla="*/ 5 w 215"/>
                <a:gd name="T75" fmla="*/ 215 h 215"/>
                <a:gd name="T76" fmla="*/ 5 w 215"/>
                <a:gd name="T77" fmla="*/ 215 h 215"/>
                <a:gd name="T78" fmla="*/ 5 w 215"/>
                <a:gd name="T79" fmla="*/ 215 h 215"/>
                <a:gd name="T80" fmla="*/ 5 w 215"/>
                <a:gd name="T81" fmla="*/ 215 h 215"/>
                <a:gd name="T82" fmla="*/ 5 w 215"/>
                <a:gd name="T83" fmla="*/ 215 h 215"/>
                <a:gd name="T84" fmla="*/ 25 w 215"/>
                <a:gd name="T85" fmla="*/ 203 h 215"/>
                <a:gd name="T86" fmla="*/ 69 w 215"/>
                <a:gd name="T87" fmla="*/ 179 h 215"/>
                <a:gd name="T88" fmla="*/ 86 w 215"/>
                <a:gd name="T89" fmla="*/ 162 h 215"/>
                <a:gd name="T90" fmla="*/ 121 w 215"/>
                <a:gd name="T91" fmla="*/ 101 h 215"/>
                <a:gd name="T92" fmla="*/ 125 w 215"/>
                <a:gd name="T93" fmla="*/ 97 h 215"/>
                <a:gd name="T94" fmla="*/ 125 w 215"/>
                <a:gd name="T95" fmla="*/ 97 h 215"/>
                <a:gd name="T96" fmla="*/ 124 w 215"/>
                <a:gd name="T97" fmla="*/ 100 h 215"/>
                <a:gd name="T98" fmla="*/ 125 w 215"/>
                <a:gd name="T99" fmla="*/ 102 h 215"/>
                <a:gd name="T100" fmla="*/ 127 w 215"/>
                <a:gd name="T101" fmla="*/ 103 h 215"/>
                <a:gd name="T102" fmla="*/ 167 w 215"/>
                <a:gd name="T103" fmla="*/ 107 h 215"/>
                <a:gd name="T104" fmla="*/ 170 w 215"/>
                <a:gd name="T105" fmla="*/ 106 h 215"/>
                <a:gd name="T106" fmla="*/ 213 w 215"/>
                <a:gd name="T107" fmla="*/ 62 h 215"/>
                <a:gd name="T108" fmla="*/ 214 w 215"/>
                <a:gd name="T109" fmla="*/ 59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5" h="215">
                  <a:moveTo>
                    <a:pt x="214" y="59"/>
                  </a:moveTo>
                  <a:cubicBezTo>
                    <a:pt x="214" y="58"/>
                    <a:pt x="212" y="57"/>
                    <a:pt x="211" y="57"/>
                  </a:cubicBezTo>
                  <a:cubicBezTo>
                    <a:pt x="172" y="53"/>
                    <a:pt x="172" y="53"/>
                    <a:pt x="172" y="53"/>
                  </a:cubicBezTo>
                  <a:cubicBezTo>
                    <a:pt x="187" y="32"/>
                    <a:pt x="187" y="32"/>
                    <a:pt x="187" y="32"/>
                  </a:cubicBezTo>
                  <a:cubicBezTo>
                    <a:pt x="188" y="31"/>
                    <a:pt x="187" y="29"/>
                    <a:pt x="186" y="28"/>
                  </a:cubicBezTo>
                  <a:cubicBezTo>
                    <a:pt x="185" y="27"/>
                    <a:pt x="183" y="27"/>
                    <a:pt x="182" y="28"/>
                  </a:cubicBezTo>
                  <a:cubicBezTo>
                    <a:pt x="162" y="42"/>
                    <a:pt x="162" y="42"/>
                    <a:pt x="162" y="42"/>
                  </a:cubicBezTo>
                  <a:cubicBezTo>
                    <a:pt x="159" y="4"/>
                    <a:pt x="159" y="4"/>
                    <a:pt x="159" y="4"/>
                  </a:cubicBezTo>
                  <a:cubicBezTo>
                    <a:pt x="158" y="2"/>
                    <a:pt x="158" y="1"/>
                    <a:pt x="156" y="1"/>
                  </a:cubicBezTo>
                  <a:cubicBezTo>
                    <a:pt x="155" y="0"/>
                    <a:pt x="154" y="0"/>
                    <a:pt x="153" y="1"/>
                  </a:cubicBezTo>
                  <a:cubicBezTo>
                    <a:pt x="109" y="45"/>
                    <a:pt x="109" y="45"/>
                    <a:pt x="109" y="45"/>
                  </a:cubicBezTo>
                  <a:cubicBezTo>
                    <a:pt x="109" y="46"/>
                    <a:pt x="108" y="47"/>
                    <a:pt x="109" y="48"/>
                  </a:cubicBezTo>
                  <a:cubicBezTo>
                    <a:pt x="112" y="87"/>
                    <a:pt x="112" y="87"/>
                    <a:pt x="112" y="87"/>
                  </a:cubicBezTo>
                  <a:cubicBezTo>
                    <a:pt x="112" y="88"/>
                    <a:pt x="113" y="89"/>
                    <a:pt x="113" y="89"/>
                  </a:cubicBezTo>
                  <a:cubicBezTo>
                    <a:pt x="114" y="90"/>
                    <a:pt x="114" y="90"/>
                    <a:pt x="115" y="90"/>
                  </a:cubicBezTo>
                  <a:cubicBezTo>
                    <a:pt x="116" y="91"/>
                    <a:pt x="117" y="90"/>
                    <a:pt x="118" y="90"/>
                  </a:cubicBezTo>
                  <a:cubicBezTo>
                    <a:pt x="118" y="90"/>
                    <a:pt x="118" y="90"/>
                    <a:pt x="118" y="90"/>
                  </a:cubicBezTo>
                  <a:cubicBezTo>
                    <a:pt x="114" y="94"/>
                    <a:pt x="114" y="94"/>
                    <a:pt x="114" y="94"/>
                  </a:cubicBezTo>
                  <a:cubicBezTo>
                    <a:pt x="96" y="100"/>
                    <a:pt x="75" y="111"/>
                    <a:pt x="53" y="129"/>
                  </a:cubicBezTo>
                  <a:cubicBezTo>
                    <a:pt x="36" y="145"/>
                    <a:pt x="36" y="145"/>
                    <a:pt x="36" y="145"/>
                  </a:cubicBezTo>
                  <a:cubicBezTo>
                    <a:pt x="19" y="163"/>
                    <a:pt x="12" y="179"/>
                    <a:pt x="12" y="190"/>
                  </a:cubicBezTo>
                  <a:cubicBezTo>
                    <a:pt x="12" y="191"/>
                    <a:pt x="0" y="209"/>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1"/>
                    <a:pt x="1" y="212"/>
                    <a:pt x="1" y="213"/>
                  </a:cubicBezTo>
                  <a:cubicBezTo>
                    <a:pt x="2" y="213"/>
                    <a:pt x="2" y="213"/>
                    <a:pt x="2" y="213"/>
                  </a:cubicBezTo>
                  <a:cubicBezTo>
                    <a:pt x="2" y="214"/>
                    <a:pt x="2" y="214"/>
                    <a:pt x="2" y="214"/>
                  </a:cubicBezTo>
                  <a:cubicBezTo>
                    <a:pt x="3" y="214"/>
                    <a:pt x="3" y="215"/>
                    <a:pt x="4" y="215"/>
                  </a:cubicBezTo>
                  <a:cubicBezTo>
                    <a:pt x="4" y="215"/>
                    <a:pt x="4" y="215"/>
                    <a:pt x="4" y="215"/>
                  </a:cubicBezTo>
                  <a:cubicBezTo>
                    <a:pt x="4" y="215"/>
                    <a:pt x="5" y="215"/>
                    <a:pt x="5" y="215"/>
                  </a:cubicBezTo>
                  <a:cubicBezTo>
                    <a:pt x="5" y="215"/>
                    <a:pt x="5" y="215"/>
                    <a:pt x="5" y="215"/>
                  </a:cubicBezTo>
                  <a:cubicBezTo>
                    <a:pt x="5" y="215"/>
                    <a:pt x="5" y="215"/>
                    <a:pt x="5" y="215"/>
                  </a:cubicBezTo>
                  <a:cubicBezTo>
                    <a:pt x="5" y="215"/>
                    <a:pt x="5" y="215"/>
                    <a:pt x="5" y="215"/>
                  </a:cubicBezTo>
                  <a:cubicBezTo>
                    <a:pt x="5" y="215"/>
                    <a:pt x="5" y="215"/>
                    <a:pt x="5" y="215"/>
                  </a:cubicBezTo>
                  <a:cubicBezTo>
                    <a:pt x="5" y="215"/>
                    <a:pt x="5" y="215"/>
                    <a:pt x="5" y="215"/>
                  </a:cubicBezTo>
                  <a:cubicBezTo>
                    <a:pt x="5" y="215"/>
                    <a:pt x="5" y="215"/>
                    <a:pt x="5" y="215"/>
                  </a:cubicBezTo>
                  <a:cubicBezTo>
                    <a:pt x="6" y="215"/>
                    <a:pt x="24" y="202"/>
                    <a:pt x="25" y="203"/>
                  </a:cubicBezTo>
                  <a:cubicBezTo>
                    <a:pt x="36" y="203"/>
                    <a:pt x="52" y="195"/>
                    <a:pt x="69" y="179"/>
                  </a:cubicBezTo>
                  <a:cubicBezTo>
                    <a:pt x="86" y="162"/>
                    <a:pt x="86" y="162"/>
                    <a:pt x="86" y="162"/>
                  </a:cubicBezTo>
                  <a:cubicBezTo>
                    <a:pt x="104" y="140"/>
                    <a:pt x="115" y="119"/>
                    <a:pt x="121" y="101"/>
                  </a:cubicBezTo>
                  <a:cubicBezTo>
                    <a:pt x="125" y="97"/>
                    <a:pt x="125" y="97"/>
                    <a:pt x="125" y="97"/>
                  </a:cubicBezTo>
                  <a:cubicBezTo>
                    <a:pt x="125" y="97"/>
                    <a:pt x="125" y="97"/>
                    <a:pt x="125" y="97"/>
                  </a:cubicBezTo>
                  <a:cubicBezTo>
                    <a:pt x="124" y="98"/>
                    <a:pt x="124" y="99"/>
                    <a:pt x="124" y="100"/>
                  </a:cubicBezTo>
                  <a:cubicBezTo>
                    <a:pt x="125" y="101"/>
                    <a:pt x="125" y="101"/>
                    <a:pt x="125" y="102"/>
                  </a:cubicBezTo>
                  <a:cubicBezTo>
                    <a:pt x="126" y="102"/>
                    <a:pt x="127" y="103"/>
                    <a:pt x="127" y="103"/>
                  </a:cubicBezTo>
                  <a:cubicBezTo>
                    <a:pt x="167" y="107"/>
                    <a:pt x="167" y="107"/>
                    <a:pt x="167" y="107"/>
                  </a:cubicBezTo>
                  <a:cubicBezTo>
                    <a:pt x="168" y="107"/>
                    <a:pt x="169" y="106"/>
                    <a:pt x="170" y="106"/>
                  </a:cubicBezTo>
                  <a:cubicBezTo>
                    <a:pt x="213" y="62"/>
                    <a:pt x="213" y="62"/>
                    <a:pt x="213" y="62"/>
                  </a:cubicBezTo>
                  <a:cubicBezTo>
                    <a:pt x="214" y="61"/>
                    <a:pt x="215" y="60"/>
                    <a:pt x="214"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20" name="Freeform 11"/>
          <p:cNvSpPr>
            <a:spLocks noEditPoints="1"/>
          </p:cNvSpPr>
          <p:nvPr userDrawn="1"/>
        </p:nvSpPr>
        <p:spPr bwMode="auto">
          <a:xfrm>
            <a:off x="6519428" y="4990925"/>
            <a:ext cx="268648" cy="317109"/>
          </a:xfrm>
          <a:custGeom>
            <a:avLst/>
            <a:gdLst>
              <a:gd name="T0" fmla="*/ 357 w 390"/>
              <a:gd name="T1" fmla="*/ 124 h 460"/>
              <a:gd name="T2" fmla="*/ 346 w 390"/>
              <a:gd name="T3" fmla="*/ 72 h 460"/>
              <a:gd name="T4" fmla="*/ 310 w 390"/>
              <a:gd name="T5" fmla="*/ 110 h 460"/>
              <a:gd name="T6" fmla="*/ 335 w 390"/>
              <a:gd name="T7" fmla="*/ 121 h 460"/>
              <a:gd name="T8" fmla="*/ 335 w 390"/>
              <a:gd name="T9" fmla="*/ 270 h 460"/>
              <a:gd name="T10" fmla="*/ 297 w 390"/>
              <a:gd name="T11" fmla="*/ 437 h 460"/>
              <a:gd name="T12" fmla="*/ 317 w 390"/>
              <a:gd name="T13" fmla="*/ 351 h 460"/>
              <a:gd name="T14" fmla="*/ 356 w 390"/>
              <a:gd name="T15" fmla="*/ 432 h 460"/>
              <a:gd name="T16" fmla="*/ 361 w 390"/>
              <a:gd name="T17" fmla="*/ 190 h 460"/>
              <a:gd name="T18" fmla="*/ 387 w 390"/>
              <a:gd name="T19" fmla="*/ 261 h 460"/>
              <a:gd name="T20" fmla="*/ 241 w 390"/>
              <a:gd name="T21" fmla="*/ 96 h 460"/>
              <a:gd name="T22" fmla="*/ 244 w 390"/>
              <a:gd name="T23" fmla="*/ 96 h 460"/>
              <a:gd name="T24" fmla="*/ 276 w 390"/>
              <a:gd name="T25" fmla="*/ 55 h 460"/>
              <a:gd name="T26" fmla="*/ 243 w 390"/>
              <a:gd name="T27" fmla="*/ 10 h 460"/>
              <a:gd name="T28" fmla="*/ 212 w 390"/>
              <a:gd name="T29" fmla="*/ 43 h 460"/>
              <a:gd name="T30" fmla="*/ 104 w 390"/>
              <a:gd name="T31" fmla="*/ 113 h 460"/>
              <a:gd name="T32" fmla="*/ 194 w 390"/>
              <a:gd name="T33" fmla="*/ 109 h 460"/>
              <a:gd name="T34" fmla="*/ 182 w 390"/>
              <a:gd name="T35" fmla="*/ 52 h 460"/>
              <a:gd name="T36" fmla="*/ 141 w 390"/>
              <a:gd name="T37" fmla="*/ 98 h 460"/>
              <a:gd name="T38" fmla="*/ 190 w 390"/>
              <a:gd name="T39" fmla="*/ 220 h 460"/>
              <a:gd name="T40" fmla="*/ 213 w 390"/>
              <a:gd name="T41" fmla="*/ 277 h 460"/>
              <a:gd name="T42" fmla="*/ 153 w 390"/>
              <a:gd name="T43" fmla="*/ 160 h 460"/>
              <a:gd name="T44" fmla="*/ 102 w 390"/>
              <a:gd name="T45" fmla="*/ 115 h 460"/>
              <a:gd name="T46" fmla="*/ 104 w 390"/>
              <a:gd name="T47" fmla="*/ 262 h 460"/>
              <a:gd name="T48" fmla="*/ 98 w 390"/>
              <a:gd name="T49" fmla="*/ 359 h 460"/>
              <a:gd name="T50" fmla="*/ 114 w 390"/>
              <a:gd name="T51" fmla="*/ 408 h 460"/>
              <a:gd name="T52" fmla="*/ 149 w 390"/>
              <a:gd name="T53" fmla="*/ 433 h 460"/>
              <a:gd name="T54" fmla="*/ 174 w 390"/>
              <a:gd name="T55" fmla="*/ 460 h 460"/>
              <a:gd name="T56" fmla="*/ 193 w 390"/>
              <a:gd name="T57" fmla="*/ 109 h 460"/>
              <a:gd name="T58" fmla="*/ 264 w 390"/>
              <a:gd name="T59" fmla="*/ 98 h 460"/>
              <a:gd name="T60" fmla="*/ 249 w 390"/>
              <a:gd name="T61" fmla="*/ 108 h 460"/>
              <a:gd name="T62" fmla="*/ 235 w 390"/>
              <a:gd name="T63" fmla="*/ 100 h 460"/>
              <a:gd name="T64" fmla="*/ 235 w 390"/>
              <a:gd name="T65" fmla="*/ 150 h 460"/>
              <a:gd name="T66" fmla="*/ 215 w 390"/>
              <a:gd name="T67" fmla="*/ 118 h 460"/>
              <a:gd name="T68" fmla="*/ 208 w 390"/>
              <a:gd name="T69" fmla="*/ 284 h 460"/>
              <a:gd name="T70" fmla="*/ 199 w 390"/>
              <a:gd name="T71" fmla="*/ 367 h 460"/>
              <a:gd name="T72" fmla="*/ 239 w 390"/>
              <a:gd name="T73" fmla="*/ 447 h 460"/>
              <a:gd name="T74" fmla="*/ 246 w 390"/>
              <a:gd name="T75" fmla="*/ 432 h 460"/>
              <a:gd name="T76" fmla="*/ 289 w 390"/>
              <a:gd name="T77" fmla="*/ 187 h 460"/>
              <a:gd name="T78" fmla="*/ 314 w 390"/>
              <a:gd name="T79" fmla="*/ 286 h 460"/>
              <a:gd name="T80" fmla="*/ 107 w 390"/>
              <a:gd name="T81" fmla="*/ 434 h 460"/>
              <a:gd name="T82" fmla="*/ 98 w 390"/>
              <a:gd name="T83" fmla="*/ 284 h 460"/>
              <a:gd name="T84" fmla="*/ 83 w 390"/>
              <a:gd name="T85" fmla="*/ 430 h 460"/>
              <a:gd name="T86" fmla="*/ 54 w 390"/>
              <a:gd name="T87" fmla="*/ 82 h 460"/>
              <a:gd name="T88" fmla="*/ 80 w 390"/>
              <a:gd name="T89" fmla="*/ 109 h 460"/>
              <a:gd name="T90" fmla="*/ 106 w 390"/>
              <a:gd name="T91" fmla="*/ 82 h 460"/>
              <a:gd name="T92" fmla="*/ 81 w 390"/>
              <a:gd name="T93" fmla="*/ 31 h 460"/>
              <a:gd name="T94" fmla="*/ 79 w 390"/>
              <a:gd name="T95" fmla="*/ 31 h 460"/>
              <a:gd name="T96" fmla="*/ 77 w 390"/>
              <a:gd name="T97" fmla="*/ 278 h 460"/>
              <a:gd name="T98" fmla="*/ 84 w 390"/>
              <a:gd name="T99" fmla="*/ 122 h 460"/>
              <a:gd name="T100" fmla="*/ 79 w 390"/>
              <a:gd name="T101" fmla="*/ 113 h 460"/>
              <a:gd name="T102" fmla="*/ 77 w 390"/>
              <a:gd name="T103" fmla="*/ 122 h 460"/>
              <a:gd name="T104" fmla="*/ 11 w 390"/>
              <a:gd name="T105" fmla="*/ 145 h 460"/>
              <a:gd name="T106" fmla="*/ 28 w 390"/>
              <a:gd name="T107" fmla="*/ 269 h 460"/>
              <a:gd name="T108" fmla="*/ 37 w 390"/>
              <a:gd name="T109" fmla="*/ 417 h 460"/>
              <a:gd name="T110" fmla="*/ 77 w 390"/>
              <a:gd name="T111" fmla="*/ 278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0" h="460">
                <a:moveTo>
                  <a:pt x="288" y="100"/>
                </a:moveTo>
                <a:cubicBezTo>
                  <a:pt x="286" y="87"/>
                  <a:pt x="283" y="61"/>
                  <a:pt x="290" y="49"/>
                </a:cubicBezTo>
                <a:cubicBezTo>
                  <a:pt x="290" y="49"/>
                  <a:pt x="304" y="25"/>
                  <a:pt x="335" y="35"/>
                </a:cubicBezTo>
                <a:cubicBezTo>
                  <a:pt x="335" y="35"/>
                  <a:pt x="354" y="41"/>
                  <a:pt x="354" y="67"/>
                </a:cubicBezTo>
                <a:cubicBezTo>
                  <a:pt x="353" y="89"/>
                  <a:pt x="351" y="114"/>
                  <a:pt x="357" y="124"/>
                </a:cubicBezTo>
                <a:cubicBezTo>
                  <a:pt x="349" y="121"/>
                  <a:pt x="341" y="119"/>
                  <a:pt x="335" y="118"/>
                </a:cubicBezTo>
                <a:cubicBezTo>
                  <a:pt x="334" y="116"/>
                  <a:pt x="334" y="115"/>
                  <a:pt x="334" y="111"/>
                </a:cubicBezTo>
                <a:cubicBezTo>
                  <a:pt x="334" y="111"/>
                  <a:pt x="343" y="100"/>
                  <a:pt x="343" y="88"/>
                </a:cubicBezTo>
                <a:cubicBezTo>
                  <a:pt x="343" y="88"/>
                  <a:pt x="348" y="91"/>
                  <a:pt x="348" y="76"/>
                </a:cubicBezTo>
                <a:cubicBezTo>
                  <a:pt x="348" y="76"/>
                  <a:pt x="348" y="73"/>
                  <a:pt x="346" y="72"/>
                </a:cubicBezTo>
                <a:cubicBezTo>
                  <a:pt x="346" y="72"/>
                  <a:pt x="344" y="72"/>
                  <a:pt x="343" y="76"/>
                </a:cubicBezTo>
                <a:cubicBezTo>
                  <a:pt x="343" y="76"/>
                  <a:pt x="346" y="57"/>
                  <a:pt x="335" y="55"/>
                </a:cubicBezTo>
                <a:cubicBezTo>
                  <a:pt x="335" y="55"/>
                  <a:pt x="326" y="73"/>
                  <a:pt x="314" y="77"/>
                </a:cubicBezTo>
                <a:cubicBezTo>
                  <a:pt x="303" y="80"/>
                  <a:pt x="304" y="93"/>
                  <a:pt x="308" y="100"/>
                </a:cubicBezTo>
                <a:cubicBezTo>
                  <a:pt x="309" y="101"/>
                  <a:pt x="310" y="106"/>
                  <a:pt x="310" y="110"/>
                </a:cubicBezTo>
                <a:cubicBezTo>
                  <a:pt x="309" y="110"/>
                  <a:pt x="309" y="109"/>
                  <a:pt x="308" y="109"/>
                </a:cubicBezTo>
                <a:cubicBezTo>
                  <a:pt x="302" y="105"/>
                  <a:pt x="295" y="102"/>
                  <a:pt x="288" y="100"/>
                </a:cubicBezTo>
                <a:close/>
                <a:moveTo>
                  <a:pt x="371" y="136"/>
                </a:moveTo>
                <a:cubicBezTo>
                  <a:pt x="370" y="132"/>
                  <a:pt x="361" y="128"/>
                  <a:pt x="361" y="128"/>
                </a:cubicBezTo>
                <a:cubicBezTo>
                  <a:pt x="354" y="125"/>
                  <a:pt x="342" y="122"/>
                  <a:pt x="335" y="121"/>
                </a:cubicBezTo>
                <a:cubicBezTo>
                  <a:pt x="334" y="127"/>
                  <a:pt x="331" y="139"/>
                  <a:pt x="328" y="149"/>
                </a:cubicBezTo>
                <a:cubicBezTo>
                  <a:pt x="328" y="149"/>
                  <a:pt x="328" y="149"/>
                  <a:pt x="328" y="149"/>
                </a:cubicBezTo>
                <a:cubicBezTo>
                  <a:pt x="333" y="175"/>
                  <a:pt x="337" y="200"/>
                  <a:pt x="335" y="227"/>
                </a:cubicBezTo>
                <a:cubicBezTo>
                  <a:pt x="335" y="236"/>
                  <a:pt x="335" y="245"/>
                  <a:pt x="335" y="254"/>
                </a:cubicBezTo>
                <a:cubicBezTo>
                  <a:pt x="335" y="259"/>
                  <a:pt x="335" y="264"/>
                  <a:pt x="335" y="270"/>
                </a:cubicBezTo>
                <a:cubicBezTo>
                  <a:pt x="335" y="282"/>
                  <a:pt x="333" y="293"/>
                  <a:pt x="314" y="294"/>
                </a:cubicBezTo>
                <a:cubicBezTo>
                  <a:pt x="314" y="294"/>
                  <a:pt x="313" y="294"/>
                  <a:pt x="313" y="294"/>
                </a:cubicBezTo>
                <a:cubicBezTo>
                  <a:pt x="308" y="294"/>
                  <a:pt x="301" y="293"/>
                  <a:pt x="297" y="288"/>
                </a:cubicBezTo>
                <a:cubicBezTo>
                  <a:pt x="297" y="433"/>
                  <a:pt x="297" y="433"/>
                  <a:pt x="297" y="433"/>
                </a:cubicBezTo>
                <a:cubicBezTo>
                  <a:pt x="297" y="434"/>
                  <a:pt x="297" y="436"/>
                  <a:pt x="297" y="437"/>
                </a:cubicBezTo>
                <a:cubicBezTo>
                  <a:pt x="297" y="439"/>
                  <a:pt x="297" y="440"/>
                  <a:pt x="297" y="442"/>
                </a:cubicBezTo>
                <a:cubicBezTo>
                  <a:pt x="298" y="442"/>
                  <a:pt x="299" y="442"/>
                  <a:pt x="301" y="442"/>
                </a:cubicBezTo>
                <a:cubicBezTo>
                  <a:pt x="315" y="442"/>
                  <a:pt x="316" y="440"/>
                  <a:pt x="317" y="430"/>
                </a:cubicBezTo>
                <a:cubicBezTo>
                  <a:pt x="317" y="426"/>
                  <a:pt x="317" y="422"/>
                  <a:pt x="317" y="418"/>
                </a:cubicBezTo>
                <a:cubicBezTo>
                  <a:pt x="317" y="351"/>
                  <a:pt x="317" y="351"/>
                  <a:pt x="317" y="351"/>
                </a:cubicBezTo>
                <a:cubicBezTo>
                  <a:pt x="324" y="351"/>
                  <a:pt x="324" y="351"/>
                  <a:pt x="324" y="351"/>
                </a:cubicBezTo>
                <a:cubicBezTo>
                  <a:pt x="324" y="425"/>
                  <a:pt x="324" y="425"/>
                  <a:pt x="324" y="425"/>
                </a:cubicBezTo>
                <a:cubicBezTo>
                  <a:pt x="324" y="427"/>
                  <a:pt x="324" y="429"/>
                  <a:pt x="324" y="430"/>
                </a:cubicBezTo>
                <a:cubicBezTo>
                  <a:pt x="325" y="440"/>
                  <a:pt x="326" y="442"/>
                  <a:pt x="340" y="442"/>
                </a:cubicBezTo>
                <a:cubicBezTo>
                  <a:pt x="353" y="442"/>
                  <a:pt x="355" y="440"/>
                  <a:pt x="356" y="432"/>
                </a:cubicBezTo>
                <a:cubicBezTo>
                  <a:pt x="356" y="351"/>
                  <a:pt x="356" y="351"/>
                  <a:pt x="356" y="351"/>
                </a:cubicBezTo>
                <a:cubicBezTo>
                  <a:pt x="368" y="351"/>
                  <a:pt x="368" y="351"/>
                  <a:pt x="368" y="351"/>
                </a:cubicBezTo>
                <a:cubicBezTo>
                  <a:pt x="369" y="351"/>
                  <a:pt x="370" y="351"/>
                  <a:pt x="370" y="351"/>
                </a:cubicBezTo>
                <a:cubicBezTo>
                  <a:pt x="370" y="338"/>
                  <a:pt x="360" y="247"/>
                  <a:pt x="354" y="224"/>
                </a:cubicBezTo>
                <a:cubicBezTo>
                  <a:pt x="353" y="222"/>
                  <a:pt x="358" y="205"/>
                  <a:pt x="361" y="190"/>
                </a:cubicBezTo>
                <a:cubicBezTo>
                  <a:pt x="361" y="191"/>
                  <a:pt x="361" y="192"/>
                  <a:pt x="362" y="193"/>
                </a:cubicBezTo>
                <a:cubicBezTo>
                  <a:pt x="363" y="204"/>
                  <a:pt x="365" y="215"/>
                  <a:pt x="365" y="221"/>
                </a:cubicBezTo>
                <a:cubicBezTo>
                  <a:pt x="366" y="239"/>
                  <a:pt x="365" y="245"/>
                  <a:pt x="365" y="262"/>
                </a:cubicBezTo>
                <a:cubicBezTo>
                  <a:pt x="365" y="273"/>
                  <a:pt x="367" y="275"/>
                  <a:pt x="375" y="276"/>
                </a:cubicBezTo>
                <a:cubicBezTo>
                  <a:pt x="383" y="277"/>
                  <a:pt x="387" y="272"/>
                  <a:pt x="387" y="261"/>
                </a:cubicBezTo>
                <a:cubicBezTo>
                  <a:pt x="387" y="248"/>
                  <a:pt x="390" y="162"/>
                  <a:pt x="371" y="136"/>
                </a:cubicBezTo>
                <a:close/>
                <a:moveTo>
                  <a:pt x="214" y="66"/>
                </a:moveTo>
                <a:cubicBezTo>
                  <a:pt x="214" y="66"/>
                  <a:pt x="214" y="66"/>
                  <a:pt x="215" y="66"/>
                </a:cubicBezTo>
                <a:cubicBezTo>
                  <a:pt x="215" y="68"/>
                  <a:pt x="215" y="71"/>
                  <a:pt x="216" y="72"/>
                </a:cubicBezTo>
                <a:cubicBezTo>
                  <a:pt x="225" y="88"/>
                  <a:pt x="229" y="95"/>
                  <a:pt x="241" y="96"/>
                </a:cubicBezTo>
                <a:cubicBezTo>
                  <a:pt x="241" y="96"/>
                  <a:pt x="241" y="96"/>
                  <a:pt x="241" y="96"/>
                </a:cubicBezTo>
                <a:cubicBezTo>
                  <a:pt x="241" y="96"/>
                  <a:pt x="242" y="96"/>
                  <a:pt x="242" y="96"/>
                </a:cubicBezTo>
                <a:cubicBezTo>
                  <a:pt x="242" y="96"/>
                  <a:pt x="242" y="96"/>
                  <a:pt x="243" y="96"/>
                </a:cubicBezTo>
                <a:cubicBezTo>
                  <a:pt x="243" y="96"/>
                  <a:pt x="243" y="96"/>
                  <a:pt x="243" y="96"/>
                </a:cubicBezTo>
                <a:cubicBezTo>
                  <a:pt x="243" y="96"/>
                  <a:pt x="244" y="96"/>
                  <a:pt x="244" y="96"/>
                </a:cubicBezTo>
                <a:cubicBezTo>
                  <a:pt x="244" y="96"/>
                  <a:pt x="244" y="96"/>
                  <a:pt x="244" y="96"/>
                </a:cubicBezTo>
                <a:cubicBezTo>
                  <a:pt x="256" y="95"/>
                  <a:pt x="260" y="88"/>
                  <a:pt x="269" y="72"/>
                </a:cubicBezTo>
                <a:cubicBezTo>
                  <a:pt x="270" y="71"/>
                  <a:pt x="270" y="68"/>
                  <a:pt x="270" y="66"/>
                </a:cubicBezTo>
                <a:cubicBezTo>
                  <a:pt x="271" y="66"/>
                  <a:pt x="271" y="66"/>
                  <a:pt x="271" y="66"/>
                </a:cubicBezTo>
                <a:cubicBezTo>
                  <a:pt x="273" y="66"/>
                  <a:pt x="275" y="61"/>
                  <a:pt x="276" y="55"/>
                </a:cubicBezTo>
                <a:cubicBezTo>
                  <a:pt x="276" y="52"/>
                  <a:pt x="276" y="46"/>
                  <a:pt x="275" y="44"/>
                </a:cubicBezTo>
                <a:cubicBezTo>
                  <a:pt x="274" y="43"/>
                  <a:pt x="274" y="43"/>
                  <a:pt x="273" y="43"/>
                </a:cubicBezTo>
                <a:cubicBezTo>
                  <a:pt x="270" y="20"/>
                  <a:pt x="259" y="11"/>
                  <a:pt x="244" y="10"/>
                </a:cubicBezTo>
                <a:cubicBezTo>
                  <a:pt x="244" y="10"/>
                  <a:pt x="244" y="10"/>
                  <a:pt x="244" y="10"/>
                </a:cubicBezTo>
                <a:cubicBezTo>
                  <a:pt x="244" y="10"/>
                  <a:pt x="243" y="10"/>
                  <a:pt x="243" y="10"/>
                </a:cubicBezTo>
                <a:cubicBezTo>
                  <a:pt x="243" y="10"/>
                  <a:pt x="243" y="10"/>
                  <a:pt x="243" y="10"/>
                </a:cubicBezTo>
                <a:cubicBezTo>
                  <a:pt x="242" y="10"/>
                  <a:pt x="242" y="10"/>
                  <a:pt x="242" y="10"/>
                </a:cubicBezTo>
                <a:cubicBezTo>
                  <a:pt x="242" y="10"/>
                  <a:pt x="241" y="10"/>
                  <a:pt x="241" y="10"/>
                </a:cubicBezTo>
                <a:cubicBezTo>
                  <a:pt x="241" y="10"/>
                  <a:pt x="241" y="10"/>
                  <a:pt x="241" y="10"/>
                </a:cubicBezTo>
                <a:cubicBezTo>
                  <a:pt x="227" y="11"/>
                  <a:pt x="215" y="20"/>
                  <a:pt x="212" y="43"/>
                </a:cubicBezTo>
                <a:cubicBezTo>
                  <a:pt x="211" y="43"/>
                  <a:pt x="211" y="43"/>
                  <a:pt x="210" y="44"/>
                </a:cubicBezTo>
                <a:cubicBezTo>
                  <a:pt x="209" y="46"/>
                  <a:pt x="209" y="52"/>
                  <a:pt x="209" y="55"/>
                </a:cubicBezTo>
                <a:cubicBezTo>
                  <a:pt x="210" y="61"/>
                  <a:pt x="212" y="66"/>
                  <a:pt x="214" y="66"/>
                </a:cubicBezTo>
                <a:close/>
                <a:moveTo>
                  <a:pt x="108" y="114"/>
                </a:moveTo>
                <a:cubicBezTo>
                  <a:pt x="107" y="114"/>
                  <a:pt x="106" y="113"/>
                  <a:pt x="104" y="113"/>
                </a:cubicBezTo>
                <a:cubicBezTo>
                  <a:pt x="111" y="107"/>
                  <a:pt x="120" y="97"/>
                  <a:pt x="119" y="90"/>
                </a:cubicBezTo>
                <a:cubicBezTo>
                  <a:pt x="119" y="90"/>
                  <a:pt x="108" y="44"/>
                  <a:pt x="119" y="26"/>
                </a:cubicBezTo>
                <a:cubicBezTo>
                  <a:pt x="119" y="26"/>
                  <a:pt x="135" y="0"/>
                  <a:pt x="169" y="11"/>
                </a:cubicBezTo>
                <a:cubicBezTo>
                  <a:pt x="169" y="11"/>
                  <a:pt x="190" y="18"/>
                  <a:pt x="190" y="46"/>
                </a:cubicBezTo>
                <a:cubicBezTo>
                  <a:pt x="189" y="70"/>
                  <a:pt x="187" y="98"/>
                  <a:pt x="194" y="109"/>
                </a:cubicBezTo>
                <a:cubicBezTo>
                  <a:pt x="184" y="105"/>
                  <a:pt x="176" y="103"/>
                  <a:pt x="169" y="103"/>
                </a:cubicBezTo>
                <a:cubicBezTo>
                  <a:pt x="168" y="101"/>
                  <a:pt x="168" y="99"/>
                  <a:pt x="168" y="95"/>
                </a:cubicBezTo>
                <a:cubicBezTo>
                  <a:pt x="168" y="95"/>
                  <a:pt x="178" y="83"/>
                  <a:pt x="178" y="69"/>
                </a:cubicBezTo>
                <a:cubicBezTo>
                  <a:pt x="178" y="69"/>
                  <a:pt x="183" y="73"/>
                  <a:pt x="183" y="57"/>
                </a:cubicBezTo>
                <a:cubicBezTo>
                  <a:pt x="183" y="57"/>
                  <a:pt x="184" y="53"/>
                  <a:pt x="182" y="52"/>
                </a:cubicBezTo>
                <a:cubicBezTo>
                  <a:pt x="181" y="52"/>
                  <a:pt x="179" y="52"/>
                  <a:pt x="178" y="56"/>
                </a:cubicBezTo>
                <a:cubicBezTo>
                  <a:pt x="178" y="56"/>
                  <a:pt x="181" y="35"/>
                  <a:pt x="169" y="33"/>
                </a:cubicBezTo>
                <a:cubicBezTo>
                  <a:pt x="169" y="33"/>
                  <a:pt x="159" y="53"/>
                  <a:pt x="145" y="57"/>
                </a:cubicBezTo>
                <a:cubicBezTo>
                  <a:pt x="134" y="60"/>
                  <a:pt x="135" y="75"/>
                  <a:pt x="139" y="82"/>
                </a:cubicBezTo>
                <a:cubicBezTo>
                  <a:pt x="141" y="85"/>
                  <a:pt x="142" y="92"/>
                  <a:pt x="141" y="98"/>
                </a:cubicBezTo>
                <a:cubicBezTo>
                  <a:pt x="132" y="120"/>
                  <a:pt x="120" y="117"/>
                  <a:pt x="108" y="114"/>
                </a:cubicBezTo>
                <a:close/>
                <a:moveTo>
                  <a:pt x="192" y="360"/>
                </a:moveTo>
                <a:cubicBezTo>
                  <a:pt x="206" y="360"/>
                  <a:pt x="206" y="360"/>
                  <a:pt x="206" y="360"/>
                </a:cubicBezTo>
                <a:cubicBezTo>
                  <a:pt x="206" y="360"/>
                  <a:pt x="207" y="360"/>
                  <a:pt x="208" y="359"/>
                </a:cubicBezTo>
                <a:cubicBezTo>
                  <a:pt x="208" y="346"/>
                  <a:pt x="197" y="245"/>
                  <a:pt x="190" y="220"/>
                </a:cubicBezTo>
                <a:cubicBezTo>
                  <a:pt x="189" y="217"/>
                  <a:pt x="194" y="198"/>
                  <a:pt x="198" y="182"/>
                </a:cubicBezTo>
                <a:cubicBezTo>
                  <a:pt x="198" y="183"/>
                  <a:pt x="198" y="184"/>
                  <a:pt x="198" y="185"/>
                </a:cubicBezTo>
                <a:cubicBezTo>
                  <a:pt x="200" y="197"/>
                  <a:pt x="202" y="210"/>
                  <a:pt x="202" y="216"/>
                </a:cubicBezTo>
                <a:cubicBezTo>
                  <a:pt x="204" y="236"/>
                  <a:pt x="202" y="242"/>
                  <a:pt x="202" y="262"/>
                </a:cubicBezTo>
                <a:cubicBezTo>
                  <a:pt x="202" y="274"/>
                  <a:pt x="204" y="276"/>
                  <a:pt x="213" y="277"/>
                </a:cubicBezTo>
                <a:cubicBezTo>
                  <a:pt x="222" y="278"/>
                  <a:pt x="226" y="273"/>
                  <a:pt x="226" y="260"/>
                </a:cubicBezTo>
                <a:cubicBezTo>
                  <a:pt x="226" y="246"/>
                  <a:pt x="229" y="151"/>
                  <a:pt x="209" y="122"/>
                </a:cubicBezTo>
                <a:cubicBezTo>
                  <a:pt x="207" y="118"/>
                  <a:pt x="197" y="114"/>
                  <a:pt x="197" y="114"/>
                </a:cubicBezTo>
                <a:cubicBezTo>
                  <a:pt x="190" y="111"/>
                  <a:pt x="177" y="107"/>
                  <a:pt x="169" y="106"/>
                </a:cubicBezTo>
                <a:cubicBezTo>
                  <a:pt x="167" y="121"/>
                  <a:pt x="153" y="159"/>
                  <a:pt x="153" y="160"/>
                </a:cubicBezTo>
                <a:cubicBezTo>
                  <a:pt x="152" y="159"/>
                  <a:pt x="144" y="136"/>
                  <a:pt x="139" y="117"/>
                </a:cubicBezTo>
                <a:cubicBezTo>
                  <a:pt x="138" y="116"/>
                  <a:pt x="138" y="113"/>
                  <a:pt x="137" y="110"/>
                </a:cubicBezTo>
                <a:cubicBezTo>
                  <a:pt x="132" y="117"/>
                  <a:pt x="126" y="118"/>
                  <a:pt x="120" y="118"/>
                </a:cubicBezTo>
                <a:cubicBezTo>
                  <a:pt x="116" y="118"/>
                  <a:pt x="111" y="117"/>
                  <a:pt x="108" y="117"/>
                </a:cubicBezTo>
                <a:cubicBezTo>
                  <a:pt x="106" y="116"/>
                  <a:pt x="104" y="116"/>
                  <a:pt x="102" y="115"/>
                </a:cubicBezTo>
                <a:cubicBezTo>
                  <a:pt x="102" y="115"/>
                  <a:pt x="102" y="115"/>
                  <a:pt x="102" y="115"/>
                </a:cubicBezTo>
                <a:cubicBezTo>
                  <a:pt x="99" y="118"/>
                  <a:pt x="97" y="119"/>
                  <a:pt x="97" y="119"/>
                </a:cubicBezTo>
                <a:cubicBezTo>
                  <a:pt x="76" y="140"/>
                  <a:pt x="79" y="246"/>
                  <a:pt x="79" y="260"/>
                </a:cubicBezTo>
                <a:cubicBezTo>
                  <a:pt x="80" y="273"/>
                  <a:pt x="83" y="278"/>
                  <a:pt x="93" y="277"/>
                </a:cubicBezTo>
                <a:cubicBezTo>
                  <a:pt x="102" y="276"/>
                  <a:pt x="104" y="274"/>
                  <a:pt x="104" y="262"/>
                </a:cubicBezTo>
                <a:cubicBezTo>
                  <a:pt x="104" y="242"/>
                  <a:pt x="102" y="236"/>
                  <a:pt x="104" y="216"/>
                </a:cubicBezTo>
                <a:cubicBezTo>
                  <a:pt x="104" y="210"/>
                  <a:pt x="105" y="197"/>
                  <a:pt x="107" y="185"/>
                </a:cubicBezTo>
                <a:cubicBezTo>
                  <a:pt x="107" y="184"/>
                  <a:pt x="108" y="183"/>
                  <a:pt x="108" y="182"/>
                </a:cubicBezTo>
                <a:cubicBezTo>
                  <a:pt x="111" y="198"/>
                  <a:pt x="116" y="217"/>
                  <a:pt x="116" y="220"/>
                </a:cubicBezTo>
                <a:cubicBezTo>
                  <a:pt x="109" y="245"/>
                  <a:pt x="98" y="346"/>
                  <a:pt x="98" y="359"/>
                </a:cubicBezTo>
                <a:cubicBezTo>
                  <a:pt x="114" y="359"/>
                  <a:pt x="114" y="359"/>
                  <a:pt x="114" y="359"/>
                </a:cubicBezTo>
                <a:cubicBezTo>
                  <a:pt x="114" y="360"/>
                  <a:pt x="114" y="360"/>
                  <a:pt x="114" y="360"/>
                </a:cubicBezTo>
                <a:cubicBezTo>
                  <a:pt x="114" y="360"/>
                  <a:pt x="114" y="360"/>
                  <a:pt x="114" y="360"/>
                </a:cubicBezTo>
                <a:cubicBezTo>
                  <a:pt x="114" y="361"/>
                  <a:pt x="114" y="361"/>
                  <a:pt x="114" y="362"/>
                </a:cubicBezTo>
                <a:cubicBezTo>
                  <a:pt x="114" y="408"/>
                  <a:pt x="114" y="408"/>
                  <a:pt x="114" y="408"/>
                </a:cubicBezTo>
                <a:cubicBezTo>
                  <a:pt x="114" y="416"/>
                  <a:pt x="114" y="425"/>
                  <a:pt x="114" y="434"/>
                </a:cubicBezTo>
                <a:cubicBezTo>
                  <a:pt x="114" y="439"/>
                  <a:pt x="114" y="442"/>
                  <a:pt x="114" y="448"/>
                </a:cubicBezTo>
                <a:cubicBezTo>
                  <a:pt x="114" y="458"/>
                  <a:pt x="116" y="460"/>
                  <a:pt x="131" y="460"/>
                </a:cubicBezTo>
                <a:cubicBezTo>
                  <a:pt x="147" y="460"/>
                  <a:pt x="148" y="458"/>
                  <a:pt x="149" y="447"/>
                </a:cubicBezTo>
                <a:cubicBezTo>
                  <a:pt x="149" y="443"/>
                  <a:pt x="149" y="438"/>
                  <a:pt x="149" y="433"/>
                </a:cubicBezTo>
                <a:cubicBezTo>
                  <a:pt x="149" y="360"/>
                  <a:pt x="149" y="360"/>
                  <a:pt x="149" y="360"/>
                </a:cubicBezTo>
                <a:cubicBezTo>
                  <a:pt x="157" y="360"/>
                  <a:pt x="157" y="360"/>
                  <a:pt x="157" y="360"/>
                </a:cubicBezTo>
                <a:cubicBezTo>
                  <a:pt x="157" y="442"/>
                  <a:pt x="157" y="442"/>
                  <a:pt x="157" y="442"/>
                </a:cubicBezTo>
                <a:cubicBezTo>
                  <a:pt x="157" y="444"/>
                  <a:pt x="157" y="445"/>
                  <a:pt x="157" y="447"/>
                </a:cubicBezTo>
                <a:cubicBezTo>
                  <a:pt x="158" y="458"/>
                  <a:pt x="159" y="460"/>
                  <a:pt x="174" y="460"/>
                </a:cubicBezTo>
                <a:cubicBezTo>
                  <a:pt x="188" y="460"/>
                  <a:pt x="191" y="458"/>
                  <a:pt x="192" y="449"/>
                </a:cubicBezTo>
                <a:lnTo>
                  <a:pt x="192" y="360"/>
                </a:lnTo>
                <a:close/>
                <a:moveTo>
                  <a:pt x="194" y="109"/>
                </a:moveTo>
                <a:cubicBezTo>
                  <a:pt x="193" y="109"/>
                  <a:pt x="193" y="109"/>
                  <a:pt x="193" y="109"/>
                </a:cubicBezTo>
                <a:cubicBezTo>
                  <a:pt x="193" y="109"/>
                  <a:pt x="193" y="109"/>
                  <a:pt x="193" y="109"/>
                </a:cubicBezTo>
                <a:cubicBezTo>
                  <a:pt x="193" y="109"/>
                  <a:pt x="193" y="109"/>
                  <a:pt x="194" y="109"/>
                </a:cubicBezTo>
                <a:close/>
                <a:moveTo>
                  <a:pt x="320" y="150"/>
                </a:moveTo>
                <a:cubicBezTo>
                  <a:pt x="320" y="145"/>
                  <a:pt x="319" y="140"/>
                  <a:pt x="318" y="135"/>
                </a:cubicBezTo>
                <a:cubicBezTo>
                  <a:pt x="316" y="128"/>
                  <a:pt x="311" y="119"/>
                  <a:pt x="305" y="115"/>
                </a:cubicBezTo>
                <a:cubicBezTo>
                  <a:pt x="292" y="108"/>
                  <a:pt x="278" y="104"/>
                  <a:pt x="264" y="98"/>
                </a:cubicBezTo>
                <a:cubicBezTo>
                  <a:pt x="261" y="117"/>
                  <a:pt x="257" y="134"/>
                  <a:pt x="254" y="150"/>
                </a:cubicBezTo>
                <a:cubicBezTo>
                  <a:pt x="253" y="150"/>
                  <a:pt x="252" y="150"/>
                  <a:pt x="250" y="150"/>
                </a:cubicBezTo>
                <a:cubicBezTo>
                  <a:pt x="250" y="139"/>
                  <a:pt x="247" y="117"/>
                  <a:pt x="246" y="111"/>
                </a:cubicBezTo>
                <a:cubicBezTo>
                  <a:pt x="247" y="111"/>
                  <a:pt x="247" y="111"/>
                  <a:pt x="247" y="111"/>
                </a:cubicBezTo>
                <a:cubicBezTo>
                  <a:pt x="248" y="111"/>
                  <a:pt x="249" y="110"/>
                  <a:pt x="249" y="108"/>
                </a:cubicBezTo>
                <a:cubicBezTo>
                  <a:pt x="251" y="103"/>
                  <a:pt x="251" y="103"/>
                  <a:pt x="251" y="103"/>
                </a:cubicBezTo>
                <a:cubicBezTo>
                  <a:pt x="252" y="102"/>
                  <a:pt x="251" y="101"/>
                  <a:pt x="250" y="100"/>
                </a:cubicBezTo>
                <a:cubicBezTo>
                  <a:pt x="244" y="100"/>
                  <a:pt x="244" y="100"/>
                  <a:pt x="244" y="100"/>
                </a:cubicBezTo>
                <a:cubicBezTo>
                  <a:pt x="241" y="100"/>
                  <a:pt x="241" y="100"/>
                  <a:pt x="241" y="100"/>
                </a:cubicBezTo>
                <a:cubicBezTo>
                  <a:pt x="235" y="100"/>
                  <a:pt x="235" y="100"/>
                  <a:pt x="235" y="100"/>
                </a:cubicBezTo>
                <a:cubicBezTo>
                  <a:pt x="234" y="101"/>
                  <a:pt x="233" y="102"/>
                  <a:pt x="234" y="103"/>
                </a:cubicBezTo>
                <a:cubicBezTo>
                  <a:pt x="236" y="108"/>
                  <a:pt x="236" y="108"/>
                  <a:pt x="236" y="108"/>
                </a:cubicBezTo>
                <a:cubicBezTo>
                  <a:pt x="236" y="110"/>
                  <a:pt x="237" y="111"/>
                  <a:pt x="238" y="111"/>
                </a:cubicBezTo>
                <a:cubicBezTo>
                  <a:pt x="239" y="111"/>
                  <a:pt x="239" y="111"/>
                  <a:pt x="239" y="111"/>
                </a:cubicBezTo>
                <a:cubicBezTo>
                  <a:pt x="238" y="117"/>
                  <a:pt x="235" y="139"/>
                  <a:pt x="235" y="150"/>
                </a:cubicBezTo>
                <a:cubicBezTo>
                  <a:pt x="233" y="150"/>
                  <a:pt x="232" y="150"/>
                  <a:pt x="231" y="150"/>
                </a:cubicBezTo>
                <a:cubicBezTo>
                  <a:pt x="228" y="134"/>
                  <a:pt x="224" y="117"/>
                  <a:pt x="221" y="98"/>
                </a:cubicBezTo>
                <a:cubicBezTo>
                  <a:pt x="214" y="101"/>
                  <a:pt x="207" y="104"/>
                  <a:pt x="200" y="106"/>
                </a:cubicBezTo>
                <a:cubicBezTo>
                  <a:pt x="200" y="107"/>
                  <a:pt x="201" y="107"/>
                  <a:pt x="201" y="107"/>
                </a:cubicBezTo>
                <a:cubicBezTo>
                  <a:pt x="204" y="109"/>
                  <a:pt x="212" y="113"/>
                  <a:pt x="215" y="118"/>
                </a:cubicBezTo>
                <a:cubicBezTo>
                  <a:pt x="229" y="138"/>
                  <a:pt x="235" y="184"/>
                  <a:pt x="234" y="257"/>
                </a:cubicBezTo>
                <a:cubicBezTo>
                  <a:pt x="234" y="258"/>
                  <a:pt x="234" y="259"/>
                  <a:pt x="234" y="260"/>
                </a:cubicBezTo>
                <a:cubicBezTo>
                  <a:pt x="233" y="280"/>
                  <a:pt x="223" y="285"/>
                  <a:pt x="215" y="285"/>
                </a:cubicBezTo>
                <a:cubicBezTo>
                  <a:pt x="214" y="285"/>
                  <a:pt x="213" y="285"/>
                  <a:pt x="212" y="284"/>
                </a:cubicBezTo>
                <a:cubicBezTo>
                  <a:pt x="211" y="284"/>
                  <a:pt x="209" y="284"/>
                  <a:pt x="208" y="284"/>
                </a:cubicBezTo>
                <a:cubicBezTo>
                  <a:pt x="212" y="317"/>
                  <a:pt x="215" y="351"/>
                  <a:pt x="215" y="360"/>
                </a:cubicBezTo>
                <a:cubicBezTo>
                  <a:pt x="215" y="364"/>
                  <a:pt x="212" y="367"/>
                  <a:pt x="208" y="367"/>
                </a:cubicBezTo>
                <a:cubicBezTo>
                  <a:pt x="207" y="367"/>
                  <a:pt x="207" y="367"/>
                  <a:pt x="206" y="367"/>
                </a:cubicBezTo>
                <a:cubicBezTo>
                  <a:pt x="206" y="367"/>
                  <a:pt x="206" y="367"/>
                  <a:pt x="206" y="367"/>
                </a:cubicBezTo>
                <a:cubicBezTo>
                  <a:pt x="199" y="367"/>
                  <a:pt x="199" y="367"/>
                  <a:pt x="199" y="367"/>
                </a:cubicBezTo>
                <a:cubicBezTo>
                  <a:pt x="199" y="449"/>
                  <a:pt x="199" y="449"/>
                  <a:pt x="199" y="449"/>
                </a:cubicBezTo>
                <a:cubicBezTo>
                  <a:pt x="199" y="449"/>
                  <a:pt x="199" y="449"/>
                  <a:pt x="199" y="449"/>
                </a:cubicBezTo>
                <a:cubicBezTo>
                  <a:pt x="199" y="452"/>
                  <a:pt x="199" y="454"/>
                  <a:pt x="198" y="456"/>
                </a:cubicBezTo>
                <a:cubicBezTo>
                  <a:pt x="201" y="459"/>
                  <a:pt x="207" y="460"/>
                  <a:pt x="219" y="460"/>
                </a:cubicBezTo>
                <a:cubicBezTo>
                  <a:pt x="235" y="460"/>
                  <a:pt x="238" y="458"/>
                  <a:pt x="239" y="447"/>
                </a:cubicBezTo>
                <a:cubicBezTo>
                  <a:pt x="239" y="442"/>
                  <a:pt x="239" y="437"/>
                  <a:pt x="239" y="432"/>
                </a:cubicBezTo>
                <a:cubicBezTo>
                  <a:pt x="239" y="380"/>
                  <a:pt x="239" y="327"/>
                  <a:pt x="239" y="274"/>
                </a:cubicBezTo>
                <a:cubicBezTo>
                  <a:pt x="240" y="274"/>
                  <a:pt x="244" y="274"/>
                  <a:pt x="244" y="274"/>
                </a:cubicBezTo>
                <a:cubicBezTo>
                  <a:pt x="244" y="274"/>
                  <a:pt x="245" y="274"/>
                  <a:pt x="246" y="274"/>
                </a:cubicBezTo>
                <a:cubicBezTo>
                  <a:pt x="246" y="327"/>
                  <a:pt x="246" y="380"/>
                  <a:pt x="246" y="432"/>
                </a:cubicBezTo>
                <a:cubicBezTo>
                  <a:pt x="246" y="437"/>
                  <a:pt x="246" y="442"/>
                  <a:pt x="246" y="447"/>
                </a:cubicBezTo>
                <a:cubicBezTo>
                  <a:pt x="247" y="458"/>
                  <a:pt x="250" y="460"/>
                  <a:pt x="266" y="460"/>
                </a:cubicBezTo>
                <a:cubicBezTo>
                  <a:pt x="285" y="460"/>
                  <a:pt x="289" y="458"/>
                  <a:pt x="289" y="447"/>
                </a:cubicBezTo>
                <a:cubicBezTo>
                  <a:pt x="290" y="443"/>
                  <a:pt x="289" y="438"/>
                  <a:pt x="289" y="433"/>
                </a:cubicBezTo>
                <a:cubicBezTo>
                  <a:pt x="289" y="351"/>
                  <a:pt x="289" y="269"/>
                  <a:pt x="289" y="187"/>
                </a:cubicBezTo>
                <a:cubicBezTo>
                  <a:pt x="289" y="183"/>
                  <a:pt x="289" y="178"/>
                  <a:pt x="289" y="173"/>
                </a:cubicBezTo>
                <a:cubicBezTo>
                  <a:pt x="290" y="173"/>
                  <a:pt x="291" y="173"/>
                  <a:pt x="291" y="173"/>
                </a:cubicBezTo>
                <a:cubicBezTo>
                  <a:pt x="295" y="185"/>
                  <a:pt x="300" y="197"/>
                  <a:pt x="299" y="211"/>
                </a:cubicBezTo>
                <a:cubicBezTo>
                  <a:pt x="298" y="230"/>
                  <a:pt x="299" y="251"/>
                  <a:pt x="299" y="271"/>
                </a:cubicBezTo>
                <a:cubicBezTo>
                  <a:pt x="299" y="283"/>
                  <a:pt x="303" y="287"/>
                  <a:pt x="314" y="286"/>
                </a:cubicBezTo>
                <a:cubicBezTo>
                  <a:pt x="325" y="286"/>
                  <a:pt x="328" y="282"/>
                  <a:pt x="328" y="270"/>
                </a:cubicBezTo>
                <a:cubicBezTo>
                  <a:pt x="328" y="255"/>
                  <a:pt x="327" y="241"/>
                  <a:pt x="328" y="226"/>
                </a:cubicBezTo>
                <a:cubicBezTo>
                  <a:pt x="330" y="200"/>
                  <a:pt x="325" y="175"/>
                  <a:pt x="320" y="150"/>
                </a:cubicBezTo>
                <a:close/>
                <a:moveTo>
                  <a:pt x="107" y="437"/>
                </a:moveTo>
                <a:cubicBezTo>
                  <a:pt x="107" y="434"/>
                  <a:pt x="107" y="434"/>
                  <a:pt x="107" y="434"/>
                </a:cubicBezTo>
                <a:cubicBezTo>
                  <a:pt x="107" y="425"/>
                  <a:pt x="107" y="416"/>
                  <a:pt x="106" y="408"/>
                </a:cubicBezTo>
                <a:cubicBezTo>
                  <a:pt x="106" y="367"/>
                  <a:pt x="106" y="367"/>
                  <a:pt x="106" y="367"/>
                </a:cubicBezTo>
                <a:cubicBezTo>
                  <a:pt x="98" y="367"/>
                  <a:pt x="98" y="367"/>
                  <a:pt x="98" y="367"/>
                </a:cubicBezTo>
                <a:cubicBezTo>
                  <a:pt x="94" y="367"/>
                  <a:pt x="91" y="364"/>
                  <a:pt x="91" y="360"/>
                </a:cubicBezTo>
                <a:cubicBezTo>
                  <a:pt x="91" y="351"/>
                  <a:pt x="94" y="317"/>
                  <a:pt x="98" y="284"/>
                </a:cubicBezTo>
                <a:cubicBezTo>
                  <a:pt x="97" y="284"/>
                  <a:pt x="95" y="284"/>
                  <a:pt x="93" y="284"/>
                </a:cubicBezTo>
                <a:cubicBezTo>
                  <a:pt x="92" y="285"/>
                  <a:pt x="92" y="285"/>
                  <a:pt x="91" y="285"/>
                </a:cubicBezTo>
                <a:cubicBezTo>
                  <a:pt x="88" y="285"/>
                  <a:pt x="86" y="284"/>
                  <a:pt x="83" y="283"/>
                </a:cubicBezTo>
                <a:cubicBezTo>
                  <a:pt x="83" y="328"/>
                  <a:pt x="83" y="372"/>
                  <a:pt x="83" y="417"/>
                </a:cubicBezTo>
                <a:cubicBezTo>
                  <a:pt x="83" y="421"/>
                  <a:pt x="83" y="425"/>
                  <a:pt x="83" y="430"/>
                </a:cubicBezTo>
                <a:cubicBezTo>
                  <a:pt x="84" y="440"/>
                  <a:pt x="87" y="442"/>
                  <a:pt x="102" y="442"/>
                </a:cubicBezTo>
                <a:cubicBezTo>
                  <a:pt x="104" y="442"/>
                  <a:pt x="105" y="442"/>
                  <a:pt x="106" y="442"/>
                </a:cubicBezTo>
                <a:cubicBezTo>
                  <a:pt x="106" y="440"/>
                  <a:pt x="106" y="439"/>
                  <a:pt x="107" y="437"/>
                </a:cubicBezTo>
                <a:close/>
                <a:moveTo>
                  <a:pt x="54" y="82"/>
                </a:moveTo>
                <a:cubicBezTo>
                  <a:pt x="54" y="82"/>
                  <a:pt x="54" y="82"/>
                  <a:pt x="54" y="82"/>
                </a:cubicBezTo>
                <a:cubicBezTo>
                  <a:pt x="55" y="84"/>
                  <a:pt x="55" y="86"/>
                  <a:pt x="56" y="87"/>
                </a:cubicBezTo>
                <a:cubicBezTo>
                  <a:pt x="64" y="102"/>
                  <a:pt x="67" y="108"/>
                  <a:pt x="79" y="109"/>
                </a:cubicBezTo>
                <a:cubicBezTo>
                  <a:pt x="79" y="109"/>
                  <a:pt x="79" y="109"/>
                  <a:pt x="79" y="109"/>
                </a:cubicBezTo>
                <a:cubicBezTo>
                  <a:pt x="79" y="109"/>
                  <a:pt x="79" y="109"/>
                  <a:pt x="79" y="109"/>
                </a:cubicBezTo>
                <a:cubicBezTo>
                  <a:pt x="80" y="109"/>
                  <a:pt x="80" y="109"/>
                  <a:pt x="80" y="109"/>
                </a:cubicBezTo>
                <a:cubicBezTo>
                  <a:pt x="80" y="109"/>
                  <a:pt x="80" y="109"/>
                  <a:pt x="81" y="109"/>
                </a:cubicBezTo>
                <a:cubicBezTo>
                  <a:pt x="81" y="109"/>
                  <a:pt x="81" y="109"/>
                  <a:pt x="81" y="109"/>
                </a:cubicBezTo>
                <a:cubicBezTo>
                  <a:pt x="81" y="109"/>
                  <a:pt x="81" y="109"/>
                  <a:pt x="81" y="109"/>
                </a:cubicBezTo>
                <a:cubicBezTo>
                  <a:pt x="93" y="108"/>
                  <a:pt x="96" y="102"/>
                  <a:pt x="104" y="87"/>
                </a:cubicBezTo>
                <a:cubicBezTo>
                  <a:pt x="105" y="86"/>
                  <a:pt x="105" y="84"/>
                  <a:pt x="106" y="82"/>
                </a:cubicBezTo>
                <a:cubicBezTo>
                  <a:pt x="106" y="82"/>
                  <a:pt x="106" y="82"/>
                  <a:pt x="106" y="82"/>
                </a:cubicBezTo>
                <a:cubicBezTo>
                  <a:pt x="107" y="82"/>
                  <a:pt x="108" y="80"/>
                  <a:pt x="109" y="77"/>
                </a:cubicBezTo>
                <a:cubicBezTo>
                  <a:pt x="108" y="71"/>
                  <a:pt x="107" y="63"/>
                  <a:pt x="107" y="55"/>
                </a:cubicBezTo>
                <a:cubicBezTo>
                  <a:pt x="103" y="38"/>
                  <a:pt x="93" y="31"/>
                  <a:pt x="81" y="31"/>
                </a:cubicBezTo>
                <a:cubicBezTo>
                  <a:pt x="81" y="31"/>
                  <a:pt x="81" y="31"/>
                  <a:pt x="81" y="31"/>
                </a:cubicBezTo>
                <a:cubicBezTo>
                  <a:pt x="81" y="31"/>
                  <a:pt x="81" y="31"/>
                  <a:pt x="81" y="31"/>
                </a:cubicBezTo>
                <a:cubicBezTo>
                  <a:pt x="80" y="31"/>
                  <a:pt x="80" y="31"/>
                  <a:pt x="80" y="31"/>
                </a:cubicBezTo>
                <a:cubicBezTo>
                  <a:pt x="80" y="31"/>
                  <a:pt x="80" y="31"/>
                  <a:pt x="79" y="31"/>
                </a:cubicBezTo>
                <a:cubicBezTo>
                  <a:pt x="79" y="31"/>
                  <a:pt x="79" y="31"/>
                  <a:pt x="79" y="31"/>
                </a:cubicBezTo>
                <a:cubicBezTo>
                  <a:pt x="79" y="31"/>
                  <a:pt x="79" y="31"/>
                  <a:pt x="79" y="31"/>
                </a:cubicBezTo>
                <a:cubicBezTo>
                  <a:pt x="65" y="31"/>
                  <a:pt x="54" y="40"/>
                  <a:pt x="52" y="61"/>
                </a:cubicBezTo>
                <a:cubicBezTo>
                  <a:pt x="52" y="61"/>
                  <a:pt x="51" y="61"/>
                  <a:pt x="51" y="62"/>
                </a:cubicBezTo>
                <a:cubicBezTo>
                  <a:pt x="50" y="63"/>
                  <a:pt x="49" y="69"/>
                  <a:pt x="50" y="72"/>
                </a:cubicBezTo>
                <a:cubicBezTo>
                  <a:pt x="50" y="77"/>
                  <a:pt x="52" y="82"/>
                  <a:pt x="54" y="82"/>
                </a:cubicBezTo>
                <a:close/>
                <a:moveTo>
                  <a:pt x="77" y="278"/>
                </a:moveTo>
                <a:cubicBezTo>
                  <a:pt x="74" y="275"/>
                  <a:pt x="72" y="269"/>
                  <a:pt x="72" y="260"/>
                </a:cubicBezTo>
                <a:cubicBezTo>
                  <a:pt x="72" y="260"/>
                  <a:pt x="72" y="258"/>
                  <a:pt x="72" y="257"/>
                </a:cubicBezTo>
                <a:cubicBezTo>
                  <a:pt x="71" y="192"/>
                  <a:pt x="75" y="150"/>
                  <a:pt x="84" y="127"/>
                </a:cubicBezTo>
                <a:cubicBezTo>
                  <a:pt x="83" y="125"/>
                  <a:pt x="83" y="123"/>
                  <a:pt x="83" y="122"/>
                </a:cubicBezTo>
                <a:cubicBezTo>
                  <a:pt x="84" y="122"/>
                  <a:pt x="84" y="122"/>
                  <a:pt x="84" y="122"/>
                </a:cubicBezTo>
                <a:cubicBezTo>
                  <a:pt x="85" y="122"/>
                  <a:pt x="86" y="122"/>
                  <a:pt x="86" y="120"/>
                </a:cubicBezTo>
                <a:cubicBezTo>
                  <a:pt x="88" y="115"/>
                  <a:pt x="88" y="115"/>
                  <a:pt x="88" y="115"/>
                </a:cubicBezTo>
                <a:cubicBezTo>
                  <a:pt x="88" y="114"/>
                  <a:pt x="88" y="113"/>
                  <a:pt x="86" y="113"/>
                </a:cubicBezTo>
                <a:cubicBezTo>
                  <a:pt x="81" y="113"/>
                  <a:pt x="81" y="113"/>
                  <a:pt x="81" y="113"/>
                </a:cubicBezTo>
                <a:cubicBezTo>
                  <a:pt x="79" y="113"/>
                  <a:pt x="79" y="113"/>
                  <a:pt x="79" y="113"/>
                </a:cubicBezTo>
                <a:cubicBezTo>
                  <a:pt x="74" y="113"/>
                  <a:pt x="74" y="113"/>
                  <a:pt x="74" y="113"/>
                </a:cubicBezTo>
                <a:cubicBezTo>
                  <a:pt x="72" y="113"/>
                  <a:pt x="72" y="114"/>
                  <a:pt x="72" y="115"/>
                </a:cubicBezTo>
                <a:cubicBezTo>
                  <a:pt x="74" y="120"/>
                  <a:pt x="74" y="120"/>
                  <a:pt x="74" y="120"/>
                </a:cubicBezTo>
                <a:cubicBezTo>
                  <a:pt x="74" y="122"/>
                  <a:pt x="75" y="122"/>
                  <a:pt x="76" y="122"/>
                </a:cubicBezTo>
                <a:cubicBezTo>
                  <a:pt x="77" y="122"/>
                  <a:pt x="77" y="122"/>
                  <a:pt x="77" y="122"/>
                </a:cubicBezTo>
                <a:cubicBezTo>
                  <a:pt x="76" y="128"/>
                  <a:pt x="73" y="149"/>
                  <a:pt x="73" y="158"/>
                </a:cubicBezTo>
                <a:cubicBezTo>
                  <a:pt x="72" y="159"/>
                  <a:pt x="70" y="159"/>
                  <a:pt x="69" y="159"/>
                </a:cubicBezTo>
                <a:cubicBezTo>
                  <a:pt x="66" y="143"/>
                  <a:pt x="63" y="128"/>
                  <a:pt x="60" y="111"/>
                </a:cubicBezTo>
                <a:cubicBezTo>
                  <a:pt x="47" y="116"/>
                  <a:pt x="34" y="120"/>
                  <a:pt x="23" y="127"/>
                </a:cubicBezTo>
                <a:cubicBezTo>
                  <a:pt x="17" y="130"/>
                  <a:pt x="13" y="138"/>
                  <a:pt x="11" y="145"/>
                </a:cubicBezTo>
                <a:cubicBezTo>
                  <a:pt x="10" y="149"/>
                  <a:pt x="9" y="154"/>
                  <a:pt x="9" y="159"/>
                </a:cubicBezTo>
                <a:cubicBezTo>
                  <a:pt x="4" y="182"/>
                  <a:pt x="0" y="204"/>
                  <a:pt x="2" y="228"/>
                </a:cubicBezTo>
                <a:cubicBezTo>
                  <a:pt x="3" y="241"/>
                  <a:pt x="2" y="254"/>
                  <a:pt x="2" y="268"/>
                </a:cubicBezTo>
                <a:cubicBezTo>
                  <a:pt x="2" y="279"/>
                  <a:pt x="5" y="283"/>
                  <a:pt x="15" y="283"/>
                </a:cubicBezTo>
                <a:cubicBezTo>
                  <a:pt x="25" y="283"/>
                  <a:pt x="28" y="280"/>
                  <a:pt x="28" y="269"/>
                </a:cubicBezTo>
                <a:cubicBezTo>
                  <a:pt x="28" y="250"/>
                  <a:pt x="29" y="232"/>
                  <a:pt x="28" y="214"/>
                </a:cubicBezTo>
                <a:cubicBezTo>
                  <a:pt x="27" y="202"/>
                  <a:pt x="32" y="191"/>
                  <a:pt x="35" y="179"/>
                </a:cubicBezTo>
                <a:cubicBezTo>
                  <a:pt x="36" y="179"/>
                  <a:pt x="37" y="179"/>
                  <a:pt x="37" y="179"/>
                </a:cubicBezTo>
                <a:cubicBezTo>
                  <a:pt x="37" y="184"/>
                  <a:pt x="37" y="188"/>
                  <a:pt x="37" y="193"/>
                </a:cubicBezTo>
                <a:cubicBezTo>
                  <a:pt x="37" y="267"/>
                  <a:pt x="37" y="342"/>
                  <a:pt x="37" y="417"/>
                </a:cubicBezTo>
                <a:cubicBezTo>
                  <a:pt x="37" y="421"/>
                  <a:pt x="37" y="426"/>
                  <a:pt x="37" y="430"/>
                </a:cubicBezTo>
                <a:cubicBezTo>
                  <a:pt x="38" y="440"/>
                  <a:pt x="41" y="442"/>
                  <a:pt x="58" y="442"/>
                </a:cubicBezTo>
                <a:cubicBezTo>
                  <a:pt x="73" y="442"/>
                  <a:pt x="76" y="440"/>
                  <a:pt x="77" y="430"/>
                </a:cubicBezTo>
                <a:cubicBezTo>
                  <a:pt x="77" y="425"/>
                  <a:pt x="77" y="421"/>
                  <a:pt x="77" y="417"/>
                </a:cubicBezTo>
                <a:cubicBezTo>
                  <a:pt x="77" y="371"/>
                  <a:pt x="77" y="324"/>
                  <a:pt x="77" y="27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26" name="Group 425"/>
          <p:cNvGrpSpPr/>
          <p:nvPr userDrawn="1"/>
        </p:nvGrpSpPr>
        <p:grpSpPr>
          <a:xfrm>
            <a:off x="6544079" y="5473945"/>
            <a:ext cx="218597" cy="270568"/>
            <a:chOff x="1984375" y="6950076"/>
            <a:chExt cx="1101725" cy="1363662"/>
          </a:xfrm>
          <a:solidFill>
            <a:schemeClr val="tx1"/>
          </a:solidFill>
        </p:grpSpPr>
        <p:sp>
          <p:nvSpPr>
            <p:cNvPr id="427" name="Freeform 29"/>
            <p:cNvSpPr>
              <a:spLocks/>
            </p:cNvSpPr>
            <p:nvPr/>
          </p:nvSpPr>
          <p:spPr bwMode="auto">
            <a:xfrm>
              <a:off x="2155825" y="6950076"/>
              <a:ext cx="698500" cy="931863"/>
            </a:xfrm>
            <a:custGeom>
              <a:avLst/>
              <a:gdLst>
                <a:gd name="T0" fmla="*/ 0 w 245"/>
                <a:gd name="T1" fmla="*/ 309 h 327"/>
                <a:gd name="T2" fmla="*/ 11 w 245"/>
                <a:gd name="T3" fmla="*/ 311 h 327"/>
                <a:gd name="T4" fmla="*/ 102 w 245"/>
                <a:gd name="T5" fmla="*/ 267 h 327"/>
                <a:gd name="T6" fmla="*/ 96 w 245"/>
                <a:gd name="T7" fmla="*/ 225 h 327"/>
                <a:gd name="T8" fmla="*/ 113 w 245"/>
                <a:gd name="T9" fmla="*/ 156 h 327"/>
                <a:gd name="T10" fmla="*/ 178 w 245"/>
                <a:gd name="T11" fmla="*/ 91 h 327"/>
                <a:gd name="T12" fmla="*/ 202 w 245"/>
                <a:gd name="T13" fmla="*/ 153 h 327"/>
                <a:gd name="T14" fmla="*/ 213 w 245"/>
                <a:gd name="T15" fmla="*/ 142 h 327"/>
                <a:gd name="T16" fmla="*/ 217 w 245"/>
                <a:gd name="T17" fmla="*/ 155 h 327"/>
                <a:gd name="T18" fmla="*/ 203 w 245"/>
                <a:gd name="T19" fmla="*/ 189 h 327"/>
                <a:gd name="T20" fmla="*/ 175 w 245"/>
                <a:gd name="T21" fmla="*/ 259 h 327"/>
                <a:gd name="T22" fmla="*/ 177 w 245"/>
                <a:gd name="T23" fmla="*/ 280 h 327"/>
                <a:gd name="T24" fmla="*/ 245 w 245"/>
                <a:gd name="T25" fmla="*/ 298 h 327"/>
                <a:gd name="T26" fmla="*/ 234 w 245"/>
                <a:gd name="T27" fmla="*/ 125 h 327"/>
                <a:gd name="T28" fmla="*/ 178 w 245"/>
                <a:gd name="T29" fmla="*/ 30 h 327"/>
                <a:gd name="T30" fmla="*/ 42 w 245"/>
                <a:gd name="T31" fmla="*/ 71 h 327"/>
                <a:gd name="T32" fmla="*/ 41 w 245"/>
                <a:gd name="T33" fmla="*/ 246 h 327"/>
                <a:gd name="T34" fmla="*/ 0 w 245"/>
                <a:gd name="T35" fmla="*/ 309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5" h="327">
                  <a:moveTo>
                    <a:pt x="0" y="309"/>
                  </a:moveTo>
                  <a:cubicBezTo>
                    <a:pt x="4" y="310"/>
                    <a:pt x="8" y="311"/>
                    <a:pt x="11" y="311"/>
                  </a:cubicBezTo>
                  <a:cubicBezTo>
                    <a:pt x="42" y="319"/>
                    <a:pt x="78" y="327"/>
                    <a:pt x="102" y="267"/>
                  </a:cubicBezTo>
                  <a:cubicBezTo>
                    <a:pt x="104" y="251"/>
                    <a:pt x="100" y="232"/>
                    <a:pt x="96" y="225"/>
                  </a:cubicBezTo>
                  <a:cubicBezTo>
                    <a:pt x="84" y="204"/>
                    <a:pt x="81" y="164"/>
                    <a:pt x="113" y="156"/>
                  </a:cubicBezTo>
                  <a:cubicBezTo>
                    <a:pt x="151" y="145"/>
                    <a:pt x="178" y="91"/>
                    <a:pt x="178" y="91"/>
                  </a:cubicBezTo>
                  <a:cubicBezTo>
                    <a:pt x="210" y="96"/>
                    <a:pt x="202" y="153"/>
                    <a:pt x="202" y="153"/>
                  </a:cubicBezTo>
                  <a:cubicBezTo>
                    <a:pt x="206" y="142"/>
                    <a:pt x="210" y="142"/>
                    <a:pt x="213" y="142"/>
                  </a:cubicBezTo>
                  <a:cubicBezTo>
                    <a:pt x="218" y="144"/>
                    <a:pt x="217" y="155"/>
                    <a:pt x="217" y="155"/>
                  </a:cubicBezTo>
                  <a:cubicBezTo>
                    <a:pt x="216" y="200"/>
                    <a:pt x="203" y="189"/>
                    <a:pt x="203" y="189"/>
                  </a:cubicBezTo>
                  <a:cubicBezTo>
                    <a:pt x="203" y="226"/>
                    <a:pt x="175" y="259"/>
                    <a:pt x="175" y="259"/>
                  </a:cubicBezTo>
                  <a:cubicBezTo>
                    <a:pt x="176" y="270"/>
                    <a:pt x="174" y="275"/>
                    <a:pt x="177" y="280"/>
                  </a:cubicBezTo>
                  <a:cubicBezTo>
                    <a:pt x="196" y="283"/>
                    <a:pt x="219" y="288"/>
                    <a:pt x="245" y="298"/>
                  </a:cubicBezTo>
                  <a:cubicBezTo>
                    <a:pt x="227" y="267"/>
                    <a:pt x="232" y="191"/>
                    <a:pt x="234" y="125"/>
                  </a:cubicBezTo>
                  <a:cubicBezTo>
                    <a:pt x="236" y="47"/>
                    <a:pt x="178" y="30"/>
                    <a:pt x="178" y="30"/>
                  </a:cubicBezTo>
                  <a:cubicBezTo>
                    <a:pt x="84" y="0"/>
                    <a:pt x="42" y="71"/>
                    <a:pt x="42" y="71"/>
                  </a:cubicBezTo>
                  <a:cubicBezTo>
                    <a:pt x="11" y="120"/>
                    <a:pt x="41" y="246"/>
                    <a:pt x="41" y="246"/>
                  </a:cubicBezTo>
                  <a:cubicBezTo>
                    <a:pt x="44" y="266"/>
                    <a:pt x="19" y="292"/>
                    <a:pt x="0" y="3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8" name="Freeform 30"/>
            <p:cNvSpPr>
              <a:spLocks/>
            </p:cNvSpPr>
            <p:nvPr/>
          </p:nvSpPr>
          <p:spPr bwMode="auto">
            <a:xfrm>
              <a:off x="1984375" y="7770813"/>
              <a:ext cx="1101725" cy="542925"/>
            </a:xfrm>
            <a:custGeom>
              <a:avLst/>
              <a:gdLst>
                <a:gd name="T0" fmla="*/ 325 w 386"/>
                <a:gd name="T1" fmla="*/ 25 h 190"/>
                <a:gd name="T2" fmla="*/ 238 w 386"/>
                <a:gd name="T3" fmla="*/ 0 h 190"/>
                <a:gd name="T4" fmla="*/ 232 w 386"/>
                <a:gd name="T5" fmla="*/ 29 h 190"/>
                <a:gd name="T6" fmla="*/ 194 w 386"/>
                <a:gd name="T7" fmla="*/ 150 h 190"/>
                <a:gd name="T8" fmla="*/ 155 w 386"/>
                <a:gd name="T9" fmla="*/ 31 h 190"/>
                <a:gd name="T10" fmla="*/ 150 w 386"/>
                <a:gd name="T11" fmla="*/ 14 h 190"/>
                <a:gd name="T12" fmla="*/ 104 w 386"/>
                <a:gd name="T13" fmla="*/ 36 h 190"/>
                <a:gd name="T14" fmla="*/ 70 w 386"/>
                <a:gd name="T15" fmla="*/ 31 h 190"/>
                <a:gd name="T16" fmla="*/ 54 w 386"/>
                <a:gd name="T17" fmla="*/ 27 h 190"/>
                <a:gd name="T18" fmla="*/ 53 w 386"/>
                <a:gd name="T19" fmla="*/ 27 h 190"/>
                <a:gd name="T20" fmla="*/ 0 w 386"/>
                <a:gd name="T21" fmla="*/ 190 h 190"/>
                <a:gd name="T22" fmla="*/ 386 w 386"/>
                <a:gd name="T23" fmla="*/ 190 h 190"/>
                <a:gd name="T24" fmla="*/ 325 w 386"/>
                <a:gd name="T25" fmla="*/ 2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6" h="190">
                  <a:moveTo>
                    <a:pt x="325" y="25"/>
                  </a:moveTo>
                  <a:cubicBezTo>
                    <a:pt x="291" y="11"/>
                    <a:pt x="262" y="3"/>
                    <a:pt x="238" y="0"/>
                  </a:cubicBezTo>
                  <a:cubicBezTo>
                    <a:pt x="236" y="11"/>
                    <a:pt x="233" y="24"/>
                    <a:pt x="232" y="29"/>
                  </a:cubicBezTo>
                  <a:cubicBezTo>
                    <a:pt x="217" y="89"/>
                    <a:pt x="194" y="150"/>
                    <a:pt x="194" y="150"/>
                  </a:cubicBezTo>
                  <a:cubicBezTo>
                    <a:pt x="194" y="150"/>
                    <a:pt x="171" y="86"/>
                    <a:pt x="155" y="31"/>
                  </a:cubicBezTo>
                  <a:cubicBezTo>
                    <a:pt x="154" y="28"/>
                    <a:pt x="152" y="20"/>
                    <a:pt x="150" y="14"/>
                  </a:cubicBezTo>
                  <a:cubicBezTo>
                    <a:pt x="136" y="31"/>
                    <a:pt x="120" y="36"/>
                    <a:pt x="104" y="36"/>
                  </a:cubicBezTo>
                  <a:cubicBezTo>
                    <a:pt x="92" y="36"/>
                    <a:pt x="80" y="33"/>
                    <a:pt x="70" y="31"/>
                  </a:cubicBezTo>
                  <a:cubicBezTo>
                    <a:pt x="64" y="29"/>
                    <a:pt x="59" y="28"/>
                    <a:pt x="54" y="27"/>
                  </a:cubicBezTo>
                  <a:cubicBezTo>
                    <a:pt x="53" y="27"/>
                    <a:pt x="53" y="27"/>
                    <a:pt x="53" y="27"/>
                  </a:cubicBezTo>
                  <a:cubicBezTo>
                    <a:pt x="26" y="44"/>
                    <a:pt x="6" y="99"/>
                    <a:pt x="0" y="190"/>
                  </a:cubicBezTo>
                  <a:cubicBezTo>
                    <a:pt x="386" y="190"/>
                    <a:pt x="386" y="190"/>
                    <a:pt x="386" y="190"/>
                  </a:cubicBezTo>
                  <a:cubicBezTo>
                    <a:pt x="383" y="155"/>
                    <a:pt x="377" y="59"/>
                    <a:pt x="325"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29" name="Group 428"/>
          <p:cNvGrpSpPr/>
          <p:nvPr userDrawn="1"/>
        </p:nvGrpSpPr>
        <p:grpSpPr>
          <a:xfrm>
            <a:off x="6503197" y="6110751"/>
            <a:ext cx="267684" cy="267000"/>
            <a:chOff x="-1635125" y="6926263"/>
            <a:chExt cx="1239837" cy="1236662"/>
          </a:xfrm>
          <a:solidFill>
            <a:schemeClr val="tx1"/>
          </a:solidFill>
        </p:grpSpPr>
        <p:sp>
          <p:nvSpPr>
            <p:cNvPr id="430" name="Freeform 34"/>
            <p:cNvSpPr>
              <a:spLocks/>
            </p:cNvSpPr>
            <p:nvPr/>
          </p:nvSpPr>
          <p:spPr bwMode="auto">
            <a:xfrm>
              <a:off x="-1635125" y="7597775"/>
              <a:ext cx="1239837" cy="565150"/>
            </a:xfrm>
            <a:custGeom>
              <a:avLst/>
              <a:gdLst>
                <a:gd name="T0" fmla="*/ 424 w 434"/>
                <a:gd name="T1" fmla="*/ 98 h 198"/>
                <a:gd name="T2" fmla="*/ 388 w 434"/>
                <a:gd name="T3" fmla="*/ 44 h 198"/>
                <a:gd name="T4" fmla="*/ 280 w 434"/>
                <a:gd name="T5" fmla="*/ 0 h 198"/>
                <a:gd name="T6" fmla="*/ 254 w 434"/>
                <a:gd name="T7" fmla="*/ 138 h 198"/>
                <a:gd name="T8" fmla="*/ 244 w 434"/>
                <a:gd name="T9" fmla="*/ 137 h 198"/>
                <a:gd name="T10" fmla="*/ 231 w 434"/>
                <a:gd name="T11" fmla="*/ 32 h 198"/>
                <a:gd name="T12" fmla="*/ 235 w 434"/>
                <a:gd name="T13" fmla="*/ 32 h 198"/>
                <a:gd name="T14" fmla="*/ 241 w 434"/>
                <a:gd name="T15" fmla="*/ 26 h 198"/>
                <a:gd name="T16" fmla="*/ 246 w 434"/>
                <a:gd name="T17" fmla="*/ 11 h 198"/>
                <a:gd name="T18" fmla="*/ 241 w 434"/>
                <a:gd name="T19" fmla="*/ 5 h 198"/>
                <a:gd name="T20" fmla="*/ 206 w 434"/>
                <a:gd name="T21" fmla="*/ 5 h 198"/>
                <a:gd name="T22" fmla="*/ 201 w 434"/>
                <a:gd name="T23" fmla="*/ 11 h 198"/>
                <a:gd name="T24" fmla="*/ 205 w 434"/>
                <a:gd name="T25" fmla="*/ 26 h 198"/>
                <a:gd name="T26" fmla="*/ 211 w 434"/>
                <a:gd name="T27" fmla="*/ 32 h 198"/>
                <a:gd name="T28" fmla="*/ 214 w 434"/>
                <a:gd name="T29" fmla="*/ 32 h 198"/>
                <a:gd name="T30" fmla="*/ 199 w 434"/>
                <a:gd name="T31" fmla="*/ 138 h 198"/>
                <a:gd name="T32" fmla="*/ 189 w 434"/>
                <a:gd name="T33" fmla="*/ 138 h 198"/>
                <a:gd name="T34" fmla="*/ 164 w 434"/>
                <a:gd name="T35" fmla="*/ 3 h 198"/>
                <a:gd name="T36" fmla="*/ 15 w 434"/>
                <a:gd name="T37" fmla="*/ 198 h 198"/>
                <a:gd name="T38" fmla="*/ 434 w 434"/>
                <a:gd name="T39" fmla="*/ 198 h 198"/>
                <a:gd name="T40" fmla="*/ 424 w 434"/>
                <a:gd name="T41" fmla="*/ 9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4" h="198">
                  <a:moveTo>
                    <a:pt x="424" y="98"/>
                  </a:moveTo>
                  <a:cubicBezTo>
                    <a:pt x="419" y="78"/>
                    <a:pt x="405" y="54"/>
                    <a:pt x="388" y="44"/>
                  </a:cubicBezTo>
                  <a:cubicBezTo>
                    <a:pt x="356" y="25"/>
                    <a:pt x="318" y="15"/>
                    <a:pt x="280" y="0"/>
                  </a:cubicBezTo>
                  <a:cubicBezTo>
                    <a:pt x="271" y="48"/>
                    <a:pt x="263" y="93"/>
                    <a:pt x="254" y="138"/>
                  </a:cubicBezTo>
                  <a:cubicBezTo>
                    <a:pt x="251" y="138"/>
                    <a:pt x="247" y="137"/>
                    <a:pt x="244" y="137"/>
                  </a:cubicBezTo>
                  <a:cubicBezTo>
                    <a:pt x="242" y="109"/>
                    <a:pt x="234" y="48"/>
                    <a:pt x="231" y="32"/>
                  </a:cubicBezTo>
                  <a:cubicBezTo>
                    <a:pt x="235" y="32"/>
                    <a:pt x="235" y="32"/>
                    <a:pt x="235" y="32"/>
                  </a:cubicBezTo>
                  <a:cubicBezTo>
                    <a:pt x="238" y="32"/>
                    <a:pt x="240" y="30"/>
                    <a:pt x="241" y="26"/>
                  </a:cubicBezTo>
                  <a:cubicBezTo>
                    <a:pt x="246" y="11"/>
                    <a:pt x="246" y="11"/>
                    <a:pt x="246" y="11"/>
                  </a:cubicBezTo>
                  <a:cubicBezTo>
                    <a:pt x="247" y="8"/>
                    <a:pt x="245" y="6"/>
                    <a:pt x="241" y="5"/>
                  </a:cubicBezTo>
                  <a:cubicBezTo>
                    <a:pt x="206" y="5"/>
                    <a:pt x="206" y="5"/>
                    <a:pt x="206" y="5"/>
                  </a:cubicBezTo>
                  <a:cubicBezTo>
                    <a:pt x="201" y="5"/>
                    <a:pt x="200" y="8"/>
                    <a:pt x="201" y="11"/>
                  </a:cubicBezTo>
                  <a:cubicBezTo>
                    <a:pt x="205" y="26"/>
                    <a:pt x="205" y="26"/>
                    <a:pt x="205" y="26"/>
                  </a:cubicBezTo>
                  <a:cubicBezTo>
                    <a:pt x="206" y="29"/>
                    <a:pt x="208" y="32"/>
                    <a:pt x="211" y="32"/>
                  </a:cubicBezTo>
                  <a:cubicBezTo>
                    <a:pt x="214" y="32"/>
                    <a:pt x="214" y="32"/>
                    <a:pt x="214" y="32"/>
                  </a:cubicBezTo>
                  <a:cubicBezTo>
                    <a:pt x="211" y="49"/>
                    <a:pt x="201" y="110"/>
                    <a:pt x="199" y="138"/>
                  </a:cubicBezTo>
                  <a:cubicBezTo>
                    <a:pt x="196" y="138"/>
                    <a:pt x="192" y="138"/>
                    <a:pt x="189" y="138"/>
                  </a:cubicBezTo>
                  <a:cubicBezTo>
                    <a:pt x="181" y="93"/>
                    <a:pt x="173" y="48"/>
                    <a:pt x="164" y="3"/>
                  </a:cubicBezTo>
                  <a:cubicBezTo>
                    <a:pt x="37" y="29"/>
                    <a:pt x="0" y="77"/>
                    <a:pt x="15" y="198"/>
                  </a:cubicBezTo>
                  <a:cubicBezTo>
                    <a:pt x="154" y="198"/>
                    <a:pt x="292" y="198"/>
                    <a:pt x="434" y="198"/>
                  </a:cubicBezTo>
                  <a:cubicBezTo>
                    <a:pt x="431" y="163"/>
                    <a:pt x="432" y="129"/>
                    <a:pt x="424" y="9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1" name="Freeform 35"/>
            <p:cNvSpPr>
              <a:spLocks/>
            </p:cNvSpPr>
            <p:nvPr/>
          </p:nvSpPr>
          <p:spPr bwMode="auto">
            <a:xfrm>
              <a:off x="-1263650" y="6926263"/>
              <a:ext cx="520700" cy="650875"/>
            </a:xfrm>
            <a:custGeom>
              <a:avLst/>
              <a:gdLst>
                <a:gd name="T0" fmla="*/ 11 w 182"/>
                <a:gd name="T1" fmla="*/ 149 h 228"/>
                <a:gd name="T2" fmla="*/ 14 w 182"/>
                <a:gd name="T3" fmla="*/ 148 h 228"/>
                <a:gd name="T4" fmla="*/ 17 w 182"/>
                <a:gd name="T5" fmla="*/ 162 h 228"/>
                <a:gd name="T6" fmla="*/ 91 w 182"/>
                <a:gd name="T7" fmla="*/ 228 h 228"/>
                <a:gd name="T8" fmla="*/ 163 w 182"/>
                <a:gd name="T9" fmla="*/ 164 h 228"/>
                <a:gd name="T10" fmla="*/ 167 w 182"/>
                <a:gd name="T11" fmla="*/ 148 h 228"/>
                <a:gd name="T12" fmla="*/ 168 w 182"/>
                <a:gd name="T13" fmla="*/ 149 h 228"/>
                <a:gd name="T14" fmla="*/ 181 w 182"/>
                <a:gd name="T15" fmla="*/ 120 h 228"/>
                <a:gd name="T16" fmla="*/ 178 w 182"/>
                <a:gd name="T17" fmla="*/ 90 h 228"/>
                <a:gd name="T18" fmla="*/ 174 w 182"/>
                <a:gd name="T19" fmla="*/ 87 h 228"/>
                <a:gd name="T20" fmla="*/ 91 w 182"/>
                <a:gd name="T21" fmla="*/ 0 h 228"/>
                <a:gd name="T22" fmla="*/ 7 w 182"/>
                <a:gd name="T23" fmla="*/ 87 h 228"/>
                <a:gd name="T24" fmla="*/ 4 w 182"/>
                <a:gd name="T25" fmla="*/ 90 h 228"/>
                <a:gd name="T26" fmla="*/ 0 w 182"/>
                <a:gd name="T27" fmla="*/ 120 h 228"/>
                <a:gd name="T28" fmla="*/ 11 w 182"/>
                <a:gd name="T29"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2" h="228">
                  <a:moveTo>
                    <a:pt x="11" y="149"/>
                  </a:moveTo>
                  <a:cubicBezTo>
                    <a:pt x="12" y="149"/>
                    <a:pt x="13" y="148"/>
                    <a:pt x="14" y="148"/>
                  </a:cubicBezTo>
                  <a:cubicBezTo>
                    <a:pt x="15" y="154"/>
                    <a:pt x="15" y="159"/>
                    <a:pt x="17" y="162"/>
                  </a:cubicBezTo>
                  <a:cubicBezTo>
                    <a:pt x="42" y="216"/>
                    <a:pt x="52" y="228"/>
                    <a:pt x="91" y="228"/>
                  </a:cubicBezTo>
                  <a:cubicBezTo>
                    <a:pt x="128" y="228"/>
                    <a:pt x="138" y="209"/>
                    <a:pt x="163" y="164"/>
                  </a:cubicBezTo>
                  <a:cubicBezTo>
                    <a:pt x="165" y="161"/>
                    <a:pt x="166" y="155"/>
                    <a:pt x="167" y="148"/>
                  </a:cubicBezTo>
                  <a:cubicBezTo>
                    <a:pt x="167" y="148"/>
                    <a:pt x="168" y="149"/>
                    <a:pt x="168" y="149"/>
                  </a:cubicBezTo>
                  <a:cubicBezTo>
                    <a:pt x="173" y="149"/>
                    <a:pt x="179" y="136"/>
                    <a:pt x="181" y="120"/>
                  </a:cubicBezTo>
                  <a:cubicBezTo>
                    <a:pt x="182" y="112"/>
                    <a:pt x="181" y="95"/>
                    <a:pt x="178" y="90"/>
                  </a:cubicBezTo>
                  <a:cubicBezTo>
                    <a:pt x="177" y="88"/>
                    <a:pt x="176" y="87"/>
                    <a:pt x="174" y="87"/>
                  </a:cubicBezTo>
                  <a:cubicBezTo>
                    <a:pt x="167" y="23"/>
                    <a:pt x="132" y="0"/>
                    <a:pt x="91" y="0"/>
                  </a:cubicBezTo>
                  <a:cubicBezTo>
                    <a:pt x="49" y="0"/>
                    <a:pt x="14" y="23"/>
                    <a:pt x="7" y="87"/>
                  </a:cubicBezTo>
                  <a:cubicBezTo>
                    <a:pt x="6" y="87"/>
                    <a:pt x="5" y="88"/>
                    <a:pt x="4" y="90"/>
                  </a:cubicBezTo>
                  <a:cubicBezTo>
                    <a:pt x="1" y="95"/>
                    <a:pt x="0" y="111"/>
                    <a:pt x="0" y="120"/>
                  </a:cubicBezTo>
                  <a:cubicBezTo>
                    <a:pt x="1" y="136"/>
                    <a:pt x="6" y="149"/>
                    <a:pt x="11" y="1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40" name="Freeform 31"/>
          <p:cNvSpPr>
            <a:spLocks noEditPoints="1"/>
          </p:cNvSpPr>
          <p:nvPr userDrawn="1"/>
        </p:nvSpPr>
        <p:spPr bwMode="auto">
          <a:xfrm>
            <a:off x="6939209" y="2639217"/>
            <a:ext cx="236815" cy="270518"/>
          </a:xfrm>
          <a:custGeom>
            <a:avLst/>
            <a:gdLst>
              <a:gd name="T0" fmla="*/ 6 w 365"/>
              <a:gd name="T1" fmla="*/ 41 h 417"/>
              <a:gd name="T2" fmla="*/ 183 w 365"/>
              <a:gd name="T3" fmla="*/ 0 h 417"/>
              <a:gd name="T4" fmla="*/ 283 w 365"/>
              <a:gd name="T5" fmla="*/ 11 h 417"/>
              <a:gd name="T6" fmla="*/ 359 w 365"/>
              <a:gd name="T7" fmla="*/ 41 h 417"/>
              <a:gd name="T8" fmla="*/ 365 w 365"/>
              <a:gd name="T9" fmla="*/ 52 h 417"/>
              <a:gd name="T10" fmla="*/ 365 w 365"/>
              <a:gd name="T11" fmla="*/ 208 h 417"/>
              <a:gd name="T12" fmla="*/ 314 w 365"/>
              <a:gd name="T13" fmla="*/ 329 h 417"/>
              <a:gd name="T14" fmla="*/ 187 w 365"/>
              <a:gd name="T15" fmla="*/ 416 h 417"/>
              <a:gd name="T16" fmla="*/ 183 w 365"/>
              <a:gd name="T17" fmla="*/ 417 h 417"/>
              <a:gd name="T18" fmla="*/ 178 w 365"/>
              <a:gd name="T19" fmla="*/ 416 h 417"/>
              <a:gd name="T20" fmla="*/ 52 w 365"/>
              <a:gd name="T21" fmla="*/ 329 h 417"/>
              <a:gd name="T22" fmla="*/ 0 w 365"/>
              <a:gd name="T23" fmla="*/ 208 h 417"/>
              <a:gd name="T24" fmla="*/ 0 w 365"/>
              <a:gd name="T25" fmla="*/ 52 h 417"/>
              <a:gd name="T26" fmla="*/ 6 w 365"/>
              <a:gd name="T27" fmla="*/ 41 h 417"/>
              <a:gd name="T28" fmla="*/ 66 w 365"/>
              <a:gd name="T29" fmla="*/ 84 h 417"/>
              <a:gd name="T30" fmla="*/ 66 w 365"/>
              <a:gd name="T31" fmla="*/ 208 h 417"/>
              <a:gd name="T32" fmla="*/ 102 w 365"/>
              <a:gd name="T33" fmla="*/ 286 h 417"/>
              <a:gd name="T34" fmla="*/ 183 w 365"/>
              <a:gd name="T35" fmla="*/ 348 h 417"/>
              <a:gd name="T36" fmla="*/ 264 w 365"/>
              <a:gd name="T37" fmla="*/ 286 h 417"/>
              <a:gd name="T38" fmla="*/ 300 w 365"/>
              <a:gd name="T39" fmla="*/ 208 h 417"/>
              <a:gd name="T40" fmla="*/ 300 w 365"/>
              <a:gd name="T41" fmla="*/ 84 h 417"/>
              <a:gd name="T42" fmla="*/ 268 w 365"/>
              <a:gd name="T43" fmla="*/ 74 h 417"/>
              <a:gd name="T44" fmla="*/ 183 w 365"/>
              <a:gd name="T45" fmla="*/ 65 h 417"/>
              <a:gd name="T46" fmla="*/ 66 w 365"/>
              <a:gd name="T47" fmla="*/ 84 h 417"/>
              <a:gd name="T48" fmla="*/ 39 w 365"/>
              <a:gd name="T49" fmla="*/ 67 h 417"/>
              <a:gd name="T50" fmla="*/ 39 w 365"/>
              <a:gd name="T51" fmla="*/ 208 h 417"/>
              <a:gd name="T52" fmla="*/ 82 w 365"/>
              <a:gd name="T53" fmla="*/ 303 h 417"/>
              <a:gd name="T54" fmla="*/ 183 w 365"/>
              <a:gd name="T55" fmla="*/ 376 h 417"/>
              <a:gd name="T56" fmla="*/ 284 w 365"/>
              <a:gd name="T57" fmla="*/ 303 h 417"/>
              <a:gd name="T58" fmla="*/ 326 w 365"/>
              <a:gd name="T59" fmla="*/ 208 h 417"/>
              <a:gd name="T60" fmla="*/ 326 w 365"/>
              <a:gd name="T61" fmla="*/ 67 h 417"/>
              <a:gd name="T62" fmla="*/ 274 w 365"/>
              <a:gd name="T63" fmla="*/ 49 h 417"/>
              <a:gd name="T64" fmla="*/ 183 w 365"/>
              <a:gd name="T65" fmla="*/ 39 h 417"/>
              <a:gd name="T66" fmla="*/ 39 w 365"/>
              <a:gd name="T67" fmla="*/ 6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65" h="417">
                <a:moveTo>
                  <a:pt x="6" y="41"/>
                </a:moveTo>
                <a:cubicBezTo>
                  <a:pt x="48" y="13"/>
                  <a:pt x="122" y="0"/>
                  <a:pt x="183" y="0"/>
                </a:cubicBezTo>
                <a:cubicBezTo>
                  <a:pt x="215" y="0"/>
                  <a:pt x="250" y="3"/>
                  <a:pt x="283" y="11"/>
                </a:cubicBezTo>
                <a:cubicBezTo>
                  <a:pt x="313" y="18"/>
                  <a:pt x="340" y="28"/>
                  <a:pt x="359" y="41"/>
                </a:cubicBezTo>
                <a:cubicBezTo>
                  <a:pt x="363" y="43"/>
                  <a:pt x="365" y="47"/>
                  <a:pt x="365" y="52"/>
                </a:cubicBezTo>
                <a:cubicBezTo>
                  <a:pt x="365" y="208"/>
                  <a:pt x="365" y="208"/>
                  <a:pt x="365" y="208"/>
                </a:cubicBezTo>
                <a:cubicBezTo>
                  <a:pt x="365" y="252"/>
                  <a:pt x="344" y="294"/>
                  <a:pt x="314" y="329"/>
                </a:cubicBezTo>
                <a:cubicBezTo>
                  <a:pt x="276" y="372"/>
                  <a:pt x="226" y="404"/>
                  <a:pt x="187" y="416"/>
                </a:cubicBezTo>
                <a:cubicBezTo>
                  <a:pt x="186" y="417"/>
                  <a:pt x="184" y="417"/>
                  <a:pt x="183" y="417"/>
                </a:cubicBezTo>
                <a:cubicBezTo>
                  <a:pt x="181" y="417"/>
                  <a:pt x="180" y="417"/>
                  <a:pt x="178" y="416"/>
                </a:cubicBezTo>
                <a:cubicBezTo>
                  <a:pt x="140" y="404"/>
                  <a:pt x="89" y="372"/>
                  <a:pt x="52" y="329"/>
                </a:cubicBezTo>
                <a:cubicBezTo>
                  <a:pt x="22" y="294"/>
                  <a:pt x="0" y="252"/>
                  <a:pt x="0" y="208"/>
                </a:cubicBezTo>
                <a:cubicBezTo>
                  <a:pt x="0" y="52"/>
                  <a:pt x="0" y="52"/>
                  <a:pt x="0" y="52"/>
                </a:cubicBezTo>
                <a:cubicBezTo>
                  <a:pt x="0" y="47"/>
                  <a:pt x="3" y="43"/>
                  <a:pt x="6" y="41"/>
                </a:cubicBezTo>
                <a:close/>
                <a:moveTo>
                  <a:pt x="66" y="84"/>
                </a:moveTo>
                <a:cubicBezTo>
                  <a:pt x="66" y="208"/>
                  <a:pt x="66" y="208"/>
                  <a:pt x="66" y="208"/>
                </a:cubicBezTo>
                <a:cubicBezTo>
                  <a:pt x="66" y="237"/>
                  <a:pt x="84" y="265"/>
                  <a:pt x="102" y="286"/>
                </a:cubicBezTo>
                <a:cubicBezTo>
                  <a:pt x="122" y="310"/>
                  <a:pt x="153" y="335"/>
                  <a:pt x="183" y="348"/>
                </a:cubicBezTo>
                <a:cubicBezTo>
                  <a:pt x="213" y="335"/>
                  <a:pt x="244" y="310"/>
                  <a:pt x="264" y="286"/>
                </a:cubicBezTo>
                <a:cubicBezTo>
                  <a:pt x="282" y="265"/>
                  <a:pt x="300" y="237"/>
                  <a:pt x="300" y="208"/>
                </a:cubicBezTo>
                <a:cubicBezTo>
                  <a:pt x="300" y="84"/>
                  <a:pt x="300" y="84"/>
                  <a:pt x="300" y="84"/>
                </a:cubicBezTo>
                <a:cubicBezTo>
                  <a:pt x="290" y="80"/>
                  <a:pt x="279" y="77"/>
                  <a:pt x="268" y="74"/>
                </a:cubicBezTo>
                <a:cubicBezTo>
                  <a:pt x="241" y="68"/>
                  <a:pt x="211" y="65"/>
                  <a:pt x="183" y="65"/>
                </a:cubicBezTo>
                <a:cubicBezTo>
                  <a:pt x="149" y="65"/>
                  <a:pt x="100" y="71"/>
                  <a:pt x="66" y="84"/>
                </a:cubicBezTo>
                <a:close/>
                <a:moveTo>
                  <a:pt x="39" y="67"/>
                </a:moveTo>
                <a:cubicBezTo>
                  <a:pt x="39" y="208"/>
                  <a:pt x="39" y="208"/>
                  <a:pt x="39" y="208"/>
                </a:cubicBezTo>
                <a:cubicBezTo>
                  <a:pt x="39" y="244"/>
                  <a:pt x="59" y="277"/>
                  <a:pt x="82" y="303"/>
                </a:cubicBezTo>
                <a:cubicBezTo>
                  <a:pt x="106" y="332"/>
                  <a:pt x="146" y="363"/>
                  <a:pt x="183" y="376"/>
                </a:cubicBezTo>
                <a:cubicBezTo>
                  <a:pt x="220" y="363"/>
                  <a:pt x="259" y="332"/>
                  <a:pt x="284" y="303"/>
                </a:cubicBezTo>
                <a:cubicBezTo>
                  <a:pt x="306" y="277"/>
                  <a:pt x="326" y="244"/>
                  <a:pt x="326" y="208"/>
                </a:cubicBezTo>
                <a:cubicBezTo>
                  <a:pt x="326" y="67"/>
                  <a:pt x="326" y="67"/>
                  <a:pt x="326" y="67"/>
                </a:cubicBezTo>
                <a:cubicBezTo>
                  <a:pt x="310" y="59"/>
                  <a:pt x="291" y="53"/>
                  <a:pt x="274" y="49"/>
                </a:cubicBezTo>
                <a:cubicBezTo>
                  <a:pt x="245" y="42"/>
                  <a:pt x="213" y="39"/>
                  <a:pt x="183" y="39"/>
                </a:cubicBezTo>
                <a:cubicBezTo>
                  <a:pt x="142" y="39"/>
                  <a:pt x="79" y="47"/>
                  <a:pt x="39" y="67"/>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42" name="Freeform 39"/>
          <p:cNvSpPr>
            <a:spLocks noEditPoints="1"/>
          </p:cNvSpPr>
          <p:nvPr userDrawn="1"/>
        </p:nvSpPr>
        <p:spPr bwMode="auto">
          <a:xfrm>
            <a:off x="6921811" y="2161329"/>
            <a:ext cx="257706" cy="257706"/>
          </a:xfrm>
          <a:custGeom>
            <a:avLst/>
            <a:gdLst>
              <a:gd name="T0" fmla="*/ 221 w 441"/>
              <a:gd name="T1" fmla="*/ 0 h 441"/>
              <a:gd name="T2" fmla="*/ 0 w 441"/>
              <a:gd name="T3" fmla="*/ 221 h 441"/>
              <a:gd name="T4" fmla="*/ 221 w 441"/>
              <a:gd name="T5" fmla="*/ 441 h 441"/>
              <a:gd name="T6" fmla="*/ 441 w 441"/>
              <a:gd name="T7" fmla="*/ 221 h 441"/>
              <a:gd name="T8" fmla="*/ 221 w 441"/>
              <a:gd name="T9" fmla="*/ 0 h 441"/>
              <a:gd name="T10" fmla="*/ 356 w 441"/>
              <a:gd name="T11" fmla="*/ 125 h 441"/>
              <a:gd name="T12" fmla="*/ 386 w 441"/>
              <a:gd name="T13" fmla="*/ 221 h 441"/>
              <a:gd name="T14" fmla="*/ 221 w 441"/>
              <a:gd name="T15" fmla="*/ 386 h 441"/>
              <a:gd name="T16" fmla="*/ 125 w 441"/>
              <a:gd name="T17" fmla="*/ 355 h 441"/>
              <a:gd name="T18" fmla="*/ 356 w 441"/>
              <a:gd name="T19" fmla="*/ 125 h 441"/>
              <a:gd name="T20" fmla="*/ 86 w 441"/>
              <a:gd name="T21" fmla="*/ 316 h 441"/>
              <a:gd name="T22" fmla="*/ 56 w 441"/>
              <a:gd name="T23" fmla="*/ 221 h 441"/>
              <a:gd name="T24" fmla="*/ 221 w 441"/>
              <a:gd name="T25" fmla="*/ 55 h 441"/>
              <a:gd name="T26" fmla="*/ 317 w 441"/>
              <a:gd name="T27" fmla="*/ 86 h 441"/>
              <a:gd name="T28" fmla="*/ 86 w 441"/>
              <a:gd name="T29" fmla="*/ 316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1" h="441">
                <a:moveTo>
                  <a:pt x="221" y="0"/>
                </a:moveTo>
                <a:cubicBezTo>
                  <a:pt x="99" y="0"/>
                  <a:pt x="0" y="99"/>
                  <a:pt x="0" y="221"/>
                </a:cubicBezTo>
                <a:cubicBezTo>
                  <a:pt x="0" y="342"/>
                  <a:pt x="99" y="441"/>
                  <a:pt x="221" y="441"/>
                </a:cubicBezTo>
                <a:cubicBezTo>
                  <a:pt x="343" y="441"/>
                  <a:pt x="441" y="342"/>
                  <a:pt x="441" y="221"/>
                </a:cubicBezTo>
                <a:cubicBezTo>
                  <a:pt x="441" y="99"/>
                  <a:pt x="343" y="0"/>
                  <a:pt x="221" y="0"/>
                </a:cubicBezTo>
                <a:close/>
                <a:moveTo>
                  <a:pt x="356" y="125"/>
                </a:moveTo>
                <a:cubicBezTo>
                  <a:pt x="375" y="152"/>
                  <a:pt x="386" y="185"/>
                  <a:pt x="386" y="221"/>
                </a:cubicBezTo>
                <a:cubicBezTo>
                  <a:pt x="386" y="312"/>
                  <a:pt x="312" y="386"/>
                  <a:pt x="221" y="386"/>
                </a:cubicBezTo>
                <a:cubicBezTo>
                  <a:pt x="185" y="386"/>
                  <a:pt x="152" y="375"/>
                  <a:pt x="125" y="355"/>
                </a:cubicBezTo>
                <a:cubicBezTo>
                  <a:pt x="356" y="125"/>
                  <a:pt x="356" y="125"/>
                  <a:pt x="356" y="125"/>
                </a:cubicBezTo>
                <a:close/>
                <a:moveTo>
                  <a:pt x="86" y="316"/>
                </a:moveTo>
                <a:cubicBezTo>
                  <a:pt x="67" y="289"/>
                  <a:pt x="56" y="256"/>
                  <a:pt x="56" y="221"/>
                </a:cubicBezTo>
                <a:cubicBezTo>
                  <a:pt x="56" y="129"/>
                  <a:pt x="130" y="55"/>
                  <a:pt x="221" y="55"/>
                </a:cubicBezTo>
                <a:cubicBezTo>
                  <a:pt x="257" y="55"/>
                  <a:pt x="290" y="67"/>
                  <a:pt x="317" y="86"/>
                </a:cubicBezTo>
                <a:lnTo>
                  <a:pt x="86" y="31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49" name="Freeform 6"/>
          <p:cNvSpPr>
            <a:spLocks noEditPoints="1"/>
          </p:cNvSpPr>
          <p:nvPr userDrawn="1"/>
        </p:nvSpPr>
        <p:spPr bwMode="auto">
          <a:xfrm>
            <a:off x="6900189" y="3232087"/>
            <a:ext cx="283666" cy="271906"/>
          </a:xfrm>
          <a:custGeom>
            <a:avLst/>
            <a:gdLst>
              <a:gd name="T0" fmla="*/ 232 w 238"/>
              <a:gd name="T1" fmla="*/ 87 h 228"/>
              <a:gd name="T2" fmla="*/ 194 w 238"/>
              <a:gd name="T3" fmla="*/ 98 h 228"/>
              <a:gd name="T4" fmla="*/ 166 w 238"/>
              <a:gd name="T5" fmla="*/ 90 h 228"/>
              <a:gd name="T6" fmla="*/ 150 w 238"/>
              <a:gd name="T7" fmla="*/ 111 h 228"/>
              <a:gd name="T8" fmla="*/ 204 w 238"/>
              <a:gd name="T9" fmla="*/ 18 h 228"/>
              <a:gd name="T10" fmla="*/ 204 w 238"/>
              <a:gd name="T11" fmla="*/ 13 h 228"/>
              <a:gd name="T12" fmla="*/ 198 w 238"/>
              <a:gd name="T13" fmla="*/ 12 h 228"/>
              <a:gd name="T14" fmla="*/ 197 w 238"/>
              <a:gd name="T15" fmla="*/ 13 h 228"/>
              <a:gd name="T16" fmla="*/ 125 w 238"/>
              <a:gd name="T17" fmla="*/ 86 h 228"/>
              <a:gd name="T18" fmla="*/ 152 w 238"/>
              <a:gd name="T19" fmla="*/ 8 h 228"/>
              <a:gd name="T20" fmla="*/ 145 w 238"/>
              <a:gd name="T21" fmla="*/ 2 h 228"/>
              <a:gd name="T22" fmla="*/ 144 w 238"/>
              <a:gd name="T23" fmla="*/ 4 h 228"/>
              <a:gd name="T24" fmla="*/ 113 w 238"/>
              <a:gd name="T25" fmla="*/ 66 h 228"/>
              <a:gd name="T26" fmla="*/ 40 w 238"/>
              <a:gd name="T27" fmla="*/ 9 h 228"/>
              <a:gd name="T28" fmla="*/ 32 w 238"/>
              <a:gd name="T29" fmla="*/ 13 h 228"/>
              <a:gd name="T30" fmla="*/ 33 w 238"/>
              <a:gd name="T31" fmla="*/ 15 h 228"/>
              <a:gd name="T32" fmla="*/ 81 w 238"/>
              <a:gd name="T33" fmla="*/ 82 h 228"/>
              <a:gd name="T34" fmla="*/ 19 w 238"/>
              <a:gd name="T35" fmla="*/ 40 h 228"/>
              <a:gd name="T36" fmla="*/ 19 w 238"/>
              <a:gd name="T37" fmla="*/ 40 h 228"/>
              <a:gd name="T38" fmla="*/ 12 w 238"/>
              <a:gd name="T39" fmla="*/ 39 h 228"/>
              <a:gd name="T40" fmla="*/ 11 w 238"/>
              <a:gd name="T41" fmla="*/ 45 h 228"/>
              <a:gd name="T42" fmla="*/ 45 w 238"/>
              <a:gd name="T43" fmla="*/ 82 h 228"/>
              <a:gd name="T44" fmla="*/ 6 w 238"/>
              <a:gd name="T45" fmla="*/ 104 h 228"/>
              <a:gd name="T46" fmla="*/ 6 w 238"/>
              <a:gd name="T47" fmla="*/ 104 h 228"/>
              <a:gd name="T48" fmla="*/ 0 w 238"/>
              <a:gd name="T49" fmla="*/ 107 h 228"/>
              <a:gd name="T50" fmla="*/ 4 w 238"/>
              <a:gd name="T51" fmla="*/ 113 h 228"/>
              <a:gd name="T52" fmla="*/ 35 w 238"/>
              <a:gd name="T53" fmla="*/ 187 h 228"/>
              <a:gd name="T54" fmla="*/ 38 w 238"/>
              <a:gd name="T55" fmla="*/ 193 h 228"/>
              <a:gd name="T56" fmla="*/ 65 w 238"/>
              <a:gd name="T57" fmla="*/ 155 h 228"/>
              <a:gd name="T58" fmla="*/ 81 w 238"/>
              <a:gd name="T59" fmla="*/ 167 h 228"/>
              <a:gd name="T60" fmla="*/ 61 w 238"/>
              <a:gd name="T61" fmla="*/ 226 h 228"/>
              <a:gd name="T62" fmla="*/ 67 w 238"/>
              <a:gd name="T63" fmla="*/ 224 h 228"/>
              <a:gd name="T64" fmla="*/ 67 w 238"/>
              <a:gd name="T65" fmla="*/ 223 h 228"/>
              <a:gd name="T66" fmla="*/ 133 w 238"/>
              <a:gd name="T67" fmla="*/ 179 h 228"/>
              <a:gd name="T68" fmla="*/ 157 w 238"/>
              <a:gd name="T69" fmla="*/ 228 h 228"/>
              <a:gd name="T70" fmla="*/ 160 w 238"/>
              <a:gd name="T71" fmla="*/ 220 h 228"/>
              <a:gd name="T72" fmla="*/ 142 w 238"/>
              <a:gd name="T73" fmla="*/ 171 h 228"/>
              <a:gd name="T74" fmla="*/ 146 w 238"/>
              <a:gd name="T75" fmla="*/ 155 h 228"/>
              <a:gd name="T76" fmla="*/ 211 w 238"/>
              <a:gd name="T77" fmla="*/ 216 h 228"/>
              <a:gd name="T78" fmla="*/ 217 w 238"/>
              <a:gd name="T79" fmla="*/ 216 h 228"/>
              <a:gd name="T80" fmla="*/ 174 w 238"/>
              <a:gd name="T81" fmla="*/ 163 h 228"/>
              <a:gd name="T82" fmla="*/ 198 w 238"/>
              <a:gd name="T83" fmla="*/ 159 h 228"/>
              <a:gd name="T84" fmla="*/ 142 w 238"/>
              <a:gd name="T85" fmla="*/ 131 h 228"/>
              <a:gd name="T86" fmla="*/ 235 w 238"/>
              <a:gd name="T87" fmla="*/ 96 h 228"/>
              <a:gd name="T88" fmla="*/ 234 w 238"/>
              <a:gd name="T89" fmla="*/ 87 h 228"/>
              <a:gd name="T90" fmla="*/ 109 w 238"/>
              <a:gd name="T91" fmla="*/ 90 h 228"/>
              <a:gd name="T92" fmla="*/ 93 w 238"/>
              <a:gd name="T93" fmla="*/ 74 h 228"/>
              <a:gd name="T94" fmla="*/ 45 w 238"/>
              <a:gd name="T95" fmla="*/ 115 h 228"/>
              <a:gd name="T96" fmla="*/ 69 w 238"/>
              <a:gd name="T97" fmla="*/ 115 h 228"/>
              <a:gd name="T98" fmla="*/ 85 w 238"/>
              <a:gd name="T99" fmla="*/ 187 h 228"/>
              <a:gd name="T100" fmla="*/ 113 w 238"/>
              <a:gd name="T101" fmla="*/ 151 h 228"/>
              <a:gd name="T102" fmla="*/ 85 w 238"/>
              <a:gd name="T103" fmla="*/ 187 h 228"/>
              <a:gd name="T104" fmla="*/ 142 w 238"/>
              <a:gd name="T105" fmla="*/ 147 h 228"/>
              <a:gd name="T106" fmla="*/ 101 w 238"/>
              <a:gd name="T107" fmla="*/ 147 h 228"/>
              <a:gd name="T108" fmla="*/ 85 w 238"/>
              <a:gd name="T109" fmla="*/ 143 h 228"/>
              <a:gd name="T110" fmla="*/ 81 w 238"/>
              <a:gd name="T111" fmla="*/ 127 h 228"/>
              <a:gd name="T112" fmla="*/ 77 w 238"/>
              <a:gd name="T113" fmla="*/ 107 h 228"/>
              <a:gd name="T114" fmla="*/ 105 w 238"/>
              <a:gd name="T115" fmla="*/ 107 h 228"/>
              <a:gd name="T116" fmla="*/ 129 w 238"/>
              <a:gd name="T117" fmla="*/ 111 h 228"/>
              <a:gd name="T118" fmla="*/ 146 w 238"/>
              <a:gd name="T119" fmla="*/ 123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8" h="228">
                <a:moveTo>
                  <a:pt x="234" y="87"/>
                </a:moveTo>
                <a:cubicBezTo>
                  <a:pt x="233" y="87"/>
                  <a:pt x="233" y="87"/>
                  <a:pt x="232" y="87"/>
                </a:cubicBezTo>
                <a:cubicBezTo>
                  <a:pt x="232" y="87"/>
                  <a:pt x="232" y="87"/>
                  <a:pt x="232" y="87"/>
                </a:cubicBezTo>
                <a:cubicBezTo>
                  <a:pt x="194" y="98"/>
                  <a:pt x="194" y="98"/>
                  <a:pt x="194" y="98"/>
                </a:cubicBezTo>
                <a:cubicBezTo>
                  <a:pt x="166" y="86"/>
                  <a:pt x="166" y="86"/>
                  <a:pt x="166" y="86"/>
                </a:cubicBezTo>
                <a:cubicBezTo>
                  <a:pt x="166" y="90"/>
                  <a:pt x="166" y="90"/>
                  <a:pt x="166" y="90"/>
                </a:cubicBezTo>
                <a:cubicBezTo>
                  <a:pt x="182" y="103"/>
                  <a:pt x="182" y="103"/>
                  <a:pt x="182" y="103"/>
                </a:cubicBezTo>
                <a:cubicBezTo>
                  <a:pt x="150" y="111"/>
                  <a:pt x="150" y="111"/>
                  <a:pt x="150" y="111"/>
                </a:cubicBezTo>
                <a:cubicBezTo>
                  <a:pt x="150" y="111"/>
                  <a:pt x="146" y="104"/>
                  <a:pt x="146" y="103"/>
                </a:cubicBezTo>
                <a:cubicBezTo>
                  <a:pt x="204" y="18"/>
                  <a:pt x="204" y="18"/>
                  <a:pt x="204" y="18"/>
                </a:cubicBezTo>
                <a:cubicBezTo>
                  <a:pt x="206" y="17"/>
                  <a:pt x="206" y="14"/>
                  <a:pt x="205" y="13"/>
                </a:cubicBezTo>
                <a:cubicBezTo>
                  <a:pt x="205" y="13"/>
                  <a:pt x="204" y="13"/>
                  <a:pt x="204" y="13"/>
                </a:cubicBezTo>
                <a:cubicBezTo>
                  <a:pt x="204" y="13"/>
                  <a:pt x="204" y="12"/>
                  <a:pt x="204" y="12"/>
                </a:cubicBezTo>
                <a:cubicBezTo>
                  <a:pt x="203" y="11"/>
                  <a:pt x="200" y="10"/>
                  <a:pt x="198" y="12"/>
                </a:cubicBezTo>
                <a:cubicBezTo>
                  <a:pt x="198" y="12"/>
                  <a:pt x="198" y="12"/>
                  <a:pt x="198" y="12"/>
                </a:cubicBezTo>
                <a:cubicBezTo>
                  <a:pt x="197" y="12"/>
                  <a:pt x="197" y="12"/>
                  <a:pt x="197" y="13"/>
                </a:cubicBezTo>
                <a:cubicBezTo>
                  <a:pt x="137" y="86"/>
                  <a:pt x="137" y="86"/>
                  <a:pt x="137" y="86"/>
                </a:cubicBezTo>
                <a:cubicBezTo>
                  <a:pt x="125" y="86"/>
                  <a:pt x="125" y="86"/>
                  <a:pt x="125" y="86"/>
                </a:cubicBezTo>
                <a:cubicBezTo>
                  <a:pt x="125" y="74"/>
                  <a:pt x="125" y="74"/>
                  <a:pt x="125" y="74"/>
                </a:cubicBezTo>
                <a:cubicBezTo>
                  <a:pt x="152" y="8"/>
                  <a:pt x="152" y="8"/>
                  <a:pt x="152" y="8"/>
                </a:cubicBezTo>
                <a:cubicBezTo>
                  <a:pt x="153" y="6"/>
                  <a:pt x="152" y="4"/>
                  <a:pt x="151" y="3"/>
                </a:cubicBezTo>
                <a:cubicBezTo>
                  <a:pt x="150" y="1"/>
                  <a:pt x="147" y="0"/>
                  <a:pt x="145" y="2"/>
                </a:cubicBezTo>
                <a:cubicBezTo>
                  <a:pt x="144" y="2"/>
                  <a:pt x="144" y="3"/>
                  <a:pt x="144" y="4"/>
                </a:cubicBezTo>
                <a:cubicBezTo>
                  <a:pt x="144" y="4"/>
                  <a:pt x="144" y="4"/>
                  <a:pt x="144" y="4"/>
                </a:cubicBezTo>
                <a:cubicBezTo>
                  <a:pt x="144" y="4"/>
                  <a:pt x="144" y="4"/>
                  <a:pt x="144" y="4"/>
                </a:cubicBezTo>
                <a:cubicBezTo>
                  <a:pt x="113" y="66"/>
                  <a:pt x="113" y="66"/>
                  <a:pt x="113" y="66"/>
                </a:cubicBezTo>
                <a:cubicBezTo>
                  <a:pt x="85" y="62"/>
                  <a:pt x="85" y="62"/>
                  <a:pt x="85" y="62"/>
                </a:cubicBezTo>
                <a:cubicBezTo>
                  <a:pt x="40" y="9"/>
                  <a:pt x="40" y="9"/>
                  <a:pt x="40" y="9"/>
                </a:cubicBezTo>
                <a:cubicBezTo>
                  <a:pt x="39" y="8"/>
                  <a:pt x="37" y="7"/>
                  <a:pt x="35" y="8"/>
                </a:cubicBezTo>
                <a:cubicBezTo>
                  <a:pt x="33" y="8"/>
                  <a:pt x="31" y="11"/>
                  <a:pt x="32" y="13"/>
                </a:cubicBezTo>
                <a:cubicBezTo>
                  <a:pt x="32" y="14"/>
                  <a:pt x="33" y="14"/>
                  <a:pt x="33" y="15"/>
                </a:cubicBezTo>
                <a:cubicBezTo>
                  <a:pt x="33" y="15"/>
                  <a:pt x="33" y="15"/>
                  <a:pt x="33" y="15"/>
                </a:cubicBezTo>
                <a:cubicBezTo>
                  <a:pt x="33" y="15"/>
                  <a:pt x="33" y="15"/>
                  <a:pt x="33" y="15"/>
                </a:cubicBezTo>
                <a:cubicBezTo>
                  <a:pt x="81" y="82"/>
                  <a:pt x="81" y="82"/>
                  <a:pt x="81" y="82"/>
                </a:cubicBezTo>
                <a:cubicBezTo>
                  <a:pt x="73" y="94"/>
                  <a:pt x="73" y="94"/>
                  <a:pt x="73" y="94"/>
                </a:cubicBezTo>
                <a:cubicBezTo>
                  <a:pt x="19" y="40"/>
                  <a:pt x="19" y="40"/>
                  <a:pt x="19" y="40"/>
                </a:cubicBezTo>
                <a:cubicBezTo>
                  <a:pt x="19" y="40"/>
                  <a:pt x="19" y="40"/>
                  <a:pt x="19" y="40"/>
                </a:cubicBezTo>
                <a:cubicBezTo>
                  <a:pt x="19" y="40"/>
                  <a:pt x="19" y="40"/>
                  <a:pt x="19" y="40"/>
                </a:cubicBezTo>
                <a:cubicBezTo>
                  <a:pt x="17" y="38"/>
                  <a:pt x="15" y="38"/>
                  <a:pt x="13" y="39"/>
                </a:cubicBezTo>
                <a:cubicBezTo>
                  <a:pt x="13" y="39"/>
                  <a:pt x="12" y="39"/>
                  <a:pt x="12" y="39"/>
                </a:cubicBezTo>
                <a:cubicBezTo>
                  <a:pt x="12" y="39"/>
                  <a:pt x="12" y="39"/>
                  <a:pt x="12" y="39"/>
                </a:cubicBezTo>
                <a:cubicBezTo>
                  <a:pt x="10" y="41"/>
                  <a:pt x="10" y="43"/>
                  <a:pt x="11" y="45"/>
                </a:cubicBezTo>
                <a:cubicBezTo>
                  <a:pt x="11" y="46"/>
                  <a:pt x="12" y="46"/>
                  <a:pt x="12" y="46"/>
                </a:cubicBezTo>
                <a:cubicBezTo>
                  <a:pt x="45" y="82"/>
                  <a:pt x="45" y="82"/>
                  <a:pt x="45" y="82"/>
                </a:cubicBezTo>
                <a:cubicBezTo>
                  <a:pt x="37" y="111"/>
                  <a:pt x="37" y="111"/>
                  <a:pt x="37" y="111"/>
                </a:cubicBezTo>
                <a:cubicBezTo>
                  <a:pt x="6" y="104"/>
                  <a:pt x="6" y="104"/>
                  <a:pt x="6" y="104"/>
                </a:cubicBezTo>
                <a:cubicBezTo>
                  <a:pt x="6" y="104"/>
                  <a:pt x="6" y="104"/>
                  <a:pt x="6" y="104"/>
                </a:cubicBezTo>
                <a:cubicBezTo>
                  <a:pt x="6" y="104"/>
                  <a:pt x="6" y="104"/>
                  <a:pt x="6" y="104"/>
                </a:cubicBezTo>
                <a:cubicBezTo>
                  <a:pt x="3" y="103"/>
                  <a:pt x="1" y="105"/>
                  <a:pt x="1" y="107"/>
                </a:cubicBezTo>
                <a:cubicBezTo>
                  <a:pt x="0" y="107"/>
                  <a:pt x="0" y="107"/>
                  <a:pt x="0" y="107"/>
                </a:cubicBezTo>
                <a:cubicBezTo>
                  <a:pt x="0" y="108"/>
                  <a:pt x="0" y="108"/>
                  <a:pt x="0" y="108"/>
                </a:cubicBezTo>
                <a:cubicBezTo>
                  <a:pt x="0" y="111"/>
                  <a:pt x="2" y="112"/>
                  <a:pt x="4" y="113"/>
                </a:cubicBezTo>
                <a:cubicBezTo>
                  <a:pt x="65" y="131"/>
                  <a:pt x="65" y="131"/>
                  <a:pt x="65" y="131"/>
                </a:cubicBezTo>
                <a:cubicBezTo>
                  <a:pt x="35" y="187"/>
                  <a:pt x="35" y="187"/>
                  <a:pt x="35" y="187"/>
                </a:cubicBezTo>
                <a:cubicBezTo>
                  <a:pt x="34" y="189"/>
                  <a:pt x="35" y="192"/>
                  <a:pt x="37" y="193"/>
                </a:cubicBezTo>
                <a:cubicBezTo>
                  <a:pt x="37" y="193"/>
                  <a:pt x="38" y="193"/>
                  <a:pt x="38" y="193"/>
                </a:cubicBezTo>
                <a:cubicBezTo>
                  <a:pt x="40" y="194"/>
                  <a:pt x="43" y="193"/>
                  <a:pt x="44" y="190"/>
                </a:cubicBezTo>
                <a:cubicBezTo>
                  <a:pt x="65" y="155"/>
                  <a:pt x="65" y="155"/>
                  <a:pt x="65" y="155"/>
                </a:cubicBezTo>
                <a:cubicBezTo>
                  <a:pt x="77" y="155"/>
                  <a:pt x="77" y="155"/>
                  <a:pt x="77" y="155"/>
                </a:cubicBezTo>
                <a:cubicBezTo>
                  <a:pt x="81" y="167"/>
                  <a:pt x="81" y="167"/>
                  <a:pt x="81" y="167"/>
                </a:cubicBezTo>
                <a:cubicBezTo>
                  <a:pt x="59" y="220"/>
                  <a:pt x="59" y="220"/>
                  <a:pt x="59" y="220"/>
                </a:cubicBezTo>
                <a:cubicBezTo>
                  <a:pt x="58" y="222"/>
                  <a:pt x="59" y="224"/>
                  <a:pt x="61" y="226"/>
                </a:cubicBezTo>
                <a:cubicBezTo>
                  <a:pt x="63" y="227"/>
                  <a:pt x="66" y="226"/>
                  <a:pt x="67" y="224"/>
                </a:cubicBezTo>
                <a:cubicBezTo>
                  <a:pt x="67" y="224"/>
                  <a:pt x="67" y="224"/>
                  <a:pt x="67" y="224"/>
                </a:cubicBezTo>
                <a:cubicBezTo>
                  <a:pt x="67" y="224"/>
                  <a:pt x="67" y="223"/>
                  <a:pt x="67" y="223"/>
                </a:cubicBezTo>
                <a:cubicBezTo>
                  <a:pt x="67" y="223"/>
                  <a:pt x="67" y="223"/>
                  <a:pt x="67" y="223"/>
                </a:cubicBezTo>
                <a:cubicBezTo>
                  <a:pt x="71" y="214"/>
                  <a:pt x="79" y="196"/>
                  <a:pt x="81" y="191"/>
                </a:cubicBezTo>
                <a:cubicBezTo>
                  <a:pt x="133" y="179"/>
                  <a:pt x="133" y="179"/>
                  <a:pt x="133" y="179"/>
                </a:cubicBezTo>
                <a:cubicBezTo>
                  <a:pt x="152" y="225"/>
                  <a:pt x="152" y="225"/>
                  <a:pt x="152" y="225"/>
                </a:cubicBezTo>
                <a:cubicBezTo>
                  <a:pt x="153" y="227"/>
                  <a:pt x="155" y="228"/>
                  <a:pt x="157" y="228"/>
                </a:cubicBezTo>
                <a:cubicBezTo>
                  <a:pt x="159" y="228"/>
                  <a:pt x="161" y="226"/>
                  <a:pt x="161" y="223"/>
                </a:cubicBezTo>
                <a:cubicBezTo>
                  <a:pt x="161" y="222"/>
                  <a:pt x="161" y="221"/>
                  <a:pt x="160" y="220"/>
                </a:cubicBezTo>
                <a:cubicBezTo>
                  <a:pt x="160" y="220"/>
                  <a:pt x="160" y="220"/>
                  <a:pt x="160" y="220"/>
                </a:cubicBezTo>
                <a:cubicBezTo>
                  <a:pt x="142" y="171"/>
                  <a:pt x="142" y="171"/>
                  <a:pt x="142" y="171"/>
                </a:cubicBezTo>
                <a:cubicBezTo>
                  <a:pt x="129" y="155"/>
                  <a:pt x="129" y="155"/>
                  <a:pt x="129" y="155"/>
                </a:cubicBezTo>
                <a:cubicBezTo>
                  <a:pt x="129" y="155"/>
                  <a:pt x="145" y="155"/>
                  <a:pt x="146" y="155"/>
                </a:cubicBezTo>
                <a:cubicBezTo>
                  <a:pt x="211" y="216"/>
                  <a:pt x="211" y="216"/>
                  <a:pt x="211" y="216"/>
                </a:cubicBezTo>
                <a:cubicBezTo>
                  <a:pt x="211" y="216"/>
                  <a:pt x="211" y="216"/>
                  <a:pt x="211" y="216"/>
                </a:cubicBezTo>
                <a:cubicBezTo>
                  <a:pt x="211" y="216"/>
                  <a:pt x="211" y="216"/>
                  <a:pt x="211" y="216"/>
                </a:cubicBezTo>
                <a:cubicBezTo>
                  <a:pt x="213" y="217"/>
                  <a:pt x="216" y="217"/>
                  <a:pt x="217" y="216"/>
                </a:cubicBezTo>
                <a:cubicBezTo>
                  <a:pt x="219" y="214"/>
                  <a:pt x="219" y="211"/>
                  <a:pt x="218" y="209"/>
                </a:cubicBezTo>
                <a:cubicBezTo>
                  <a:pt x="174" y="163"/>
                  <a:pt x="174" y="163"/>
                  <a:pt x="174" y="163"/>
                </a:cubicBezTo>
                <a:cubicBezTo>
                  <a:pt x="198" y="163"/>
                  <a:pt x="198" y="163"/>
                  <a:pt x="198" y="163"/>
                </a:cubicBezTo>
                <a:cubicBezTo>
                  <a:pt x="198" y="159"/>
                  <a:pt x="198" y="159"/>
                  <a:pt x="198" y="159"/>
                </a:cubicBezTo>
                <a:cubicBezTo>
                  <a:pt x="166" y="155"/>
                  <a:pt x="166" y="155"/>
                  <a:pt x="166" y="155"/>
                </a:cubicBezTo>
                <a:cubicBezTo>
                  <a:pt x="142" y="131"/>
                  <a:pt x="142" y="131"/>
                  <a:pt x="142" y="131"/>
                </a:cubicBezTo>
                <a:cubicBezTo>
                  <a:pt x="150" y="127"/>
                  <a:pt x="150" y="127"/>
                  <a:pt x="150" y="127"/>
                </a:cubicBezTo>
                <a:cubicBezTo>
                  <a:pt x="235" y="96"/>
                  <a:pt x="235" y="96"/>
                  <a:pt x="235" y="96"/>
                </a:cubicBezTo>
                <a:cubicBezTo>
                  <a:pt x="237" y="95"/>
                  <a:pt x="238" y="93"/>
                  <a:pt x="238" y="91"/>
                </a:cubicBezTo>
                <a:cubicBezTo>
                  <a:pt x="238" y="89"/>
                  <a:pt x="236" y="87"/>
                  <a:pt x="234" y="87"/>
                </a:cubicBezTo>
                <a:close/>
                <a:moveTo>
                  <a:pt x="109" y="74"/>
                </a:moveTo>
                <a:cubicBezTo>
                  <a:pt x="109" y="90"/>
                  <a:pt x="109" y="90"/>
                  <a:pt x="109" y="90"/>
                </a:cubicBezTo>
                <a:cubicBezTo>
                  <a:pt x="97" y="86"/>
                  <a:pt x="97" y="86"/>
                  <a:pt x="97" y="86"/>
                </a:cubicBezTo>
                <a:cubicBezTo>
                  <a:pt x="93" y="74"/>
                  <a:pt x="93" y="74"/>
                  <a:pt x="93" y="74"/>
                </a:cubicBezTo>
                <a:lnTo>
                  <a:pt x="109" y="74"/>
                </a:lnTo>
                <a:close/>
                <a:moveTo>
                  <a:pt x="45" y="115"/>
                </a:moveTo>
                <a:cubicBezTo>
                  <a:pt x="53" y="90"/>
                  <a:pt x="53" y="90"/>
                  <a:pt x="53" y="90"/>
                </a:cubicBezTo>
                <a:cubicBezTo>
                  <a:pt x="69" y="115"/>
                  <a:pt x="69" y="115"/>
                  <a:pt x="69" y="115"/>
                </a:cubicBezTo>
                <a:lnTo>
                  <a:pt x="45" y="115"/>
                </a:lnTo>
                <a:close/>
                <a:moveTo>
                  <a:pt x="85" y="187"/>
                </a:moveTo>
                <a:cubicBezTo>
                  <a:pt x="87" y="184"/>
                  <a:pt x="102" y="161"/>
                  <a:pt x="105" y="155"/>
                </a:cubicBezTo>
                <a:cubicBezTo>
                  <a:pt x="113" y="151"/>
                  <a:pt x="113" y="151"/>
                  <a:pt x="113" y="151"/>
                </a:cubicBezTo>
                <a:cubicBezTo>
                  <a:pt x="129" y="171"/>
                  <a:pt x="129" y="171"/>
                  <a:pt x="129" y="171"/>
                </a:cubicBezTo>
                <a:lnTo>
                  <a:pt x="85" y="187"/>
                </a:lnTo>
                <a:close/>
                <a:moveTo>
                  <a:pt x="129" y="127"/>
                </a:moveTo>
                <a:cubicBezTo>
                  <a:pt x="142" y="147"/>
                  <a:pt x="142" y="147"/>
                  <a:pt x="142" y="147"/>
                </a:cubicBezTo>
                <a:cubicBezTo>
                  <a:pt x="121" y="143"/>
                  <a:pt x="121" y="143"/>
                  <a:pt x="121" y="143"/>
                </a:cubicBezTo>
                <a:cubicBezTo>
                  <a:pt x="101" y="147"/>
                  <a:pt x="101" y="147"/>
                  <a:pt x="101" y="147"/>
                </a:cubicBezTo>
                <a:cubicBezTo>
                  <a:pt x="89" y="159"/>
                  <a:pt x="89" y="159"/>
                  <a:pt x="89" y="159"/>
                </a:cubicBezTo>
                <a:cubicBezTo>
                  <a:pt x="85" y="143"/>
                  <a:pt x="85" y="143"/>
                  <a:pt x="85" y="143"/>
                </a:cubicBezTo>
                <a:cubicBezTo>
                  <a:pt x="69" y="147"/>
                  <a:pt x="69" y="147"/>
                  <a:pt x="69" y="147"/>
                </a:cubicBezTo>
                <a:cubicBezTo>
                  <a:pt x="81" y="127"/>
                  <a:pt x="81" y="127"/>
                  <a:pt x="81" y="127"/>
                </a:cubicBezTo>
                <a:cubicBezTo>
                  <a:pt x="77" y="111"/>
                  <a:pt x="77" y="111"/>
                  <a:pt x="77" y="111"/>
                </a:cubicBezTo>
                <a:cubicBezTo>
                  <a:pt x="77" y="107"/>
                  <a:pt x="77" y="107"/>
                  <a:pt x="77" y="107"/>
                </a:cubicBezTo>
                <a:cubicBezTo>
                  <a:pt x="89" y="90"/>
                  <a:pt x="89" y="90"/>
                  <a:pt x="89" y="90"/>
                </a:cubicBezTo>
                <a:cubicBezTo>
                  <a:pt x="105" y="107"/>
                  <a:pt x="105" y="107"/>
                  <a:pt x="105" y="107"/>
                </a:cubicBezTo>
                <a:cubicBezTo>
                  <a:pt x="117" y="98"/>
                  <a:pt x="117" y="98"/>
                  <a:pt x="117" y="98"/>
                </a:cubicBezTo>
                <a:cubicBezTo>
                  <a:pt x="129" y="111"/>
                  <a:pt x="129" y="111"/>
                  <a:pt x="129" y="111"/>
                </a:cubicBezTo>
                <a:cubicBezTo>
                  <a:pt x="137" y="111"/>
                  <a:pt x="137" y="111"/>
                  <a:pt x="137" y="111"/>
                </a:cubicBezTo>
                <a:cubicBezTo>
                  <a:pt x="146" y="123"/>
                  <a:pt x="146" y="123"/>
                  <a:pt x="146" y="123"/>
                </a:cubicBezTo>
                <a:lnTo>
                  <a:pt x="129" y="12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87" name="Rectangle 686"/>
          <p:cNvSpPr/>
          <p:nvPr userDrawn="1"/>
        </p:nvSpPr>
        <p:spPr>
          <a:xfrm>
            <a:off x="8797242" y="4474853"/>
            <a:ext cx="1406154"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mn-lt"/>
                <a:ea typeface="+mj-ea"/>
                <a:cs typeface="+mj-cs"/>
              </a:rPr>
              <a:t>Miscellaneous</a:t>
            </a:r>
          </a:p>
        </p:txBody>
      </p:sp>
      <p:sp>
        <p:nvSpPr>
          <p:cNvPr id="229" name="object 19">
            <a:extLst>
              <a:ext uri="{FF2B5EF4-FFF2-40B4-BE49-F238E27FC236}">
                <a16:creationId xmlns:a16="http://schemas.microsoft.com/office/drawing/2014/main" id="{E7100252-F278-483D-A579-BFFE87F3F602}"/>
              </a:ext>
            </a:extLst>
          </p:cNvPr>
          <p:cNvSpPr/>
          <p:nvPr userDrawn="1"/>
        </p:nvSpPr>
        <p:spPr>
          <a:xfrm>
            <a:off x="10893494" y="6066997"/>
            <a:ext cx="273650" cy="342891"/>
          </a:xfrm>
          <a:custGeom>
            <a:avLst/>
            <a:gdLst/>
            <a:ahLst/>
            <a:cxnLst/>
            <a:rect l="l" t="t" r="r" b="b"/>
            <a:pathLst>
              <a:path w="524510" h="657225">
                <a:moveTo>
                  <a:pt x="406908" y="200660"/>
                </a:moveTo>
                <a:lnTo>
                  <a:pt x="399529" y="154482"/>
                </a:lnTo>
                <a:lnTo>
                  <a:pt x="380466" y="117348"/>
                </a:lnTo>
                <a:lnTo>
                  <a:pt x="378980" y="114452"/>
                </a:lnTo>
                <a:lnTo>
                  <a:pt x="347611" y="82931"/>
                </a:lnTo>
                <a:lnTo>
                  <a:pt x="344766" y="81457"/>
                </a:lnTo>
                <a:lnTo>
                  <a:pt x="344766" y="200660"/>
                </a:lnTo>
                <a:lnTo>
                  <a:pt x="338366" y="233845"/>
                </a:lnTo>
                <a:lnTo>
                  <a:pt x="320802" y="261162"/>
                </a:lnTo>
                <a:lnTo>
                  <a:pt x="294500" y="279692"/>
                </a:lnTo>
                <a:lnTo>
                  <a:pt x="261899" y="286512"/>
                </a:lnTo>
                <a:lnTo>
                  <a:pt x="228879" y="279692"/>
                </a:lnTo>
                <a:lnTo>
                  <a:pt x="201688" y="261162"/>
                </a:lnTo>
                <a:lnTo>
                  <a:pt x="183235" y="233845"/>
                </a:lnTo>
                <a:lnTo>
                  <a:pt x="176441" y="200660"/>
                </a:lnTo>
                <a:lnTo>
                  <a:pt x="183235" y="167881"/>
                </a:lnTo>
                <a:lnTo>
                  <a:pt x="201688" y="141439"/>
                </a:lnTo>
                <a:lnTo>
                  <a:pt x="228879" y="123786"/>
                </a:lnTo>
                <a:lnTo>
                  <a:pt x="261899" y="117348"/>
                </a:lnTo>
                <a:lnTo>
                  <a:pt x="294500" y="123786"/>
                </a:lnTo>
                <a:lnTo>
                  <a:pt x="320802" y="141439"/>
                </a:lnTo>
                <a:lnTo>
                  <a:pt x="338366" y="167881"/>
                </a:lnTo>
                <a:lnTo>
                  <a:pt x="344766" y="200660"/>
                </a:lnTo>
                <a:lnTo>
                  <a:pt x="344766" y="81457"/>
                </a:lnTo>
                <a:lnTo>
                  <a:pt x="307797" y="62280"/>
                </a:lnTo>
                <a:lnTo>
                  <a:pt x="261899" y="54864"/>
                </a:lnTo>
                <a:lnTo>
                  <a:pt x="215722" y="62280"/>
                </a:lnTo>
                <a:lnTo>
                  <a:pt x="175260" y="82931"/>
                </a:lnTo>
                <a:lnTo>
                  <a:pt x="143129" y="114452"/>
                </a:lnTo>
                <a:lnTo>
                  <a:pt x="121932" y="154482"/>
                </a:lnTo>
                <a:lnTo>
                  <a:pt x="114300" y="200660"/>
                </a:lnTo>
                <a:lnTo>
                  <a:pt x="121932" y="248081"/>
                </a:lnTo>
                <a:lnTo>
                  <a:pt x="143129" y="288874"/>
                </a:lnTo>
                <a:lnTo>
                  <a:pt x="175260" y="320776"/>
                </a:lnTo>
                <a:lnTo>
                  <a:pt x="215722" y="341579"/>
                </a:lnTo>
                <a:lnTo>
                  <a:pt x="261899" y="348996"/>
                </a:lnTo>
                <a:lnTo>
                  <a:pt x="307797" y="341579"/>
                </a:lnTo>
                <a:lnTo>
                  <a:pt x="347611" y="320776"/>
                </a:lnTo>
                <a:lnTo>
                  <a:pt x="378980" y="288874"/>
                </a:lnTo>
                <a:lnTo>
                  <a:pt x="380161" y="286512"/>
                </a:lnTo>
                <a:lnTo>
                  <a:pt x="399529" y="248081"/>
                </a:lnTo>
                <a:lnTo>
                  <a:pt x="406908" y="200660"/>
                </a:lnTo>
                <a:close/>
              </a:path>
              <a:path w="524510" h="657225">
                <a:moveTo>
                  <a:pt x="524256" y="563372"/>
                </a:moveTo>
                <a:lnTo>
                  <a:pt x="511594" y="537464"/>
                </a:lnTo>
                <a:lnTo>
                  <a:pt x="474941" y="462419"/>
                </a:lnTo>
                <a:lnTo>
                  <a:pt x="474941" y="534797"/>
                </a:lnTo>
                <a:lnTo>
                  <a:pt x="428231" y="537464"/>
                </a:lnTo>
                <a:lnTo>
                  <a:pt x="373722" y="422808"/>
                </a:lnTo>
                <a:lnTo>
                  <a:pt x="373722" y="563372"/>
                </a:lnTo>
                <a:lnTo>
                  <a:pt x="342582" y="599694"/>
                </a:lnTo>
                <a:lnTo>
                  <a:pt x="296125" y="501015"/>
                </a:lnTo>
                <a:lnTo>
                  <a:pt x="280289" y="467360"/>
                </a:lnTo>
                <a:lnTo>
                  <a:pt x="262128" y="430911"/>
                </a:lnTo>
                <a:lnTo>
                  <a:pt x="255028" y="417957"/>
                </a:lnTo>
                <a:lnTo>
                  <a:pt x="246557" y="402463"/>
                </a:lnTo>
                <a:lnTo>
                  <a:pt x="262128" y="402463"/>
                </a:lnTo>
                <a:lnTo>
                  <a:pt x="269900" y="402056"/>
                </a:lnTo>
                <a:lnTo>
                  <a:pt x="285483" y="400215"/>
                </a:lnTo>
                <a:lnTo>
                  <a:pt x="293268" y="399796"/>
                </a:lnTo>
                <a:lnTo>
                  <a:pt x="303657" y="417957"/>
                </a:lnTo>
                <a:lnTo>
                  <a:pt x="373722" y="563372"/>
                </a:lnTo>
                <a:lnTo>
                  <a:pt x="373722" y="422808"/>
                </a:lnTo>
                <a:lnTo>
                  <a:pt x="362788" y="399796"/>
                </a:lnTo>
                <a:lnTo>
                  <a:pt x="352958" y="379095"/>
                </a:lnTo>
                <a:lnTo>
                  <a:pt x="362280" y="374700"/>
                </a:lnTo>
                <a:lnTo>
                  <a:pt x="367995" y="371221"/>
                </a:lnTo>
                <a:lnTo>
                  <a:pt x="371119" y="369328"/>
                </a:lnTo>
                <a:lnTo>
                  <a:pt x="379958" y="362991"/>
                </a:lnTo>
                <a:lnTo>
                  <a:pt x="389293" y="355727"/>
                </a:lnTo>
                <a:lnTo>
                  <a:pt x="474941" y="534797"/>
                </a:lnTo>
                <a:lnTo>
                  <a:pt x="474941" y="462419"/>
                </a:lnTo>
                <a:lnTo>
                  <a:pt x="422833" y="355727"/>
                </a:lnTo>
                <a:lnTo>
                  <a:pt x="412661" y="334899"/>
                </a:lnTo>
                <a:lnTo>
                  <a:pt x="433501" y="305790"/>
                </a:lnTo>
                <a:lnTo>
                  <a:pt x="448983" y="273265"/>
                </a:lnTo>
                <a:lnTo>
                  <a:pt x="458635" y="237807"/>
                </a:lnTo>
                <a:lnTo>
                  <a:pt x="461962" y="199898"/>
                </a:lnTo>
                <a:lnTo>
                  <a:pt x="456742" y="154482"/>
                </a:lnTo>
                <a:lnTo>
                  <a:pt x="441858" y="112560"/>
                </a:lnTo>
                <a:lnTo>
                  <a:pt x="430822" y="95072"/>
                </a:lnTo>
                <a:lnTo>
                  <a:pt x="430822" y="199898"/>
                </a:lnTo>
                <a:lnTo>
                  <a:pt x="428459" y="228561"/>
                </a:lnTo>
                <a:lnTo>
                  <a:pt x="411111" y="280987"/>
                </a:lnTo>
                <a:lnTo>
                  <a:pt x="373722" y="327152"/>
                </a:lnTo>
                <a:lnTo>
                  <a:pt x="339991" y="353060"/>
                </a:lnTo>
                <a:lnTo>
                  <a:pt x="294728" y="367360"/>
                </a:lnTo>
                <a:lnTo>
                  <a:pt x="277698" y="368681"/>
                </a:lnTo>
                <a:lnTo>
                  <a:pt x="277698" y="371221"/>
                </a:lnTo>
                <a:lnTo>
                  <a:pt x="262128" y="371221"/>
                </a:lnTo>
                <a:lnTo>
                  <a:pt x="243967" y="370039"/>
                </a:lnTo>
                <a:lnTo>
                  <a:pt x="243967" y="467360"/>
                </a:lnTo>
                <a:lnTo>
                  <a:pt x="179082" y="599694"/>
                </a:lnTo>
                <a:lnTo>
                  <a:pt x="150533" y="563372"/>
                </a:lnTo>
                <a:lnTo>
                  <a:pt x="163004" y="537464"/>
                </a:lnTo>
                <a:lnTo>
                  <a:pt x="220599" y="417957"/>
                </a:lnTo>
                <a:lnTo>
                  <a:pt x="243967" y="467360"/>
                </a:lnTo>
                <a:lnTo>
                  <a:pt x="243967" y="370039"/>
                </a:lnTo>
                <a:lnTo>
                  <a:pt x="241198" y="369849"/>
                </a:lnTo>
                <a:lnTo>
                  <a:pt x="221246" y="366052"/>
                </a:lnTo>
                <a:lnTo>
                  <a:pt x="202272" y="360299"/>
                </a:lnTo>
                <a:lnTo>
                  <a:pt x="190906" y="355727"/>
                </a:lnTo>
                <a:lnTo>
                  <a:pt x="184264" y="353060"/>
                </a:lnTo>
                <a:lnTo>
                  <a:pt x="174929" y="347218"/>
                </a:lnTo>
                <a:lnTo>
                  <a:pt x="171297" y="344716"/>
                </a:lnTo>
                <a:lnTo>
                  <a:pt x="171297" y="379095"/>
                </a:lnTo>
                <a:lnTo>
                  <a:pt x="93433" y="537464"/>
                </a:lnTo>
                <a:lnTo>
                  <a:pt x="49314" y="534797"/>
                </a:lnTo>
                <a:lnTo>
                  <a:pt x="134962" y="355727"/>
                </a:lnTo>
                <a:lnTo>
                  <a:pt x="143179" y="362991"/>
                </a:lnTo>
                <a:lnTo>
                  <a:pt x="152146" y="369328"/>
                </a:lnTo>
                <a:lnTo>
                  <a:pt x="161594" y="374700"/>
                </a:lnTo>
                <a:lnTo>
                  <a:pt x="171297" y="379095"/>
                </a:lnTo>
                <a:lnTo>
                  <a:pt x="171297" y="344716"/>
                </a:lnTo>
                <a:lnTo>
                  <a:pt x="166090" y="341109"/>
                </a:lnTo>
                <a:lnTo>
                  <a:pt x="157251" y="334505"/>
                </a:lnTo>
                <a:lnTo>
                  <a:pt x="127165" y="303784"/>
                </a:lnTo>
                <a:lnTo>
                  <a:pt x="100228" y="255752"/>
                </a:lnTo>
                <a:lnTo>
                  <a:pt x="90830" y="199898"/>
                </a:lnTo>
                <a:lnTo>
                  <a:pt x="97028" y="154940"/>
                </a:lnTo>
                <a:lnTo>
                  <a:pt x="114477" y="114604"/>
                </a:lnTo>
                <a:lnTo>
                  <a:pt x="141439" y="80454"/>
                </a:lnTo>
                <a:lnTo>
                  <a:pt x="176187" y="54102"/>
                </a:lnTo>
                <a:lnTo>
                  <a:pt x="216992" y="37134"/>
                </a:lnTo>
                <a:lnTo>
                  <a:pt x="262128" y="31115"/>
                </a:lnTo>
                <a:lnTo>
                  <a:pt x="307060" y="37134"/>
                </a:lnTo>
                <a:lnTo>
                  <a:pt x="347383" y="54102"/>
                </a:lnTo>
                <a:lnTo>
                  <a:pt x="381508" y="80454"/>
                </a:lnTo>
                <a:lnTo>
                  <a:pt x="407847" y="114604"/>
                </a:lnTo>
                <a:lnTo>
                  <a:pt x="424802" y="154940"/>
                </a:lnTo>
                <a:lnTo>
                  <a:pt x="430822" y="199898"/>
                </a:lnTo>
                <a:lnTo>
                  <a:pt x="430822" y="95072"/>
                </a:lnTo>
                <a:lnTo>
                  <a:pt x="418439" y="75425"/>
                </a:lnTo>
                <a:lnTo>
                  <a:pt x="387629" y="44335"/>
                </a:lnTo>
                <a:lnTo>
                  <a:pt x="367017" y="31115"/>
                </a:lnTo>
                <a:lnTo>
                  <a:pt x="350545" y="20548"/>
                </a:lnTo>
                <a:lnTo>
                  <a:pt x="308330" y="5359"/>
                </a:lnTo>
                <a:lnTo>
                  <a:pt x="262128" y="0"/>
                </a:lnTo>
                <a:lnTo>
                  <a:pt x="215773" y="5359"/>
                </a:lnTo>
                <a:lnTo>
                  <a:pt x="173189" y="20548"/>
                </a:lnTo>
                <a:lnTo>
                  <a:pt x="135597" y="44335"/>
                </a:lnTo>
                <a:lnTo>
                  <a:pt x="104228" y="75425"/>
                </a:lnTo>
                <a:lnTo>
                  <a:pt x="80302" y="112560"/>
                </a:lnTo>
                <a:lnTo>
                  <a:pt x="65036" y="154482"/>
                </a:lnTo>
                <a:lnTo>
                  <a:pt x="59690" y="199898"/>
                </a:lnTo>
                <a:lnTo>
                  <a:pt x="63411" y="237807"/>
                </a:lnTo>
                <a:lnTo>
                  <a:pt x="73964" y="273265"/>
                </a:lnTo>
                <a:lnTo>
                  <a:pt x="90335" y="305790"/>
                </a:lnTo>
                <a:lnTo>
                  <a:pt x="111594" y="334899"/>
                </a:lnTo>
                <a:lnTo>
                  <a:pt x="0" y="563372"/>
                </a:lnTo>
                <a:lnTo>
                  <a:pt x="114198" y="568579"/>
                </a:lnTo>
                <a:lnTo>
                  <a:pt x="186867" y="656844"/>
                </a:lnTo>
                <a:lnTo>
                  <a:pt x="214464" y="599694"/>
                </a:lnTo>
                <a:lnTo>
                  <a:pt x="262128" y="501015"/>
                </a:lnTo>
                <a:lnTo>
                  <a:pt x="337388" y="656844"/>
                </a:lnTo>
                <a:lnTo>
                  <a:pt x="384429" y="599694"/>
                </a:lnTo>
                <a:lnTo>
                  <a:pt x="410057" y="568579"/>
                </a:lnTo>
                <a:lnTo>
                  <a:pt x="524256" y="563372"/>
                </a:lnTo>
                <a:close/>
              </a:path>
            </a:pathLst>
          </a:custGeom>
          <a:solidFill>
            <a:schemeClr val="tx1"/>
          </a:solidFill>
        </p:spPr>
        <p:txBody>
          <a:bodyPr wrap="square" lIns="0" tIns="0" rIns="0" bIns="0" rtlCol="0"/>
          <a:lstStyle/>
          <a:p>
            <a:endParaRPr/>
          </a:p>
        </p:txBody>
      </p:sp>
      <p:grpSp>
        <p:nvGrpSpPr>
          <p:cNvPr id="237" name="Group 63">
            <a:extLst>
              <a:ext uri="{FF2B5EF4-FFF2-40B4-BE49-F238E27FC236}">
                <a16:creationId xmlns:a16="http://schemas.microsoft.com/office/drawing/2014/main" id="{63D7CBA3-4F77-4DD5-A716-49D0FECF37C3}"/>
              </a:ext>
            </a:extLst>
          </p:cNvPr>
          <p:cNvGrpSpPr>
            <a:grpSpLocks noChangeAspect="1"/>
          </p:cNvGrpSpPr>
          <p:nvPr userDrawn="1"/>
        </p:nvGrpSpPr>
        <p:grpSpPr bwMode="auto">
          <a:xfrm>
            <a:off x="7084165" y="6713845"/>
            <a:ext cx="417620" cy="246640"/>
            <a:chOff x="3908" y="2178"/>
            <a:chExt cx="1402" cy="828"/>
          </a:xfrm>
          <a:solidFill>
            <a:schemeClr val="tx1"/>
          </a:solidFill>
        </p:grpSpPr>
        <p:sp>
          <p:nvSpPr>
            <p:cNvPr id="238" name="Freeform 64">
              <a:extLst>
                <a:ext uri="{FF2B5EF4-FFF2-40B4-BE49-F238E27FC236}">
                  <a16:creationId xmlns:a16="http://schemas.microsoft.com/office/drawing/2014/main" id="{6647BC27-2D89-46CE-BC4F-D2B839639030}"/>
                </a:ext>
              </a:extLst>
            </p:cNvPr>
            <p:cNvSpPr>
              <a:spLocks/>
            </p:cNvSpPr>
            <p:nvPr userDrawn="1"/>
          </p:nvSpPr>
          <p:spPr bwMode="auto">
            <a:xfrm>
              <a:off x="3979" y="2461"/>
              <a:ext cx="316" cy="319"/>
            </a:xfrm>
            <a:custGeom>
              <a:avLst/>
              <a:gdLst>
                <a:gd name="T0" fmla="*/ 55 w 152"/>
                <a:gd name="T1" fmla="*/ 149 h 152"/>
                <a:gd name="T2" fmla="*/ 76 w 152"/>
                <a:gd name="T3" fmla="*/ 152 h 152"/>
                <a:gd name="T4" fmla="*/ 152 w 152"/>
                <a:gd name="T5" fmla="*/ 76 h 152"/>
                <a:gd name="T6" fmla="*/ 76 w 152"/>
                <a:gd name="T7" fmla="*/ 0 h 152"/>
                <a:gd name="T8" fmla="*/ 55 w 152"/>
                <a:gd name="T9" fmla="*/ 3 h 152"/>
                <a:gd name="T10" fmla="*/ 0 w 152"/>
                <a:gd name="T11" fmla="*/ 76 h 152"/>
                <a:gd name="T12" fmla="*/ 55 w 152"/>
                <a:gd name="T13" fmla="*/ 149 h 152"/>
              </a:gdLst>
              <a:ahLst/>
              <a:cxnLst>
                <a:cxn ang="0">
                  <a:pos x="T0" y="T1"/>
                </a:cxn>
                <a:cxn ang="0">
                  <a:pos x="T2" y="T3"/>
                </a:cxn>
                <a:cxn ang="0">
                  <a:pos x="T4" y="T5"/>
                </a:cxn>
                <a:cxn ang="0">
                  <a:pos x="T6" y="T7"/>
                </a:cxn>
                <a:cxn ang="0">
                  <a:pos x="T8" y="T9"/>
                </a:cxn>
                <a:cxn ang="0">
                  <a:pos x="T10" y="T11"/>
                </a:cxn>
                <a:cxn ang="0">
                  <a:pos x="T12" y="T13"/>
                </a:cxn>
              </a:cxnLst>
              <a:rect l="0" t="0" r="r" b="b"/>
              <a:pathLst>
                <a:path w="152" h="152">
                  <a:moveTo>
                    <a:pt x="55" y="149"/>
                  </a:moveTo>
                  <a:cubicBezTo>
                    <a:pt x="62" y="151"/>
                    <a:pt x="69" y="152"/>
                    <a:pt x="76" y="152"/>
                  </a:cubicBezTo>
                  <a:cubicBezTo>
                    <a:pt x="118" y="152"/>
                    <a:pt x="152" y="118"/>
                    <a:pt x="152" y="76"/>
                  </a:cubicBezTo>
                  <a:cubicBezTo>
                    <a:pt x="152" y="34"/>
                    <a:pt x="118" y="0"/>
                    <a:pt x="76" y="0"/>
                  </a:cubicBezTo>
                  <a:cubicBezTo>
                    <a:pt x="69" y="0"/>
                    <a:pt x="62" y="1"/>
                    <a:pt x="55" y="3"/>
                  </a:cubicBezTo>
                  <a:cubicBezTo>
                    <a:pt x="23" y="12"/>
                    <a:pt x="0" y="41"/>
                    <a:pt x="0" y="76"/>
                  </a:cubicBezTo>
                  <a:cubicBezTo>
                    <a:pt x="0" y="111"/>
                    <a:pt x="23" y="140"/>
                    <a:pt x="55" y="1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 name="Freeform 65">
              <a:extLst>
                <a:ext uri="{FF2B5EF4-FFF2-40B4-BE49-F238E27FC236}">
                  <a16:creationId xmlns:a16="http://schemas.microsoft.com/office/drawing/2014/main" id="{9630D475-4E19-4D45-A883-FEE1A4486CFA}"/>
                </a:ext>
              </a:extLst>
            </p:cNvPr>
            <p:cNvSpPr>
              <a:spLocks/>
            </p:cNvSpPr>
            <p:nvPr userDrawn="1"/>
          </p:nvSpPr>
          <p:spPr bwMode="auto">
            <a:xfrm>
              <a:off x="4923" y="2461"/>
              <a:ext cx="316" cy="319"/>
            </a:xfrm>
            <a:custGeom>
              <a:avLst/>
              <a:gdLst>
                <a:gd name="T0" fmla="*/ 76 w 152"/>
                <a:gd name="T1" fmla="*/ 152 h 152"/>
                <a:gd name="T2" fmla="*/ 94 w 152"/>
                <a:gd name="T3" fmla="*/ 150 h 152"/>
                <a:gd name="T4" fmla="*/ 152 w 152"/>
                <a:gd name="T5" fmla="*/ 76 h 152"/>
                <a:gd name="T6" fmla="*/ 94 w 152"/>
                <a:gd name="T7" fmla="*/ 2 h 152"/>
                <a:gd name="T8" fmla="*/ 76 w 152"/>
                <a:gd name="T9" fmla="*/ 0 h 152"/>
                <a:gd name="T10" fmla="*/ 0 w 152"/>
                <a:gd name="T11" fmla="*/ 76 h 152"/>
                <a:gd name="T12" fmla="*/ 76 w 152"/>
                <a:gd name="T13" fmla="*/ 152 h 152"/>
              </a:gdLst>
              <a:ahLst/>
              <a:cxnLst>
                <a:cxn ang="0">
                  <a:pos x="T0" y="T1"/>
                </a:cxn>
                <a:cxn ang="0">
                  <a:pos x="T2" y="T3"/>
                </a:cxn>
                <a:cxn ang="0">
                  <a:pos x="T4" y="T5"/>
                </a:cxn>
                <a:cxn ang="0">
                  <a:pos x="T6" y="T7"/>
                </a:cxn>
                <a:cxn ang="0">
                  <a:pos x="T8" y="T9"/>
                </a:cxn>
                <a:cxn ang="0">
                  <a:pos x="T10" y="T11"/>
                </a:cxn>
                <a:cxn ang="0">
                  <a:pos x="T12" y="T13"/>
                </a:cxn>
              </a:cxnLst>
              <a:rect l="0" t="0" r="r" b="b"/>
              <a:pathLst>
                <a:path w="152" h="152">
                  <a:moveTo>
                    <a:pt x="76" y="152"/>
                  </a:moveTo>
                  <a:cubicBezTo>
                    <a:pt x="82" y="152"/>
                    <a:pt x="88" y="151"/>
                    <a:pt x="94" y="150"/>
                  </a:cubicBezTo>
                  <a:cubicBezTo>
                    <a:pt x="127" y="142"/>
                    <a:pt x="152" y="112"/>
                    <a:pt x="152" y="76"/>
                  </a:cubicBezTo>
                  <a:cubicBezTo>
                    <a:pt x="152" y="40"/>
                    <a:pt x="127" y="10"/>
                    <a:pt x="94" y="2"/>
                  </a:cubicBezTo>
                  <a:cubicBezTo>
                    <a:pt x="88" y="1"/>
                    <a:pt x="82" y="0"/>
                    <a:pt x="76" y="0"/>
                  </a:cubicBezTo>
                  <a:cubicBezTo>
                    <a:pt x="34" y="0"/>
                    <a:pt x="0" y="34"/>
                    <a:pt x="0" y="76"/>
                  </a:cubicBezTo>
                  <a:cubicBezTo>
                    <a:pt x="0" y="118"/>
                    <a:pt x="34" y="152"/>
                    <a:pt x="76" y="1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0" name="Freeform 66">
              <a:extLst>
                <a:ext uri="{FF2B5EF4-FFF2-40B4-BE49-F238E27FC236}">
                  <a16:creationId xmlns:a16="http://schemas.microsoft.com/office/drawing/2014/main" id="{ACB79F8A-B823-44FB-9983-3C66D9C331BC}"/>
                </a:ext>
              </a:extLst>
            </p:cNvPr>
            <p:cNvSpPr>
              <a:spLocks/>
            </p:cNvSpPr>
            <p:nvPr userDrawn="1"/>
          </p:nvSpPr>
          <p:spPr bwMode="auto">
            <a:xfrm>
              <a:off x="4956" y="2786"/>
              <a:ext cx="354" cy="187"/>
            </a:xfrm>
            <a:custGeom>
              <a:avLst/>
              <a:gdLst>
                <a:gd name="T0" fmla="*/ 170 w 170"/>
                <a:gd name="T1" fmla="*/ 88 h 89"/>
                <a:gd name="T2" fmla="*/ 137 w 170"/>
                <a:gd name="T3" fmla="*/ 39 h 89"/>
                <a:gd name="T4" fmla="*/ 99 w 170"/>
                <a:gd name="T5" fmla="*/ 0 h 89"/>
                <a:gd name="T6" fmla="*/ 78 w 170"/>
                <a:gd name="T7" fmla="*/ 7 h 89"/>
                <a:gd name="T8" fmla="*/ 60 w 170"/>
                <a:gd name="T9" fmla="*/ 9 h 89"/>
                <a:gd name="T10" fmla="*/ 21 w 170"/>
                <a:gd name="T11" fmla="*/ 0 h 89"/>
                <a:gd name="T12" fmla="*/ 0 w 170"/>
                <a:gd name="T13" fmla="*/ 29 h 89"/>
                <a:gd name="T14" fmla="*/ 29 w 170"/>
                <a:gd name="T15" fmla="*/ 89 h 89"/>
                <a:gd name="T16" fmla="*/ 78 w 170"/>
                <a:gd name="T17" fmla="*/ 89 h 89"/>
                <a:gd name="T18" fmla="*/ 170 w 170"/>
                <a:gd name="T19" fmla="*/ 89 h 89"/>
                <a:gd name="T20" fmla="*/ 170 w 170"/>
                <a:gd name="T21" fmla="*/ 8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0" h="89">
                  <a:moveTo>
                    <a:pt x="170" y="88"/>
                  </a:moveTo>
                  <a:cubicBezTo>
                    <a:pt x="170" y="55"/>
                    <a:pt x="155" y="47"/>
                    <a:pt x="137" y="39"/>
                  </a:cubicBezTo>
                  <a:cubicBezTo>
                    <a:pt x="123" y="32"/>
                    <a:pt x="106" y="23"/>
                    <a:pt x="99" y="0"/>
                  </a:cubicBezTo>
                  <a:cubicBezTo>
                    <a:pt x="92" y="3"/>
                    <a:pt x="85" y="6"/>
                    <a:pt x="78" y="7"/>
                  </a:cubicBezTo>
                  <a:cubicBezTo>
                    <a:pt x="72" y="8"/>
                    <a:pt x="66" y="9"/>
                    <a:pt x="60" y="9"/>
                  </a:cubicBezTo>
                  <a:cubicBezTo>
                    <a:pt x="46" y="9"/>
                    <a:pt x="33" y="6"/>
                    <a:pt x="21" y="0"/>
                  </a:cubicBezTo>
                  <a:cubicBezTo>
                    <a:pt x="16" y="14"/>
                    <a:pt x="8" y="23"/>
                    <a:pt x="0" y="29"/>
                  </a:cubicBezTo>
                  <a:cubicBezTo>
                    <a:pt x="15" y="41"/>
                    <a:pt x="26" y="58"/>
                    <a:pt x="29" y="89"/>
                  </a:cubicBezTo>
                  <a:cubicBezTo>
                    <a:pt x="78" y="89"/>
                    <a:pt x="78" y="89"/>
                    <a:pt x="78" y="89"/>
                  </a:cubicBezTo>
                  <a:cubicBezTo>
                    <a:pt x="170" y="89"/>
                    <a:pt x="170" y="89"/>
                    <a:pt x="170" y="89"/>
                  </a:cubicBezTo>
                  <a:cubicBezTo>
                    <a:pt x="170" y="89"/>
                    <a:pt x="170" y="89"/>
                    <a:pt x="170"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1" name="Freeform 67">
              <a:extLst>
                <a:ext uri="{FF2B5EF4-FFF2-40B4-BE49-F238E27FC236}">
                  <a16:creationId xmlns:a16="http://schemas.microsoft.com/office/drawing/2014/main" id="{8E2CDEC9-C1BE-4D78-A4E7-A7229CFEC772}"/>
                </a:ext>
              </a:extLst>
            </p:cNvPr>
            <p:cNvSpPr>
              <a:spLocks/>
            </p:cNvSpPr>
            <p:nvPr userDrawn="1"/>
          </p:nvSpPr>
          <p:spPr bwMode="auto">
            <a:xfrm>
              <a:off x="4241" y="2696"/>
              <a:ext cx="752" cy="310"/>
            </a:xfrm>
            <a:custGeom>
              <a:avLst/>
              <a:gdLst>
                <a:gd name="T0" fmla="*/ 360 w 361"/>
                <a:gd name="T1" fmla="*/ 132 h 148"/>
                <a:gd name="T2" fmla="*/ 330 w 361"/>
                <a:gd name="T3" fmla="*/ 78 h 148"/>
                <a:gd name="T4" fmla="*/ 327 w 361"/>
                <a:gd name="T5" fmla="*/ 75 h 148"/>
                <a:gd name="T6" fmla="*/ 306 w 361"/>
                <a:gd name="T7" fmla="*/ 64 h 148"/>
                <a:gd name="T8" fmla="*/ 245 w 361"/>
                <a:gd name="T9" fmla="*/ 0 h 148"/>
                <a:gd name="T10" fmla="*/ 181 w 361"/>
                <a:gd name="T11" fmla="*/ 16 h 148"/>
                <a:gd name="T12" fmla="*/ 116 w 361"/>
                <a:gd name="T13" fmla="*/ 0 h 148"/>
                <a:gd name="T14" fmla="*/ 55 w 361"/>
                <a:gd name="T15" fmla="*/ 64 h 148"/>
                <a:gd name="T16" fmla="*/ 31 w 361"/>
                <a:gd name="T17" fmla="*/ 78 h 148"/>
                <a:gd name="T18" fmla="*/ 27 w 361"/>
                <a:gd name="T19" fmla="*/ 80 h 148"/>
                <a:gd name="T20" fmla="*/ 1 w 361"/>
                <a:gd name="T21" fmla="*/ 132 h 148"/>
                <a:gd name="T22" fmla="*/ 1 w 361"/>
                <a:gd name="T23" fmla="*/ 147 h 148"/>
                <a:gd name="T24" fmla="*/ 0 w 361"/>
                <a:gd name="T25" fmla="*/ 148 h 148"/>
                <a:gd name="T26" fmla="*/ 361 w 361"/>
                <a:gd name="T27" fmla="*/ 148 h 148"/>
                <a:gd name="T28" fmla="*/ 361 w 361"/>
                <a:gd name="T29" fmla="*/ 147 h 148"/>
                <a:gd name="T30" fmla="*/ 360 w 361"/>
                <a:gd name="T31" fmla="*/ 132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1" h="148">
                  <a:moveTo>
                    <a:pt x="360" y="132"/>
                  </a:moveTo>
                  <a:cubicBezTo>
                    <a:pt x="357" y="103"/>
                    <a:pt x="346" y="88"/>
                    <a:pt x="330" y="78"/>
                  </a:cubicBezTo>
                  <a:cubicBezTo>
                    <a:pt x="329" y="77"/>
                    <a:pt x="328" y="76"/>
                    <a:pt x="327" y="75"/>
                  </a:cubicBezTo>
                  <a:cubicBezTo>
                    <a:pt x="320" y="71"/>
                    <a:pt x="313" y="68"/>
                    <a:pt x="306" y="64"/>
                  </a:cubicBezTo>
                  <a:cubicBezTo>
                    <a:pt x="282" y="52"/>
                    <a:pt x="256" y="39"/>
                    <a:pt x="245" y="0"/>
                  </a:cubicBezTo>
                  <a:cubicBezTo>
                    <a:pt x="226" y="10"/>
                    <a:pt x="204" y="16"/>
                    <a:pt x="181" y="16"/>
                  </a:cubicBezTo>
                  <a:cubicBezTo>
                    <a:pt x="157" y="16"/>
                    <a:pt x="135" y="10"/>
                    <a:pt x="116" y="0"/>
                  </a:cubicBezTo>
                  <a:cubicBezTo>
                    <a:pt x="105" y="39"/>
                    <a:pt x="79" y="52"/>
                    <a:pt x="55" y="64"/>
                  </a:cubicBezTo>
                  <a:cubicBezTo>
                    <a:pt x="46" y="68"/>
                    <a:pt x="38" y="72"/>
                    <a:pt x="31" y="78"/>
                  </a:cubicBezTo>
                  <a:cubicBezTo>
                    <a:pt x="30" y="78"/>
                    <a:pt x="28" y="79"/>
                    <a:pt x="27" y="80"/>
                  </a:cubicBezTo>
                  <a:cubicBezTo>
                    <a:pt x="14" y="90"/>
                    <a:pt x="4" y="105"/>
                    <a:pt x="1" y="132"/>
                  </a:cubicBezTo>
                  <a:cubicBezTo>
                    <a:pt x="1" y="137"/>
                    <a:pt x="1" y="142"/>
                    <a:pt x="1" y="147"/>
                  </a:cubicBezTo>
                  <a:cubicBezTo>
                    <a:pt x="1" y="147"/>
                    <a:pt x="0" y="148"/>
                    <a:pt x="0" y="148"/>
                  </a:cubicBezTo>
                  <a:cubicBezTo>
                    <a:pt x="361" y="148"/>
                    <a:pt x="361" y="148"/>
                    <a:pt x="361" y="148"/>
                  </a:cubicBezTo>
                  <a:cubicBezTo>
                    <a:pt x="361" y="148"/>
                    <a:pt x="361" y="147"/>
                    <a:pt x="361" y="147"/>
                  </a:cubicBezTo>
                  <a:cubicBezTo>
                    <a:pt x="361" y="142"/>
                    <a:pt x="360" y="137"/>
                    <a:pt x="360" y="1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 name="Freeform 68">
              <a:extLst>
                <a:ext uri="{FF2B5EF4-FFF2-40B4-BE49-F238E27FC236}">
                  <a16:creationId xmlns:a16="http://schemas.microsoft.com/office/drawing/2014/main" id="{93420083-10A9-439F-9667-FD7AA0F4D2D6}"/>
                </a:ext>
              </a:extLst>
            </p:cNvPr>
            <p:cNvSpPr>
              <a:spLocks/>
            </p:cNvSpPr>
            <p:nvPr userDrawn="1"/>
          </p:nvSpPr>
          <p:spPr bwMode="auto">
            <a:xfrm>
              <a:off x="3908" y="2786"/>
              <a:ext cx="365" cy="187"/>
            </a:xfrm>
            <a:custGeom>
              <a:avLst/>
              <a:gdLst>
                <a:gd name="T0" fmla="*/ 175 w 175"/>
                <a:gd name="T1" fmla="*/ 32 h 89"/>
                <a:gd name="T2" fmla="*/ 149 w 175"/>
                <a:gd name="T3" fmla="*/ 0 h 89"/>
                <a:gd name="T4" fmla="*/ 110 w 175"/>
                <a:gd name="T5" fmla="*/ 9 h 89"/>
                <a:gd name="T6" fmla="*/ 89 w 175"/>
                <a:gd name="T7" fmla="*/ 7 h 89"/>
                <a:gd name="T8" fmla="*/ 71 w 175"/>
                <a:gd name="T9" fmla="*/ 0 h 89"/>
                <a:gd name="T10" fmla="*/ 33 w 175"/>
                <a:gd name="T11" fmla="*/ 39 h 89"/>
                <a:gd name="T12" fmla="*/ 0 w 175"/>
                <a:gd name="T13" fmla="*/ 88 h 89"/>
                <a:gd name="T14" fmla="*/ 0 w 175"/>
                <a:gd name="T15" fmla="*/ 89 h 89"/>
                <a:gd name="T16" fmla="*/ 89 w 175"/>
                <a:gd name="T17" fmla="*/ 89 h 89"/>
                <a:gd name="T18" fmla="*/ 149 w 175"/>
                <a:gd name="T19" fmla="*/ 89 h 89"/>
                <a:gd name="T20" fmla="*/ 175 w 175"/>
                <a:gd name="T21" fmla="*/ 3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5" h="89">
                  <a:moveTo>
                    <a:pt x="175" y="32"/>
                  </a:moveTo>
                  <a:cubicBezTo>
                    <a:pt x="164" y="26"/>
                    <a:pt x="154" y="17"/>
                    <a:pt x="149" y="0"/>
                  </a:cubicBezTo>
                  <a:cubicBezTo>
                    <a:pt x="137" y="6"/>
                    <a:pt x="124" y="9"/>
                    <a:pt x="110" y="9"/>
                  </a:cubicBezTo>
                  <a:cubicBezTo>
                    <a:pt x="103" y="9"/>
                    <a:pt x="96" y="8"/>
                    <a:pt x="89" y="7"/>
                  </a:cubicBezTo>
                  <a:cubicBezTo>
                    <a:pt x="83" y="5"/>
                    <a:pt x="77" y="3"/>
                    <a:pt x="71" y="0"/>
                  </a:cubicBezTo>
                  <a:cubicBezTo>
                    <a:pt x="64" y="23"/>
                    <a:pt x="47" y="32"/>
                    <a:pt x="33" y="39"/>
                  </a:cubicBezTo>
                  <a:cubicBezTo>
                    <a:pt x="15" y="47"/>
                    <a:pt x="0" y="55"/>
                    <a:pt x="0" y="88"/>
                  </a:cubicBezTo>
                  <a:cubicBezTo>
                    <a:pt x="0" y="89"/>
                    <a:pt x="0" y="89"/>
                    <a:pt x="0" y="89"/>
                  </a:cubicBezTo>
                  <a:cubicBezTo>
                    <a:pt x="89" y="89"/>
                    <a:pt x="89" y="89"/>
                    <a:pt x="89" y="89"/>
                  </a:cubicBezTo>
                  <a:cubicBezTo>
                    <a:pt x="149" y="89"/>
                    <a:pt x="149" y="89"/>
                    <a:pt x="149" y="89"/>
                  </a:cubicBezTo>
                  <a:cubicBezTo>
                    <a:pt x="152" y="61"/>
                    <a:pt x="162" y="44"/>
                    <a:pt x="175"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3" name="Oval 69">
              <a:extLst>
                <a:ext uri="{FF2B5EF4-FFF2-40B4-BE49-F238E27FC236}">
                  <a16:creationId xmlns:a16="http://schemas.microsoft.com/office/drawing/2014/main" id="{18A71C14-D326-4F22-9C83-BCF4AC66A98C}"/>
                </a:ext>
              </a:extLst>
            </p:cNvPr>
            <p:cNvSpPr>
              <a:spLocks noChangeArrowheads="1"/>
            </p:cNvSpPr>
            <p:nvPr userDrawn="1"/>
          </p:nvSpPr>
          <p:spPr bwMode="auto">
            <a:xfrm>
              <a:off x="4356" y="2178"/>
              <a:ext cx="523" cy="5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44" name="Group 63">
            <a:extLst>
              <a:ext uri="{FF2B5EF4-FFF2-40B4-BE49-F238E27FC236}">
                <a16:creationId xmlns:a16="http://schemas.microsoft.com/office/drawing/2014/main" id="{87911E93-A6B9-4174-891B-D69DC6CC0161}"/>
              </a:ext>
            </a:extLst>
          </p:cNvPr>
          <p:cNvGrpSpPr>
            <a:grpSpLocks noChangeAspect="1"/>
          </p:cNvGrpSpPr>
          <p:nvPr userDrawn="1"/>
        </p:nvGrpSpPr>
        <p:grpSpPr bwMode="auto">
          <a:xfrm>
            <a:off x="6524685" y="6713845"/>
            <a:ext cx="224002" cy="246640"/>
            <a:chOff x="4241" y="2178"/>
            <a:chExt cx="752" cy="828"/>
          </a:xfrm>
          <a:solidFill>
            <a:schemeClr val="tx1"/>
          </a:solidFill>
        </p:grpSpPr>
        <p:sp>
          <p:nvSpPr>
            <p:cNvPr id="248" name="Freeform 67">
              <a:extLst>
                <a:ext uri="{FF2B5EF4-FFF2-40B4-BE49-F238E27FC236}">
                  <a16:creationId xmlns:a16="http://schemas.microsoft.com/office/drawing/2014/main" id="{97C08B1B-D308-4870-9124-A34F92E1DEBA}"/>
                </a:ext>
              </a:extLst>
            </p:cNvPr>
            <p:cNvSpPr>
              <a:spLocks/>
            </p:cNvSpPr>
            <p:nvPr userDrawn="1"/>
          </p:nvSpPr>
          <p:spPr bwMode="auto">
            <a:xfrm>
              <a:off x="4241" y="2696"/>
              <a:ext cx="752" cy="310"/>
            </a:xfrm>
            <a:custGeom>
              <a:avLst/>
              <a:gdLst>
                <a:gd name="T0" fmla="*/ 360 w 361"/>
                <a:gd name="T1" fmla="*/ 132 h 148"/>
                <a:gd name="T2" fmla="*/ 330 w 361"/>
                <a:gd name="T3" fmla="*/ 78 h 148"/>
                <a:gd name="T4" fmla="*/ 327 w 361"/>
                <a:gd name="T5" fmla="*/ 75 h 148"/>
                <a:gd name="T6" fmla="*/ 306 w 361"/>
                <a:gd name="T7" fmla="*/ 64 h 148"/>
                <a:gd name="T8" fmla="*/ 245 w 361"/>
                <a:gd name="T9" fmla="*/ 0 h 148"/>
                <a:gd name="T10" fmla="*/ 181 w 361"/>
                <a:gd name="T11" fmla="*/ 16 h 148"/>
                <a:gd name="T12" fmla="*/ 116 w 361"/>
                <a:gd name="T13" fmla="*/ 0 h 148"/>
                <a:gd name="T14" fmla="*/ 55 w 361"/>
                <a:gd name="T15" fmla="*/ 64 h 148"/>
                <a:gd name="T16" fmla="*/ 31 w 361"/>
                <a:gd name="T17" fmla="*/ 78 h 148"/>
                <a:gd name="T18" fmla="*/ 27 w 361"/>
                <a:gd name="T19" fmla="*/ 80 h 148"/>
                <a:gd name="T20" fmla="*/ 1 w 361"/>
                <a:gd name="T21" fmla="*/ 132 h 148"/>
                <a:gd name="T22" fmla="*/ 1 w 361"/>
                <a:gd name="T23" fmla="*/ 147 h 148"/>
                <a:gd name="T24" fmla="*/ 0 w 361"/>
                <a:gd name="T25" fmla="*/ 148 h 148"/>
                <a:gd name="T26" fmla="*/ 361 w 361"/>
                <a:gd name="T27" fmla="*/ 148 h 148"/>
                <a:gd name="T28" fmla="*/ 361 w 361"/>
                <a:gd name="T29" fmla="*/ 147 h 148"/>
                <a:gd name="T30" fmla="*/ 360 w 361"/>
                <a:gd name="T31" fmla="*/ 132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1" h="148">
                  <a:moveTo>
                    <a:pt x="360" y="132"/>
                  </a:moveTo>
                  <a:cubicBezTo>
                    <a:pt x="357" y="103"/>
                    <a:pt x="346" y="88"/>
                    <a:pt x="330" y="78"/>
                  </a:cubicBezTo>
                  <a:cubicBezTo>
                    <a:pt x="329" y="77"/>
                    <a:pt x="328" y="76"/>
                    <a:pt x="327" y="75"/>
                  </a:cubicBezTo>
                  <a:cubicBezTo>
                    <a:pt x="320" y="71"/>
                    <a:pt x="313" y="68"/>
                    <a:pt x="306" y="64"/>
                  </a:cubicBezTo>
                  <a:cubicBezTo>
                    <a:pt x="282" y="52"/>
                    <a:pt x="256" y="39"/>
                    <a:pt x="245" y="0"/>
                  </a:cubicBezTo>
                  <a:cubicBezTo>
                    <a:pt x="226" y="10"/>
                    <a:pt x="204" y="16"/>
                    <a:pt x="181" y="16"/>
                  </a:cubicBezTo>
                  <a:cubicBezTo>
                    <a:pt x="157" y="16"/>
                    <a:pt x="135" y="10"/>
                    <a:pt x="116" y="0"/>
                  </a:cubicBezTo>
                  <a:cubicBezTo>
                    <a:pt x="105" y="39"/>
                    <a:pt x="79" y="52"/>
                    <a:pt x="55" y="64"/>
                  </a:cubicBezTo>
                  <a:cubicBezTo>
                    <a:pt x="46" y="68"/>
                    <a:pt x="38" y="72"/>
                    <a:pt x="31" y="78"/>
                  </a:cubicBezTo>
                  <a:cubicBezTo>
                    <a:pt x="30" y="78"/>
                    <a:pt x="28" y="79"/>
                    <a:pt x="27" y="80"/>
                  </a:cubicBezTo>
                  <a:cubicBezTo>
                    <a:pt x="14" y="90"/>
                    <a:pt x="4" y="105"/>
                    <a:pt x="1" y="132"/>
                  </a:cubicBezTo>
                  <a:cubicBezTo>
                    <a:pt x="1" y="137"/>
                    <a:pt x="1" y="142"/>
                    <a:pt x="1" y="147"/>
                  </a:cubicBezTo>
                  <a:cubicBezTo>
                    <a:pt x="1" y="147"/>
                    <a:pt x="0" y="148"/>
                    <a:pt x="0" y="148"/>
                  </a:cubicBezTo>
                  <a:cubicBezTo>
                    <a:pt x="361" y="148"/>
                    <a:pt x="361" y="148"/>
                    <a:pt x="361" y="148"/>
                  </a:cubicBezTo>
                  <a:cubicBezTo>
                    <a:pt x="361" y="148"/>
                    <a:pt x="361" y="147"/>
                    <a:pt x="361" y="147"/>
                  </a:cubicBezTo>
                  <a:cubicBezTo>
                    <a:pt x="361" y="142"/>
                    <a:pt x="360" y="137"/>
                    <a:pt x="360" y="1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 name="Oval 69">
              <a:extLst>
                <a:ext uri="{FF2B5EF4-FFF2-40B4-BE49-F238E27FC236}">
                  <a16:creationId xmlns:a16="http://schemas.microsoft.com/office/drawing/2014/main" id="{00AD44CF-0AF1-49FA-954E-A420839C52C0}"/>
                </a:ext>
              </a:extLst>
            </p:cNvPr>
            <p:cNvSpPr>
              <a:spLocks noChangeArrowheads="1"/>
            </p:cNvSpPr>
            <p:nvPr userDrawn="1"/>
          </p:nvSpPr>
          <p:spPr bwMode="auto">
            <a:xfrm>
              <a:off x="4356" y="2178"/>
              <a:ext cx="523" cy="5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 name="Group 4">
            <a:extLst>
              <a:ext uri="{FF2B5EF4-FFF2-40B4-BE49-F238E27FC236}">
                <a16:creationId xmlns:a16="http://schemas.microsoft.com/office/drawing/2014/main" id="{E84F477D-1E48-44C7-B2B2-A8693C7D982F}"/>
              </a:ext>
            </a:extLst>
          </p:cNvPr>
          <p:cNvGrpSpPr>
            <a:grpSpLocks noChangeAspect="1"/>
          </p:cNvGrpSpPr>
          <p:nvPr userDrawn="1"/>
        </p:nvGrpSpPr>
        <p:grpSpPr bwMode="auto">
          <a:xfrm>
            <a:off x="1244011" y="6760569"/>
            <a:ext cx="262329" cy="262558"/>
            <a:chOff x="866" y="3333"/>
            <a:chExt cx="1144" cy="1145"/>
          </a:xfrm>
          <a:solidFill>
            <a:schemeClr val="tx1"/>
          </a:solidFill>
        </p:grpSpPr>
        <p:sp>
          <p:nvSpPr>
            <p:cNvPr id="6" name="Freeform 5">
              <a:extLst>
                <a:ext uri="{FF2B5EF4-FFF2-40B4-BE49-F238E27FC236}">
                  <a16:creationId xmlns:a16="http://schemas.microsoft.com/office/drawing/2014/main" id="{B4EC08E0-4EF6-4907-A190-829FBD0E1DAB}"/>
                </a:ext>
              </a:extLst>
            </p:cNvPr>
            <p:cNvSpPr>
              <a:spLocks/>
            </p:cNvSpPr>
            <p:nvPr userDrawn="1"/>
          </p:nvSpPr>
          <p:spPr bwMode="auto">
            <a:xfrm>
              <a:off x="1357" y="3650"/>
              <a:ext cx="69" cy="172"/>
            </a:xfrm>
            <a:custGeom>
              <a:avLst/>
              <a:gdLst>
                <a:gd name="T0" fmla="*/ 0 w 33"/>
                <a:gd name="T1" fmla="*/ 39 h 82"/>
                <a:gd name="T2" fmla="*/ 29 w 33"/>
                <a:gd name="T3" fmla="*/ 80 h 82"/>
                <a:gd name="T4" fmla="*/ 33 w 33"/>
                <a:gd name="T5" fmla="*/ 82 h 82"/>
                <a:gd name="T6" fmla="*/ 33 w 33"/>
                <a:gd name="T7" fmla="*/ 0 h 82"/>
                <a:gd name="T8" fmla="*/ 0 w 33"/>
                <a:gd name="T9" fmla="*/ 39 h 82"/>
              </a:gdLst>
              <a:ahLst/>
              <a:cxnLst>
                <a:cxn ang="0">
                  <a:pos x="T0" y="T1"/>
                </a:cxn>
                <a:cxn ang="0">
                  <a:pos x="T2" y="T3"/>
                </a:cxn>
                <a:cxn ang="0">
                  <a:pos x="T4" y="T5"/>
                </a:cxn>
                <a:cxn ang="0">
                  <a:pos x="T6" y="T7"/>
                </a:cxn>
                <a:cxn ang="0">
                  <a:pos x="T8" y="T9"/>
                </a:cxn>
              </a:cxnLst>
              <a:rect l="0" t="0" r="r" b="b"/>
              <a:pathLst>
                <a:path w="33" h="82">
                  <a:moveTo>
                    <a:pt x="0" y="39"/>
                  </a:moveTo>
                  <a:cubicBezTo>
                    <a:pt x="0" y="57"/>
                    <a:pt x="5" y="64"/>
                    <a:pt x="29" y="80"/>
                  </a:cubicBezTo>
                  <a:cubicBezTo>
                    <a:pt x="30" y="81"/>
                    <a:pt x="31" y="82"/>
                    <a:pt x="33" y="82"/>
                  </a:cubicBezTo>
                  <a:cubicBezTo>
                    <a:pt x="33" y="0"/>
                    <a:pt x="33" y="0"/>
                    <a:pt x="33" y="0"/>
                  </a:cubicBezTo>
                  <a:cubicBezTo>
                    <a:pt x="11" y="6"/>
                    <a:pt x="0" y="18"/>
                    <a:pt x="0" y="3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Freeform 6">
              <a:extLst>
                <a:ext uri="{FF2B5EF4-FFF2-40B4-BE49-F238E27FC236}">
                  <a16:creationId xmlns:a16="http://schemas.microsoft.com/office/drawing/2014/main" id="{D53819FD-8A36-478A-B251-38AF60C87A6F}"/>
                </a:ext>
              </a:extLst>
            </p:cNvPr>
            <p:cNvSpPr>
              <a:spLocks/>
            </p:cNvSpPr>
            <p:nvPr userDrawn="1"/>
          </p:nvSpPr>
          <p:spPr bwMode="auto">
            <a:xfrm>
              <a:off x="1476" y="3962"/>
              <a:ext cx="68" cy="186"/>
            </a:xfrm>
            <a:custGeom>
              <a:avLst/>
              <a:gdLst>
                <a:gd name="T0" fmla="*/ 10 w 33"/>
                <a:gd name="T1" fmla="*/ 5 h 89"/>
                <a:gd name="T2" fmla="*/ 0 w 33"/>
                <a:gd name="T3" fmla="*/ 0 h 89"/>
                <a:gd name="T4" fmla="*/ 0 w 33"/>
                <a:gd name="T5" fmla="*/ 89 h 89"/>
                <a:gd name="T6" fmla="*/ 33 w 33"/>
                <a:gd name="T7" fmla="*/ 45 h 89"/>
                <a:gd name="T8" fmla="*/ 10 w 33"/>
                <a:gd name="T9" fmla="*/ 5 h 89"/>
              </a:gdLst>
              <a:ahLst/>
              <a:cxnLst>
                <a:cxn ang="0">
                  <a:pos x="T0" y="T1"/>
                </a:cxn>
                <a:cxn ang="0">
                  <a:pos x="T2" y="T3"/>
                </a:cxn>
                <a:cxn ang="0">
                  <a:pos x="T4" y="T5"/>
                </a:cxn>
                <a:cxn ang="0">
                  <a:pos x="T6" y="T7"/>
                </a:cxn>
                <a:cxn ang="0">
                  <a:pos x="T8" y="T9"/>
                </a:cxn>
              </a:cxnLst>
              <a:rect l="0" t="0" r="r" b="b"/>
              <a:pathLst>
                <a:path w="33" h="89">
                  <a:moveTo>
                    <a:pt x="10" y="5"/>
                  </a:moveTo>
                  <a:cubicBezTo>
                    <a:pt x="0" y="0"/>
                    <a:pt x="0" y="0"/>
                    <a:pt x="0" y="0"/>
                  </a:cubicBezTo>
                  <a:cubicBezTo>
                    <a:pt x="0" y="89"/>
                    <a:pt x="0" y="89"/>
                    <a:pt x="0" y="89"/>
                  </a:cubicBezTo>
                  <a:cubicBezTo>
                    <a:pt x="23" y="81"/>
                    <a:pt x="33" y="68"/>
                    <a:pt x="33" y="45"/>
                  </a:cubicBezTo>
                  <a:cubicBezTo>
                    <a:pt x="33" y="27"/>
                    <a:pt x="26" y="15"/>
                    <a:pt x="1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Freeform 7">
              <a:extLst>
                <a:ext uri="{FF2B5EF4-FFF2-40B4-BE49-F238E27FC236}">
                  <a16:creationId xmlns:a16="http://schemas.microsoft.com/office/drawing/2014/main" id="{F0BC775C-CF18-467C-8BFE-3AA52F9B1304}"/>
                </a:ext>
              </a:extLst>
            </p:cNvPr>
            <p:cNvSpPr>
              <a:spLocks noEditPoints="1"/>
            </p:cNvSpPr>
            <p:nvPr userDrawn="1"/>
          </p:nvSpPr>
          <p:spPr bwMode="auto">
            <a:xfrm>
              <a:off x="866" y="3333"/>
              <a:ext cx="1144" cy="1145"/>
            </a:xfrm>
            <a:custGeom>
              <a:avLst/>
              <a:gdLst>
                <a:gd name="T0" fmla="*/ 274 w 548"/>
                <a:gd name="T1" fmla="*/ 0 h 548"/>
                <a:gd name="T2" fmla="*/ 0 w 548"/>
                <a:gd name="T3" fmla="*/ 274 h 548"/>
                <a:gd name="T4" fmla="*/ 274 w 548"/>
                <a:gd name="T5" fmla="*/ 548 h 548"/>
                <a:gd name="T6" fmla="*/ 548 w 548"/>
                <a:gd name="T7" fmla="*/ 274 h 548"/>
                <a:gd name="T8" fmla="*/ 274 w 548"/>
                <a:gd name="T9" fmla="*/ 0 h 548"/>
                <a:gd name="T10" fmla="*/ 292 w 548"/>
                <a:gd name="T11" fmla="*/ 425 h 548"/>
                <a:gd name="T12" fmla="*/ 292 w 548"/>
                <a:gd name="T13" fmla="*/ 459 h 548"/>
                <a:gd name="T14" fmla="*/ 268 w 548"/>
                <a:gd name="T15" fmla="*/ 459 h 548"/>
                <a:gd name="T16" fmla="*/ 268 w 548"/>
                <a:gd name="T17" fmla="*/ 427 h 548"/>
                <a:gd name="T18" fmla="*/ 188 w 548"/>
                <a:gd name="T19" fmla="*/ 412 h 548"/>
                <a:gd name="T20" fmla="*/ 188 w 548"/>
                <a:gd name="T21" fmla="*/ 384 h 548"/>
                <a:gd name="T22" fmla="*/ 260 w 548"/>
                <a:gd name="T23" fmla="*/ 395 h 548"/>
                <a:gd name="T24" fmla="*/ 268 w 548"/>
                <a:gd name="T25" fmla="*/ 395 h 548"/>
                <a:gd name="T26" fmla="*/ 268 w 548"/>
                <a:gd name="T27" fmla="*/ 286 h 548"/>
                <a:gd name="T28" fmla="*/ 241 w 548"/>
                <a:gd name="T29" fmla="*/ 270 h 548"/>
                <a:gd name="T30" fmla="*/ 192 w 548"/>
                <a:gd name="T31" fmla="*/ 197 h 548"/>
                <a:gd name="T32" fmla="*/ 268 w 548"/>
                <a:gd name="T33" fmla="*/ 119 h 548"/>
                <a:gd name="T34" fmla="*/ 268 w 548"/>
                <a:gd name="T35" fmla="*/ 85 h 548"/>
                <a:gd name="T36" fmla="*/ 292 w 548"/>
                <a:gd name="T37" fmla="*/ 85 h 548"/>
                <a:gd name="T38" fmla="*/ 292 w 548"/>
                <a:gd name="T39" fmla="*/ 118 h 548"/>
                <a:gd name="T40" fmla="*/ 359 w 548"/>
                <a:gd name="T41" fmla="*/ 132 h 548"/>
                <a:gd name="T42" fmla="*/ 359 w 548"/>
                <a:gd name="T43" fmla="*/ 159 h 548"/>
                <a:gd name="T44" fmla="*/ 292 w 548"/>
                <a:gd name="T45" fmla="*/ 148 h 548"/>
                <a:gd name="T46" fmla="*/ 292 w 548"/>
                <a:gd name="T47" fmla="*/ 248 h 548"/>
                <a:gd name="T48" fmla="*/ 321 w 548"/>
                <a:gd name="T49" fmla="*/ 264 h 548"/>
                <a:gd name="T50" fmla="*/ 369 w 548"/>
                <a:gd name="T51" fmla="*/ 340 h 548"/>
                <a:gd name="T52" fmla="*/ 292 w 548"/>
                <a:gd name="T53" fmla="*/ 425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8" h="548">
                  <a:moveTo>
                    <a:pt x="274" y="0"/>
                  </a:moveTo>
                  <a:cubicBezTo>
                    <a:pt x="123" y="0"/>
                    <a:pt x="0" y="123"/>
                    <a:pt x="0" y="274"/>
                  </a:cubicBezTo>
                  <a:cubicBezTo>
                    <a:pt x="0" y="425"/>
                    <a:pt x="123" y="548"/>
                    <a:pt x="274" y="548"/>
                  </a:cubicBezTo>
                  <a:cubicBezTo>
                    <a:pt x="425" y="548"/>
                    <a:pt x="548" y="425"/>
                    <a:pt x="548" y="274"/>
                  </a:cubicBezTo>
                  <a:cubicBezTo>
                    <a:pt x="548" y="123"/>
                    <a:pt x="425" y="0"/>
                    <a:pt x="274" y="0"/>
                  </a:cubicBezTo>
                  <a:close/>
                  <a:moveTo>
                    <a:pt x="292" y="425"/>
                  </a:moveTo>
                  <a:cubicBezTo>
                    <a:pt x="292" y="459"/>
                    <a:pt x="292" y="459"/>
                    <a:pt x="292" y="459"/>
                  </a:cubicBezTo>
                  <a:cubicBezTo>
                    <a:pt x="268" y="459"/>
                    <a:pt x="268" y="459"/>
                    <a:pt x="268" y="459"/>
                  </a:cubicBezTo>
                  <a:cubicBezTo>
                    <a:pt x="268" y="427"/>
                    <a:pt x="268" y="427"/>
                    <a:pt x="268" y="427"/>
                  </a:cubicBezTo>
                  <a:cubicBezTo>
                    <a:pt x="247" y="427"/>
                    <a:pt x="223" y="422"/>
                    <a:pt x="188" y="412"/>
                  </a:cubicBezTo>
                  <a:cubicBezTo>
                    <a:pt x="188" y="384"/>
                    <a:pt x="188" y="384"/>
                    <a:pt x="188" y="384"/>
                  </a:cubicBezTo>
                  <a:cubicBezTo>
                    <a:pt x="224" y="393"/>
                    <a:pt x="240" y="395"/>
                    <a:pt x="260" y="395"/>
                  </a:cubicBezTo>
                  <a:cubicBezTo>
                    <a:pt x="268" y="395"/>
                    <a:pt x="268" y="395"/>
                    <a:pt x="268" y="395"/>
                  </a:cubicBezTo>
                  <a:cubicBezTo>
                    <a:pt x="268" y="286"/>
                    <a:pt x="268" y="286"/>
                    <a:pt x="268" y="286"/>
                  </a:cubicBezTo>
                  <a:cubicBezTo>
                    <a:pt x="241" y="270"/>
                    <a:pt x="241" y="270"/>
                    <a:pt x="241" y="270"/>
                  </a:cubicBezTo>
                  <a:cubicBezTo>
                    <a:pt x="207" y="251"/>
                    <a:pt x="192" y="229"/>
                    <a:pt x="192" y="197"/>
                  </a:cubicBezTo>
                  <a:cubicBezTo>
                    <a:pt x="192" y="153"/>
                    <a:pt x="219" y="125"/>
                    <a:pt x="268" y="119"/>
                  </a:cubicBezTo>
                  <a:cubicBezTo>
                    <a:pt x="268" y="85"/>
                    <a:pt x="268" y="85"/>
                    <a:pt x="268" y="85"/>
                  </a:cubicBezTo>
                  <a:cubicBezTo>
                    <a:pt x="292" y="85"/>
                    <a:pt x="292" y="85"/>
                    <a:pt x="292" y="85"/>
                  </a:cubicBezTo>
                  <a:cubicBezTo>
                    <a:pt x="292" y="118"/>
                    <a:pt x="292" y="118"/>
                    <a:pt x="292" y="118"/>
                  </a:cubicBezTo>
                  <a:cubicBezTo>
                    <a:pt x="309" y="118"/>
                    <a:pt x="331" y="123"/>
                    <a:pt x="359" y="132"/>
                  </a:cubicBezTo>
                  <a:cubicBezTo>
                    <a:pt x="359" y="159"/>
                    <a:pt x="359" y="159"/>
                    <a:pt x="359" y="159"/>
                  </a:cubicBezTo>
                  <a:cubicBezTo>
                    <a:pt x="332" y="151"/>
                    <a:pt x="315" y="149"/>
                    <a:pt x="292" y="148"/>
                  </a:cubicBezTo>
                  <a:cubicBezTo>
                    <a:pt x="292" y="248"/>
                    <a:pt x="292" y="248"/>
                    <a:pt x="292" y="248"/>
                  </a:cubicBezTo>
                  <a:cubicBezTo>
                    <a:pt x="321" y="264"/>
                    <a:pt x="321" y="264"/>
                    <a:pt x="321" y="264"/>
                  </a:cubicBezTo>
                  <a:cubicBezTo>
                    <a:pt x="355" y="283"/>
                    <a:pt x="369" y="306"/>
                    <a:pt x="369" y="340"/>
                  </a:cubicBezTo>
                  <a:cubicBezTo>
                    <a:pt x="369" y="386"/>
                    <a:pt x="341" y="417"/>
                    <a:pt x="292" y="4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2" name="Freeform 11">
            <a:extLst>
              <a:ext uri="{FF2B5EF4-FFF2-40B4-BE49-F238E27FC236}">
                <a16:creationId xmlns:a16="http://schemas.microsoft.com/office/drawing/2014/main" id="{0C5C5B71-46DB-4BDF-9C2D-D6D6ADC8718A}"/>
              </a:ext>
            </a:extLst>
          </p:cNvPr>
          <p:cNvSpPr>
            <a:spLocks noEditPoints="1"/>
          </p:cNvSpPr>
          <p:nvPr userDrawn="1"/>
        </p:nvSpPr>
        <p:spPr bwMode="auto">
          <a:xfrm>
            <a:off x="1922594" y="6760693"/>
            <a:ext cx="261642" cy="262558"/>
          </a:xfrm>
          <a:custGeom>
            <a:avLst/>
            <a:gdLst>
              <a:gd name="T0" fmla="*/ 273 w 547"/>
              <a:gd name="T1" fmla="*/ 0 h 548"/>
              <a:gd name="T2" fmla="*/ 0 w 547"/>
              <a:gd name="T3" fmla="*/ 274 h 548"/>
              <a:gd name="T4" fmla="*/ 273 w 547"/>
              <a:gd name="T5" fmla="*/ 548 h 548"/>
              <a:gd name="T6" fmla="*/ 547 w 547"/>
              <a:gd name="T7" fmla="*/ 274 h 548"/>
              <a:gd name="T8" fmla="*/ 273 w 547"/>
              <a:gd name="T9" fmla="*/ 0 h 548"/>
              <a:gd name="T10" fmla="*/ 302 w 547"/>
              <a:gd name="T11" fmla="*/ 459 h 548"/>
              <a:gd name="T12" fmla="*/ 192 w 547"/>
              <a:gd name="T13" fmla="*/ 411 h 548"/>
              <a:gd name="T14" fmla="*/ 154 w 547"/>
              <a:gd name="T15" fmla="*/ 319 h 548"/>
              <a:gd name="T16" fmla="*/ 120 w 547"/>
              <a:gd name="T17" fmla="*/ 319 h 548"/>
              <a:gd name="T18" fmla="*/ 120 w 547"/>
              <a:gd name="T19" fmla="*/ 293 h 548"/>
              <a:gd name="T20" fmla="*/ 151 w 547"/>
              <a:gd name="T21" fmla="*/ 293 h 548"/>
              <a:gd name="T22" fmla="*/ 151 w 547"/>
              <a:gd name="T23" fmla="*/ 285 h 548"/>
              <a:gd name="T24" fmla="*/ 152 w 547"/>
              <a:gd name="T25" fmla="*/ 260 h 548"/>
              <a:gd name="T26" fmla="*/ 120 w 547"/>
              <a:gd name="T27" fmla="*/ 260 h 548"/>
              <a:gd name="T28" fmla="*/ 120 w 547"/>
              <a:gd name="T29" fmla="*/ 233 h 548"/>
              <a:gd name="T30" fmla="*/ 156 w 547"/>
              <a:gd name="T31" fmla="*/ 233 h 548"/>
              <a:gd name="T32" fmla="*/ 200 w 547"/>
              <a:gd name="T33" fmla="*/ 143 h 548"/>
              <a:gd name="T34" fmla="*/ 306 w 547"/>
              <a:gd name="T35" fmla="*/ 98 h 548"/>
              <a:gd name="T36" fmla="*/ 378 w 547"/>
              <a:gd name="T37" fmla="*/ 115 h 548"/>
              <a:gd name="T38" fmla="*/ 367 w 547"/>
              <a:gd name="T39" fmla="*/ 151 h 548"/>
              <a:gd name="T40" fmla="*/ 307 w 547"/>
              <a:gd name="T41" fmla="*/ 136 h 548"/>
              <a:gd name="T42" fmla="*/ 236 w 547"/>
              <a:gd name="T43" fmla="*/ 165 h 548"/>
              <a:gd name="T44" fmla="*/ 204 w 547"/>
              <a:gd name="T45" fmla="*/ 233 h 548"/>
              <a:gd name="T46" fmla="*/ 354 w 547"/>
              <a:gd name="T47" fmla="*/ 233 h 548"/>
              <a:gd name="T48" fmla="*/ 354 w 547"/>
              <a:gd name="T49" fmla="*/ 260 h 548"/>
              <a:gd name="T50" fmla="*/ 199 w 547"/>
              <a:gd name="T51" fmla="*/ 260 h 548"/>
              <a:gd name="T52" fmla="*/ 198 w 547"/>
              <a:gd name="T53" fmla="*/ 283 h 548"/>
              <a:gd name="T54" fmla="*/ 198 w 547"/>
              <a:gd name="T55" fmla="*/ 293 h 548"/>
              <a:gd name="T56" fmla="*/ 354 w 547"/>
              <a:gd name="T57" fmla="*/ 293 h 548"/>
              <a:gd name="T58" fmla="*/ 354 w 547"/>
              <a:gd name="T59" fmla="*/ 319 h 548"/>
              <a:gd name="T60" fmla="*/ 202 w 547"/>
              <a:gd name="T61" fmla="*/ 319 h 548"/>
              <a:gd name="T62" fmla="*/ 231 w 547"/>
              <a:gd name="T63" fmla="*/ 389 h 548"/>
              <a:gd name="T64" fmla="*/ 307 w 547"/>
              <a:gd name="T65" fmla="*/ 421 h 548"/>
              <a:gd name="T66" fmla="*/ 372 w 547"/>
              <a:gd name="T67" fmla="*/ 403 h 548"/>
              <a:gd name="T68" fmla="*/ 382 w 547"/>
              <a:gd name="T69" fmla="*/ 437 h 548"/>
              <a:gd name="T70" fmla="*/ 302 w 547"/>
              <a:gd name="T71" fmla="*/ 459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7" h="548">
                <a:moveTo>
                  <a:pt x="273" y="0"/>
                </a:moveTo>
                <a:cubicBezTo>
                  <a:pt x="122" y="0"/>
                  <a:pt x="0" y="123"/>
                  <a:pt x="0" y="274"/>
                </a:cubicBezTo>
                <a:cubicBezTo>
                  <a:pt x="0" y="425"/>
                  <a:pt x="122" y="548"/>
                  <a:pt x="273" y="548"/>
                </a:cubicBezTo>
                <a:cubicBezTo>
                  <a:pt x="424" y="548"/>
                  <a:pt x="547" y="425"/>
                  <a:pt x="547" y="274"/>
                </a:cubicBezTo>
                <a:cubicBezTo>
                  <a:pt x="547" y="123"/>
                  <a:pt x="424" y="0"/>
                  <a:pt x="273" y="0"/>
                </a:cubicBezTo>
                <a:close/>
                <a:moveTo>
                  <a:pt x="302" y="459"/>
                </a:moveTo>
                <a:cubicBezTo>
                  <a:pt x="258" y="459"/>
                  <a:pt x="219" y="443"/>
                  <a:pt x="192" y="411"/>
                </a:cubicBezTo>
                <a:cubicBezTo>
                  <a:pt x="172" y="389"/>
                  <a:pt x="159" y="358"/>
                  <a:pt x="154" y="319"/>
                </a:cubicBezTo>
                <a:cubicBezTo>
                  <a:pt x="120" y="319"/>
                  <a:pt x="120" y="319"/>
                  <a:pt x="120" y="319"/>
                </a:cubicBezTo>
                <a:cubicBezTo>
                  <a:pt x="120" y="293"/>
                  <a:pt x="120" y="293"/>
                  <a:pt x="120" y="293"/>
                </a:cubicBezTo>
                <a:cubicBezTo>
                  <a:pt x="151" y="293"/>
                  <a:pt x="151" y="293"/>
                  <a:pt x="151" y="293"/>
                </a:cubicBezTo>
                <a:cubicBezTo>
                  <a:pt x="151" y="290"/>
                  <a:pt x="151" y="287"/>
                  <a:pt x="151" y="285"/>
                </a:cubicBezTo>
                <a:cubicBezTo>
                  <a:pt x="151" y="276"/>
                  <a:pt x="152" y="268"/>
                  <a:pt x="152" y="260"/>
                </a:cubicBezTo>
                <a:cubicBezTo>
                  <a:pt x="120" y="260"/>
                  <a:pt x="120" y="260"/>
                  <a:pt x="120" y="260"/>
                </a:cubicBezTo>
                <a:cubicBezTo>
                  <a:pt x="120" y="233"/>
                  <a:pt x="120" y="233"/>
                  <a:pt x="120" y="233"/>
                </a:cubicBezTo>
                <a:cubicBezTo>
                  <a:pt x="156" y="233"/>
                  <a:pt x="156" y="233"/>
                  <a:pt x="156" y="233"/>
                </a:cubicBezTo>
                <a:cubicBezTo>
                  <a:pt x="162" y="196"/>
                  <a:pt x="178" y="165"/>
                  <a:pt x="200" y="143"/>
                </a:cubicBezTo>
                <a:cubicBezTo>
                  <a:pt x="227" y="114"/>
                  <a:pt x="262" y="98"/>
                  <a:pt x="306" y="98"/>
                </a:cubicBezTo>
                <a:cubicBezTo>
                  <a:pt x="338" y="98"/>
                  <a:pt x="363" y="107"/>
                  <a:pt x="378" y="115"/>
                </a:cubicBezTo>
                <a:cubicBezTo>
                  <a:pt x="367" y="151"/>
                  <a:pt x="367" y="151"/>
                  <a:pt x="367" y="151"/>
                </a:cubicBezTo>
                <a:cubicBezTo>
                  <a:pt x="354" y="143"/>
                  <a:pt x="331" y="136"/>
                  <a:pt x="307" y="136"/>
                </a:cubicBezTo>
                <a:cubicBezTo>
                  <a:pt x="278" y="136"/>
                  <a:pt x="254" y="146"/>
                  <a:pt x="236" y="165"/>
                </a:cubicBezTo>
                <a:cubicBezTo>
                  <a:pt x="220" y="181"/>
                  <a:pt x="209" y="205"/>
                  <a:pt x="204" y="233"/>
                </a:cubicBezTo>
                <a:cubicBezTo>
                  <a:pt x="354" y="233"/>
                  <a:pt x="354" y="233"/>
                  <a:pt x="354" y="233"/>
                </a:cubicBezTo>
                <a:cubicBezTo>
                  <a:pt x="354" y="260"/>
                  <a:pt x="354" y="260"/>
                  <a:pt x="354" y="260"/>
                </a:cubicBezTo>
                <a:cubicBezTo>
                  <a:pt x="199" y="260"/>
                  <a:pt x="199" y="260"/>
                  <a:pt x="199" y="260"/>
                </a:cubicBezTo>
                <a:cubicBezTo>
                  <a:pt x="198" y="267"/>
                  <a:pt x="198" y="275"/>
                  <a:pt x="198" y="283"/>
                </a:cubicBezTo>
                <a:cubicBezTo>
                  <a:pt x="198" y="286"/>
                  <a:pt x="198" y="289"/>
                  <a:pt x="198" y="293"/>
                </a:cubicBezTo>
                <a:cubicBezTo>
                  <a:pt x="354" y="293"/>
                  <a:pt x="354" y="293"/>
                  <a:pt x="354" y="293"/>
                </a:cubicBezTo>
                <a:cubicBezTo>
                  <a:pt x="354" y="319"/>
                  <a:pt x="354" y="319"/>
                  <a:pt x="354" y="319"/>
                </a:cubicBezTo>
                <a:cubicBezTo>
                  <a:pt x="202" y="319"/>
                  <a:pt x="202" y="319"/>
                  <a:pt x="202" y="319"/>
                </a:cubicBezTo>
                <a:cubicBezTo>
                  <a:pt x="206" y="350"/>
                  <a:pt x="217" y="373"/>
                  <a:pt x="231" y="389"/>
                </a:cubicBezTo>
                <a:cubicBezTo>
                  <a:pt x="251" y="410"/>
                  <a:pt x="278" y="421"/>
                  <a:pt x="307" y="421"/>
                </a:cubicBezTo>
                <a:cubicBezTo>
                  <a:pt x="335" y="421"/>
                  <a:pt x="360" y="410"/>
                  <a:pt x="372" y="403"/>
                </a:cubicBezTo>
                <a:cubicBezTo>
                  <a:pt x="382" y="437"/>
                  <a:pt x="382" y="437"/>
                  <a:pt x="382" y="437"/>
                </a:cubicBezTo>
                <a:cubicBezTo>
                  <a:pt x="365" y="448"/>
                  <a:pt x="337" y="459"/>
                  <a:pt x="302" y="45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cxnSp>
        <p:nvCxnSpPr>
          <p:cNvPr id="196" name="Straight Connector 195">
            <a:extLst>
              <a:ext uri="{FF2B5EF4-FFF2-40B4-BE49-F238E27FC236}">
                <a16:creationId xmlns:a16="http://schemas.microsoft.com/office/drawing/2014/main" id="{D7D369C1-FC1C-4458-8A5E-F10A92DABBD8}"/>
              </a:ext>
            </a:extLst>
          </p:cNvPr>
          <p:cNvCxnSpPr>
            <a:cxnSpLocks/>
          </p:cNvCxnSpPr>
          <p:nvPr userDrawn="1"/>
        </p:nvCxnSpPr>
        <p:spPr bwMode="auto">
          <a:xfrm>
            <a:off x="6643132" y="1973434"/>
            <a:ext cx="3958921"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18" name="Freeform 15">
            <a:extLst>
              <a:ext uri="{FF2B5EF4-FFF2-40B4-BE49-F238E27FC236}">
                <a16:creationId xmlns:a16="http://schemas.microsoft.com/office/drawing/2014/main" id="{594CF9B2-AD1B-4B98-803F-681862CA5809}"/>
              </a:ext>
            </a:extLst>
          </p:cNvPr>
          <p:cNvSpPr>
            <a:spLocks noEditPoints="1"/>
          </p:cNvSpPr>
          <p:nvPr userDrawn="1"/>
        </p:nvSpPr>
        <p:spPr bwMode="auto">
          <a:xfrm>
            <a:off x="2539401" y="6760959"/>
            <a:ext cx="265176" cy="265176"/>
          </a:xfrm>
          <a:custGeom>
            <a:avLst/>
            <a:gdLst>
              <a:gd name="T0" fmla="*/ 274 w 547"/>
              <a:gd name="T1" fmla="*/ 0 h 548"/>
              <a:gd name="T2" fmla="*/ 0 w 547"/>
              <a:gd name="T3" fmla="*/ 274 h 548"/>
              <a:gd name="T4" fmla="*/ 274 w 547"/>
              <a:gd name="T5" fmla="*/ 548 h 548"/>
              <a:gd name="T6" fmla="*/ 547 w 547"/>
              <a:gd name="T7" fmla="*/ 274 h 548"/>
              <a:gd name="T8" fmla="*/ 274 w 547"/>
              <a:gd name="T9" fmla="*/ 0 h 548"/>
              <a:gd name="T10" fmla="*/ 378 w 547"/>
              <a:gd name="T11" fmla="*/ 441 h 548"/>
              <a:gd name="T12" fmla="*/ 155 w 547"/>
              <a:gd name="T13" fmla="*/ 441 h 548"/>
              <a:gd name="T14" fmla="*/ 155 w 547"/>
              <a:gd name="T15" fmla="*/ 414 h 548"/>
              <a:gd name="T16" fmla="*/ 216 w 547"/>
              <a:gd name="T17" fmla="*/ 320 h 548"/>
              <a:gd name="T18" fmla="*/ 214 w 547"/>
              <a:gd name="T19" fmla="*/ 283 h 548"/>
              <a:gd name="T20" fmla="*/ 158 w 547"/>
              <a:gd name="T21" fmla="*/ 283 h 548"/>
              <a:gd name="T22" fmla="*/ 158 w 547"/>
              <a:gd name="T23" fmla="*/ 249 h 548"/>
              <a:gd name="T24" fmla="*/ 208 w 547"/>
              <a:gd name="T25" fmla="*/ 249 h 548"/>
              <a:gd name="T26" fmla="*/ 202 w 547"/>
              <a:gd name="T27" fmla="*/ 191 h 548"/>
              <a:gd name="T28" fmla="*/ 305 w 547"/>
              <a:gd name="T29" fmla="*/ 86 h 548"/>
              <a:gd name="T30" fmla="*/ 364 w 547"/>
              <a:gd name="T31" fmla="*/ 99 h 548"/>
              <a:gd name="T32" fmla="*/ 353 w 547"/>
              <a:gd name="T33" fmla="*/ 135 h 548"/>
              <a:gd name="T34" fmla="*/ 305 w 547"/>
              <a:gd name="T35" fmla="*/ 124 h 548"/>
              <a:gd name="T36" fmla="*/ 246 w 547"/>
              <a:gd name="T37" fmla="*/ 191 h 548"/>
              <a:gd name="T38" fmla="*/ 253 w 547"/>
              <a:gd name="T39" fmla="*/ 249 h 548"/>
              <a:gd name="T40" fmla="*/ 330 w 547"/>
              <a:gd name="T41" fmla="*/ 249 h 548"/>
              <a:gd name="T42" fmla="*/ 330 w 547"/>
              <a:gd name="T43" fmla="*/ 283 h 548"/>
              <a:gd name="T44" fmla="*/ 257 w 547"/>
              <a:gd name="T45" fmla="*/ 283 h 548"/>
              <a:gd name="T46" fmla="*/ 255 w 547"/>
              <a:gd name="T47" fmla="*/ 343 h 548"/>
              <a:gd name="T48" fmla="*/ 218 w 547"/>
              <a:gd name="T49" fmla="*/ 401 h 548"/>
              <a:gd name="T50" fmla="*/ 218 w 547"/>
              <a:gd name="T51" fmla="*/ 402 h 548"/>
              <a:gd name="T52" fmla="*/ 378 w 547"/>
              <a:gd name="T53" fmla="*/ 402 h 548"/>
              <a:gd name="T54" fmla="*/ 378 w 547"/>
              <a:gd name="T55" fmla="*/ 441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47" h="548">
                <a:moveTo>
                  <a:pt x="274" y="0"/>
                </a:moveTo>
                <a:cubicBezTo>
                  <a:pt x="123" y="0"/>
                  <a:pt x="0" y="123"/>
                  <a:pt x="0" y="274"/>
                </a:cubicBezTo>
                <a:cubicBezTo>
                  <a:pt x="0" y="425"/>
                  <a:pt x="123" y="548"/>
                  <a:pt x="274" y="548"/>
                </a:cubicBezTo>
                <a:cubicBezTo>
                  <a:pt x="425" y="548"/>
                  <a:pt x="547" y="425"/>
                  <a:pt x="547" y="274"/>
                </a:cubicBezTo>
                <a:cubicBezTo>
                  <a:pt x="547" y="123"/>
                  <a:pt x="425" y="0"/>
                  <a:pt x="274" y="0"/>
                </a:cubicBezTo>
                <a:close/>
                <a:moveTo>
                  <a:pt x="378" y="441"/>
                </a:moveTo>
                <a:cubicBezTo>
                  <a:pt x="155" y="441"/>
                  <a:pt x="155" y="441"/>
                  <a:pt x="155" y="441"/>
                </a:cubicBezTo>
                <a:cubicBezTo>
                  <a:pt x="155" y="414"/>
                  <a:pt x="155" y="414"/>
                  <a:pt x="155" y="414"/>
                </a:cubicBezTo>
                <a:cubicBezTo>
                  <a:pt x="191" y="396"/>
                  <a:pt x="216" y="361"/>
                  <a:pt x="216" y="320"/>
                </a:cubicBezTo>
                <a:cubicBezTo>
                  <a:pt x="216" y="307"/>
                  <a:pt x="216" y="297"/>
                  <a:pt x="214" y="283"/>
                </a:cubicBezTo>
                <a:cubicBezTo>
                  <a:pt x="158" y="283"/>
                  <a:pt x="158" y="283"/>
                  <a:pt x="158" y="283"/>
                </a:cubicBezTo>
                <a:cubicBezTo>
                  <a:pt x="158" y="249"/>
                  <a:pt x="158" y="249"/>
                  <a:pt x="158" y="249"/>
                </a:cubicBezTo>
                <a:cubicBezTo>
                  <a:pt x="208" y="249"/>
                  <a:pt x="208" y="249"/>
                  <a:pt x="208" y="249"/>
                </a:cubicBezTo>
                <a:cubicBezTo>
                  <a:pt x="206" y="233"/>
                  <a:pt x="202" y="212"/>
                  <a:pt x="202" y="191"/>
                </a:cubicBezTo>
                <a:cubicBezTo>
                  <a:pt x="202" y="127"/>
                  <a:pt x="246" y="86"/>
                  <a:pt x="305" y="86"/>
                </a:cubicBezTo>
                <a:cubicBezTo>
                  <a:pt x="333" y="86"/>
                  <a:pt x="353" y="92"/>
                  <a:pt x="364" y="99"/>
                </a:cubicBezTo>
                <a:cubicBezTo>
                  <a:pt x="353" y="135"/>
                  <a:pt x="353" y="135"/>
                  <a:pt x="353" y="135"/>
                </a:cubicBezTo>
                <a:cubicBezTo>
                  <a:pt x="344" y="129"/>
                  <a:pt x="328" y="124"/>
                  <a:pt x="305" y="124"/>
                </a:cubicBezTo>
                <a:cubicBezTo>
                  <a:pt x="264" y="124"/>
                  <a:pt x="246" y="153"/>
                  <a:pt x="246" y="191"/>
                </a:cubicBezTo>
                <a:cubicBezTo>
                  <a:pt x="246" y="214"/>
                  <a:pt x="250" y="232"/>
                  <a:pt x="253" y="249"/>
                </a:cubicBezTo>
                <a:cubicBezTo>
                  <a:pt x="330" y="249"/>
                  <a:pt x="330" y="249"/>
                  <a:pt x="330" y="249"/>
                </a:cubicBezTo>
                <a:cubicBezTo>
                  <a:pt x="330" y="283"/>
                  <a:pt x="330" y="283"/>
                  <a:pt x="330" y="283"/>
                </a:cubicBezTo>
                <a:cubicBezTo>
                  <a:pt x="257" y="283"/>
                  <a:pt x="257" y="283"/>
                  <a:pt x="257" y="283"/>
                </a:cubicBezTo>
                <a:cubicBezTo>
                  <a:pt x="259" y="303"/>
                  <a:pt x="260" y="323"/>
                  <a:pt x="255" y="343"/>
                </a:cubicBezTo>
                <a:cubicBezTo>
                  <a:pt x="249" y="366"/>
                  <a:pt x="236" y="385"/>
                  <a:pt x="218" y="401"/>
                </a:cubicBezTo>
                <a:cubicBezTo>
                  <a:pt x="218" y="402"/>
                  <a:pt x="218" y="402"/>
                  <a:pt x="218" y="402"/>
                </a:cubicBezTo>
                <a:cubicBezTo>
                  <a:pt x="378" y="402"/>
                  <a:pt x="378" y="402"/>
                  <a:pt x="378" y="402"/>
                </a:cubicBezTo>
                <a:lnTo>
                  <a:pt x="378" y="441"/>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4" name="Group 22">
            <a:extLst>
              <a:ext uri="{FF2B5EF4-FFF2-40B4-BE49-F238E27FC236}">
                <a16:creationId xmlns:a16="http://schemas.microsoft.com/office/drawing/2014/main" id="{629EFB31-7666-4AE1-8B32-73BA696CA7C6}"/>
              </a:ext>
            </a:extLst>
          </p:cNvPr>
          <p:cNvGrpSpPr>
            <a:grpSpLocks noChangeAspect="1"/>
          </p:cNvGrpSpPr>
          <p:nvPr userDrawn="1"/>
        </p:nvGrpSpPr>
        <p:grpSpPr bwMode="auto">
          <a:xfrm>
            <a:off x="4975644" y="3736110"/>
            <a:ext cx="363223" cy="321943"/>
            <a:chOff x="3009" y="1189"/>
            <a:chExt cx="3194" cy="2831"/>
          </a:xfrm>
          <a:solidFill>
            <a:schemeClr val="tx1"/>
          </a:solidFill>
        </p:grpSpPr>
        <p:sp>
          <p:nvSpPr>
            <p:cNvPr id="26" name="Freeform 23">
              <a:extLst>
                <a:ext uri="{FF2B5EF4-FFF2-40B4-BE49-F238E27FC236}">
                  <a16:creationId xmlns:a16="http://schemas.microsoft.com/office/drawing/2014/main" id="{100A54F1-DF3A-49DF-9D20-637252B76EA3}"/>
                </a:ext>
              </a:extLst>
            </p:cNvPr>
            <p:cNvSpPr>
              <a:spLocks noEditPoints="1"/>
            </p:cNvSpPr>
            <p:nvPr userDrawn="1"/>
          </p:nvSpPr>
          <p:spPr bwMode="auto">
            <a:xfrm>
              <a:off x="3009" y="1189"/>
              <a:ext cx="2302" cy="2104"/>
            </a:xfrm>
            <a:custGeom>
              <a:avLst/>
              <a:gdLst>
                <a:gd name="T0" fmla="*/ 1107 w 1107"/>
                <a:gd name="T1" fmla="*/ 616 h 1010"/>
                <a:gd name="T2" fmla="*/ 1107 w 1107"/>
                <a:gd name="T3" fmla="*/ 45 h 1010"/>
                <a:gd name="T4" fmla="*/ 1062 w 1107"/>
                <a:gd name="T5" fmla="*/ 0 h 1010"/>
                <a:gd name="T6" fmla="*/ 174 w 1107"/>
                <a:gd name="T7" fmla="*/ 0 h 1010"/>
                <a:gd name="T8" fmla="*/ 0 w 1107"/>
                <a:gd name="T9" fmla="*/ 174 h 1010"/>
                <a:gd name="T10" fmla="*/ 0 w 1107"/>
                <a:gd name="T11" fmla="*/ 952 h 1010"/>
                <a:gd name="T12" fmla="*/ 71 w 1107"/>
                <a:gd name="T13" fmla="*/ 989 h 1010"/>
                <a:gd name="T14" fmla="*/ 319 w 1107"/>
                <a:gd name="T15" fmla="*/ 812 h 1010"/>
                <a:gd name="T16" fmla="*/ 389 w 1107"/>
                <a:gd name="T17" fmla="*/ 790 h 1010"/>
                <a:gd name="T18" fmla="*/ 933 w 1107"/>
                <a:gd name="T19" fmla="*/ 790 h 1010"/>
                <a:gd name="T20" fmla="*/ 1107 w 1107"/>
                <a:gd name="T21" fmla="*/ 616 h 1010"/>
                <a:gd name="T22" fmla="*/ 844 w 1107"/>
                <a:gd name="T23" fmla="*/ 545 h 1010"/>
                <a:gd name="T24" fmla="*/ 324 w 1107"/>
                <a:gd name="T25" fmla="*/ 545 h 1010"/>
                <a:gd name="T26" fmla="*/ 279 w 1107"/>
                <a:gd name="T27" fmla="*/ 500 h 1010"/>
                <a:gd name="T28" fmla="*/ 324 w 1107"/>
                <a:gd name="T29" fmla="*/ 455 h 1010"/>
                <a:gd name="T30" fmla="*/ 844 w 1107"/>
                <a:gd name="T31" fmla="*/ 455 h 1010"/>
                <a:gd name="T32" fmla="*/ 889 w 1107"/>
                <a:gd name="T33" fmla="*/ 500 h 1010"/>
                <a:gd name="T34" fmla="*/ 844 w 1107"/>
                <a:gd name="T35" fmla="*/ 545 h 1010"/>
                <a:gd name="T36" fmla="*/ 844 w 1107"/>
                <a:gd name="T37" fmla="*/ 335 h 1010"/>
                <a:gd name="T38" fmla="*/ 324 w 1107"/>
                <a:gd name="T39" fmla="*/ 335 h 1010"/>
                <a:gd name="T40" fmla="*/ 279 w 1107"/>
                <a:gd name="T41" fmla="*/ 290 h 1010"/>
                <a:gd name="T42" fmla="*/ 324 w 1107"/>
                <a:gd name="T43" fmla="*/ 245 h 1010"/>
                <a:gd name="T44" fmla="*/ 844 w 1107"/>
                <a:gd name="T45" fmla="*/ 245 h 1010"/>
                <a:gd name="T46" fmla="*/ 889 w 1107"/>
                <a:gd name="T47" fmla="*/ 290 h 1010"/>
                <a:gd name="T48" fmla="*/ 844 w 1107"/>
                <a:gd name="T49" fmla="*/ 335 h 1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7" h="1010">
                  <a:moveTo>
                    <a:pt x="1107" y="616"/>
                  </a:moveTo>
                  <a:cubicBezTo>
                    <a:pt x="1107" y="45"/>
                    <a:pt x="1107" y="45"/>
                    <a:pt x="1107" y="45"/>
                  </a:cubicBezTo>
                  <a:cubicBezTo>
                    <a:pt x="1107" y="20"/>
                    <a:pt x="1087" y="0"/>
                    <a:pt x="1062" y="0"/>
                  </a:cubicBezTo>
                  <a:cubicBezTo>
                    <a:pt x="174" y="0"/>
                    <a:pt x="174" y="0"/>
                    <a:pt x="174" y="0"/>
                  </a:cubicBezTo>
                  <a:cubicBezTo>
                    <a:pt x="78" y="0"/>
                    <a:pt x="0" y="78"/>
                    <a:pt x="0" y="174"/>
                  </a:cubicBezTo>
                  <a:cubicBezTo>
                    <a:pt x="0" y="952"/>
                    <a:pt x="0" y="952"/>
                    <a:pt x="0" y="952"/>
                  </a:cubicBezTo>
                  <a:cubicBezTo>
                    <a:pt x="0" y="989"/>
                    <a:pt x="42" y="1010"/>
                    <a:pt x="71" y="989"/>
                  </a:cubicBezTo>
                  <a:cubicBezTo>
                    <a:pt x="319" y="812"/>
                    <a:pt x="319" y="812"/>
                    <a:pt x="319" y="812"/>
                  </a:cubicBezTo>
                  <a:cubicBezTo>
                    <a:pt x="339" y="797"/>
                    <a:pt x="364" y="790"/>
                    <a:pt x="389" y="790"/>
                  </a:cubicBezTo>
                  <a:cubicBezTo>
                    <a:pt x="933" y="790"/>
                    <a:pt x="933" y="790"/>
                    <a:pt x="933" y="790"/>
                  </a:cubicBezTo>
                  <a:cubicBezTo>
                    <a:pt x="1029" y="790"/>
                    <a:pt x="1107" y="712"/>
                    <a:pt x="1107" y="616"/>
                  </a:cubicBezTo>
                  <a:close/>
                  <a:moveTo>
                    <a:pt x="844" y="545"/>
                  </a:moveTo>
                  <a:cubicBezTo>
                    <a:pt x="324" y="545"/>
                    <a:pt x="324" y="545"/>
                    <a:pt x="324" y="545"/>
                  </a:cubicBezTo>
                  <a:cubicBezTo>
                    <a:pt x="299" y="545"/>
                    <a:pt x="279" y="525"/>
                    <a:pt x="279" y="500"/>
                  </a:cubicBezTo>
                  <a:cubicBezTo>
                    <a:pt x="279" y="475"/>
                    <a:pt x="299" y="455"/>
                    <a:pt x="324" y="455"/>
                  </a:cubicBezTo>
                  <a:cubicBezTo>
                    <a:pt x="844" y="455"/>
                    <a:pt x="844" y="455"/>
                    <a:pt x="844" y="455"/>
                  </a:cubicBezTo>
                  <a:cubicBezTo>
                    <a:pt x="868" y="455"/>
                    <a:pt x="889" y="475"/>
                    <a:pt x="889" y="500"/>
                  </a:cubicBezTo>
                  <a:cubicBezTo>
                    <a:pt x="889" y="525"/>
                    <a:pt x="868" y="545"/>
                    <a:pt x="844" y="545"/>
                  </a:cubicBezTo>
                  <a:close/>
                  <a:moveTo>
                    <a:pt x="844" y="335"/>
                  </a:moveTo>
                  <a:cubicBezTo>
                    <a:pt x="324" y="335"/>
                    <a:pt x="324" y="335"/>
                    <a:pt x="324" y="335"/>
                  </a:cubicBezTo>
                  <a:cubicBezTo>
                    <a:pt x="299" y="335"/>
                    <a:pt x="279" y="315"/>
                    <a:pt x="279" y="290"/>
                  </a:cubicBezTo>
                  <a:cubicBezTo>
                    <a:pt x="279" y="265"/>
                    <a:pt x="299" y="245"/>
                    <a:pt x="324" y="245"/>
                  </a:cubicBezTo>
                  <a:cubicBezTo>
                    <a:pt x="844" y="245"/>
                    <a:pt x="844" y="245"/>
                    <a:pt x="844" y="245"/>
                  </a:cubicBezTo>
                  <a:cubicBezTo>
                    <a:pt x="868" y="245"/>
                    <a:pt x="889" y="265"/>
                    <a:pt x="889" y="290"/>
                  </a:cubicBezTo>
                  <a:cubicBezTo>
                    <a:pt x="889" y="315"/>
                    <a:pt x="868" y="335"/>
                    <a:pt x="844" y="3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4">
              <a:extLst>
                <a:ext uri="{FF2B5EF4-FFF2-40B4-BE49-F238E27FC236}">
                  <a16:creationId xmlns:a16="http://schemas.microsoft.com/office/drawing/2014/main" id="{FE4EC32F-CBB1-4E67-AD43-424DC5A682B1}"/>
                </a:ext>
              </a:extLst>
            </p:cNvPr>
            <p:cNvSpPr>
              <a:spLocks/>
            </p:cNvSpPr>
            <p:nvPr userDrawn="1"/>
          </p:nvSpPr>
          <p:spPr bwMode="auto">
            <a:xfrm>
              <a:off x="3901" y="1916"/>
              <a:ext cx="2302" cy="2104"/>
            </a:xfrm>
            <a:custGeom>
              <a:avLst/>
              <a:gdLst>
                <a:gd name="T0" fmla="*/ 933 w 1107"/>
                <a:gd name="T1" fmla="*/ 0 h 1010"/>
                <a:gd name="T2" fmla="*/ 768 w 1107"/>
                <a:gd name="T3" fmla="*/ 0 h 1010"/>
                <a:gd name="T4" fmla="*/ 768 w 1107"/>
                <a:gd name="T5" fmla="*/ 267 h 1010"/>
                <a:gd name="T6" fmla="*/ 504 w 1107"/>
                <a:gd name="T7" fmla="*/ 531 h 1010"/>
                <a:gd name="T8" fmla="*/ 0 w 1107"/>
                <a:gd name="T9" fmla="*/ 531 h 1010"/>
                <a:gd name="T10" fmla="*/ 0 w 1107"/>
                <a:gd name="T11" fmla="*/ 616 h 1010"/>
                <a:gd name="T12" fmla="*/ 174 w 1107"/>
                <a:gd name="T13" fmla="*/ 790 h 1010"/>
                <a:gd name="T14" fmla="*/ 718 w 1107"/>
                <a:gd name="T15" fmla="*/ 790 h 1010"/>
                <a:gd name="T16" fmla="*/ 788 w 1107"/>
                <a:gd name="T17" fmla="*/ 812 h 1010"/>
                <a:gd name="T18" fmla="*/ 1036 w 1107"/>
                <a:gd name="T19" fmla="*/ 989 h 1010"/>
                <a:gd name="T20" fmla="*/ 1107 w 1107"/>
                <a:gd name="T21" fmla="*/ 952 h 1010"/>
                <a:gd name="T22" fmla="*/ 1107 w 1107"/>
                <a:gd name="T23" fmla="*/ 174 h 1010"/>
                <a:gd name="T24" fmla="*/ 933 w 1107"/>
                <a:gd name="T25" fmla="*/ 0 h 1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7" h="1010">
                  <a:moveTo>
                    <a:pt x="933" y="0"/>
                  </a:moveTo>
                  <a:cubicBezTo>
                    <a:pt x="768" y="0"/>
                    <a:pt x="768" y="0"/>
                    <a:pt x="768" y="0"/>
                  </a:cubicBezTo>
                  <a:cubicBezTo>
                    <a:pt x="768" y="267"/>
                    <a:pt x="768" y="267"/>
                    <a:pt x="768" y="267"/>
                  </a:cubicBezTo>
                  <a:cubicBezTo>
                    <a:pt x="768" y="412"/>
                    <a:pt x="650" y="531"/>
                    <a:pt x="504" y="531"/>
                  </a:cubicBezTo>
                  <a:cubicBezTo>
                    <a:pt x="0" y="531"/>
                    <a:pt x="0" y="531"/>
                    <a:pt x="0" y="531"/>
                  </a:cubicBezTo>
                  <a:cubicBezTo>
                    <a:pt x="0" y="616"/>
                    <a:pt x="0" y="616"/>
                    <a:pt x="0" y="616"/>
                  </a:cubicBezTo>
                  <a:cubicBezTo>
                    <a:pt x="0" y="712"/>
                    <a:pt x="78" y="790"/>
                    <a:pt x="174" y="790"/>
                  </a:cubicBezTo>
                  <a:cubicBezTo>
                    <a:pt x="718" y="790"/>
                    <a:pt x="718" y="790"/>
                    <a:pt x="718" y="790"/>
                  </a:cubicBezTo>
                  <a:cubicBezTo>
                    <a:pt x="743" y="790"/>
                    <a:pt x="768" y="797"/>
                    <a:pt x="788" y="812"/>
                  </a:cubicBezTo>
                  <a:cubicBezTo>
                    <a:pt x="1036" y="989"/>
                    <a:pt x="1036" y="989"/>
                    <a:pt x="1036" y="989"/>
                  </a:cubicBezTo>
                  <a:cubicBezTo>
                    <a:pt x="1066" y="1010"/>
                    <a:pt x="1107" y="989"/>
                    <a:pt x="1107" y="952"/>
                  </a:cubicBezTo>
                  <a:cubicBezTo>
                    <a:pt x="1107" y="174"/>
                    <a:pt x="1107" y="174"/>
                    <a:pt x="1107" y="174"/>
                  </a:cubicBezTo>
                  <a:cubicBezTo>
                    <a:pt x="1107" y="78"/>
                    <a:pt x="1029" y="0"/>
                    <a:pt x="93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cxnSp>
        <p:nvCxnSpPr>
          <p:cNvPr id="215" name="Straight Connector 214">
            <a:extLst>
              <a:ext uri="{FF2B5EF4-FFF2-40B4-BE49-F238E27FC236}">
                <a16:creationId xmlns:a16="http://schemas.microsoft.com/office/drawing/2014/main" id="{5B4CAAF8-8962-4D7B-9297-58138E8DF546}"/>
              </a:ext>
            </a:extLst>
          </p:cNvPr>
          <p:cNvCxnSpPr>
            <a:cxnSpLocks/>
          </p:cNvCxnSpPr>
          <p:nvPr userDrawn="1"/>
        </p:nvCxnSpPr>
        <p:spPr bwMode="auto">
          <a:xfrm>
            <a:off x="8788030" y="4817777"/>
            <a:ext cx="280453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216" name="Group 54">
            <a:extLst>
              <a:ext uri="{FF2B5EF4-FFF2-40B4-BE49-F238E27FC236}">
                <a16:creationId xmlns:a16="http://schemas.microsoft.com/office/drawing/2014/main" id="{AC83EACC-1D86-49A0-8B57-D703106C6B44}"/>
              </a:ext>
            </a:extLst>
          </p:cNvPr>
          <p:cNvGrpSpPr>
            <a:grpSpLocks noChangeAspect="1"/>
          </p:cNvGrpSpPr>
          <p:nvPr userDrawn="1"/>
        </p:nvGrpSpPr>
        <p:grpSpPr bwMode="auto">
          <a:xfrm>
            <a:off x="5628150" y="2073443"/>
            <a:ext cx="259660" cy="336550"/>
            <a:chOff x="3902" y="2335"/>
            <a:chExt cx="206" cy="267"/>
          </a:xfrm>
          <a:solidFill>
            <a:schemeClr val="tx1"/>
          </a:solidFill>
        </p:grpSpPr>
        <p:sp>
          <p:nvSpPr>
            <p:cNvPr id="217" name="Freeform 55">
              <a:extLst>
                <a:ext uri="{FF2B5EF4-FFF2-40B4-BE49-F238E27FC236}">
                  <a16:creationId xmlns:a16="http://schemas.microsoft.com/office/drawing/2014/main" id="{819624A3-5A17-4029-BF75-AD233C7B70FA}"/>
                </a:ext>
              </a:extLst>
            </p:cNvPr>
            <p:cNvSpPr>
              <a:spLocks noEditPoints="1"/>
            </p:cNvSpPr>
            <p:nvPr userDrawn="1"/>
          </p:nvSpPr>
          <p:spPr bwMode="auto">
            <a:xfrm>
              <a:off x="3902" y="2335"/>
              <a:ext cx="206" cy="267"/>
            </a:xfrm>
            <a:custGeom>
              <a:avLst/>
              <a:gdLst>
                <a:gd name="T0" fmla="*/ 141 w 142"/>
                <a:gd name="T1" fmla="*/ 113 h 185"/>
                <a:gd name="T2" fmla="*/ 142 w 142"/>
                <a:gd name="T3" fmla="*/ 75 h 185"/>
                <a:gd name="T4" fmla="*/ 141 w 142"/>
                <a:gd name="T5" fmla="*/ 64 h 185"/>
                <a:gd name="T6" fmla="*/ 141 w 142"/>
                <a:gd name="T7" fmla="*/ 28 h 185"/>
                <a:gd name="T8" fmla="*/ 71 w 142"/>
                <a:gd name="T9" fmla="*/ 0 h 185"/>
                <a:gd name="T10" fmla="*/ 0 w 142"/>
                <a:gd name="T11" fmla="*/ 23 h 185"/>
                <a:gd name="T12" fmla="*/ 4 w 142"/>
                <a:gd name="T13" fmla="*/ 67 h 185"/>
                <a:gd name="T14" fmla="*/ 0 w 142"/>
                <a:gd name="T15" fmla="*/ 74 h 185"/>
                <a:gd name="T16" fmla="*/ 4 w 142"/>
                <a:gd name="T17" fmla="*/ 118 h 185"/>
                <a:gd name="T18" fmla="*/ 0 w 142"/>
                <a:gd name="T19" fmla="*/ 125 h 185"/>
                <a:gd name="T20" fmla="*/ 71 w 142"/>
                <a:gd name="T21" fmla="*/ 185 h 185"/>
                <a:gd name="T22" fmla="*/ 141 w 142"/>
                <a:gd name="T23" fmla="*/ 164 h 185"/>
                <a:gd name="T24" fmla="*/ 142 w 142"/>
                <a:gd name="T25" fmla="*/ 126 h 185"/>
                <a:gd name="T26" fmla="*/ 141 w 142"/>
                <a:gd name="T27" fmla="*/ 115 h 185"/>
                <a:gd name="T28" fmla="*/ 133 w 142"/>
                <a:gd name="T29" fmla="*/ 36 h 185"/>
                <a:gd name="T30" fmla="*/ 71 w 142"/>
                <a:gd name="T31" fmla="*/ 75 h 185"/>
                <a:gd name="T32" fmla="*/ 8 w 142"/>
                <a:gd name="T33" fmla="*/ 36 h 185"/>
                <a:gd name="T34" fmla="*/ 103 w 142"/>
                <a:gd name="T35" fmla="*/ 45 h 185"/>
                <a:gd name="T36" fmla="*/ 133 w 142"/>
                <a:gd name="T37" fmla="*/ 87 h 185"/>
                <a:gd name="T38" fmla="*/ 71 w 142"/>
                <a:gd name="T39" fmla="*/ 126 h 185"/>
                <a:gd name="T40" fmla="*/ 8 w 142"/>
                <a:gd name="T41" fmla="*/ 87 h 185"/>
                <a:gd name="T42" fmla="*/ 103 w 142"/>
                <a:gd name="T43" fmla="*/ 97 h 185"/>
                <a:gd name="T44" fmla="*/ 102 w 142"/>
                <a:gd name="T45" fmla="*/ 89 h 185"/>
                <a:gd name="T46" fmla="*/ 8 w 142"/>
                <a:gd name="T47" fmla="*/ 75 h 185"/>
                <a:gd name="T48" fmla="*/ 11 w 142"/>
                <a:gd name="T49" fmla="*/ 72 h 185"/>
                <a:gd name="T50" fmla="*/ 131 w 142"/>
                <a:gd name="T51" fmla="*/ 72 h 185"/>
                <a:gd name="T52" fmla="*/ 133 w 142"/>
                <a:gd name="T53" fmla="*/ 76 h 185"/>
                <a:gd name="T54" fmla="*/ 39 w 142"/>
                <a:gd name="T55" fmla="*/ 147 h 185"/>
                <a:gd name="T56" fmla="*/ 133 w 142"/>
                <a:gd name="T57" fmla="*/ 138 h 185"/>
                <a:gd name="T58" fmla="*/ 71 w 142"/>
                <a:gd name="T59" fmla="*/ 177 h 185"/>
                <a:gd name="T60" fmla="*/ 8 w 142"/>
                <a:gd name="T61" fmla="*/ 138 h 185"/>
                <a:gd name="T62" fmla="*/ 40 w 142"/>
                <a:gd name="T63" fmla="*/ 140 h 185"/>
                <a:gd name="T64" fmla="*/ 8 w 142"/>
                <a:gd name="T65" fmla="*/ 126 h 185"/>
                <a:gd name="T66" fmla="*/ 71 w 142"/>
                <a:gd name="T67" fmla="*/ 134 h 185"/>
                <a:gd name="T68" fmla="*/ 134 w 142"/>
                <a:gd name="T69" fmla="*/ 126 h 185"/>
                <a:gd name="T70" fmla="*/ 102 w 142"/>
                <a:gd name="T71" fmla="*/ 140 h 185"/>
                <a:gd name="T72" fmla="*/ 102 w 142"/>
                <a:gd name="T73" fmla="*/ 38 h 185"/>
                <a:gd name="T74" fmla="*/ 8 w 142"/>
                <a:gd name="T75" fmla="*/ 24 h 185"/>
                <a:gd name="T76" fmla="*/ 71 w 142"/>
                <a:gd name="T77" fmla="*/ 8 h 185"/>
                <a:gd name="T78" fmla="*/ 133 w 142"/>
                <a:gd name="T79" fmla="*/ 25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 h="185">
                  <a:moveTo>
                    <a:pt x="141" y="115"/>
                  </a:moveTo>
                  <a:cubicBezTo>
                    <a:pt x="141" y="114"/>
                    <a:pt x="141" y="114"/>
                    <a:pt x="141" y="113"/>
                  </a:cubicBezTo>
                  <a:cubicBezTo>
                    <a:pt x="141" y="79"/>
                    <a:pt x="141" y="79"/>
                    <a:pt x="141" y="79"/>
                  </a:cubicBezTo>
                  <a:cubicBezTo>
                    <a:pt x="142" y="78"/>
                    <a:pt x="142" y="76"/>
                    <a:pt x="142" y="75"/>
                  </a:cubicBezTo>
                  <a:cubicBezTo>
                    <a:pt x="142" y="72"/>
                    <a:pt x="141" y="70"/>
                    <a:pt x="138" y="67"/>
                  </a:cubicBezTo>
                  <a:cubicBezTo>
                    <a:pt x="139" y="66"/>
                    <a:pt x="140" y="65"/>
                    <a:pt x="141" y="64"/>
                  </a:cubicBezTo>
                  <a:cubicBezTo>
                    <a:pt x="141" y="63"/>
                    <a:pt x="141" y="62"/>
                    <a:pt x="141" y="62"/>
                  </a:cubicBezTo>
                  <a:cubicBezTo>
                    <a:pt x="141" y="28"/>
                    <a:pt x="141" y="28"/>
                    <a:pt x="141" y="28"/>
                  </a:cubicBezTo>
                  <a:cubicBezTo>
                    <a:pt x="142" y="26"/>
                    <a:pt x="142" y="25"/>
                    <a:pt x="142" y="24"/>
                  </a:cubicBezTo>
                  <a:cubicBezTo>
                    <a:pt x="142" y="7"/>
                    <a:pt x="99" y="0"/>
                    <a:pt x="71" y="0"/>
                  </a:cubicBezTo>
                  <a:cubicBezTo>
                    <a:pt x="41" y="0"/>
                    <a:pt x="6" y="7"/>
                    <a:pt x="1" y="21"/>
                  </a:cubicBezTo>
                  <a:cubicBezTo>
                    <a:pt x="1" y="22"/>
                    <a:pt x="0" y="22"/>
                    <a:pt x="0" y="23"/>
                  </a:cubicBezTo>
                  <a:cubicBezTo>
                    <a:pt x="0" y="59"/>
                    <a:pt x="0" y="59"/>
                    <a:pt x="0" y="59"/>
                  </a:cubicBezTo>
                  <a:cubicBezTo>
                    <a:pt x="0" y="62"/>
                    <a:pt x="2" y="65"/>
                    <a:pt x="4" y="67"/>
                  </a:cubicBezTo>
                  <a:cubicBezTo>
                    <a:pt x="3" y="69"/>
                    <a:pt x="2" y="70"/>
                    <a:pt x="1" y="72"/>
                  </a:cubicBezTo>
                  <a:cubicBezTo>
                    <a:pt x="1" y="73"/>
                    <a:pt x="0" y="74"/>
                    <a:pt x="0" y="74"/>
                  </a:cubicBezTo>
                  <a:cubicBezTo>
                    <a:pt x="0" y="110"/>
                    <a:pt x="0" y="110"/>
                    <a:pt x="0" y="110"/>
                  </a:cubicBezTo>
                  <a:cubicBezTo>
                    <a:pt x="0" y="113"/>
                    <a:pt x="2" y="116"/>
                    <a:pt x="4" y="118"/>
                  </a:cubicBezTo>
                  <a:cubicBezTo>
                    <a:pt x="3" y="120"/>
                    <a:pt x="2" y="121"/>
                    <a:pt x="1" y="123"/>
                  </a:cubicBezTo>
                  <a:cubicBezTo>
                    <a:pt x="1" y="124"/>
                    <a:pt x="0" y="124"/>
                    <a:pt x="0" y="125"/>
                  </a:cubicBezTo>
                  <a:cubicBezTo>
                    <a:pt x="0" y="161"/>
                    <a:pt x="0" y="161"/>
                    <a:pt x="0" y="161"/>
                  </a:cubicBezTo>
                  <a:cubicBezTo>
                    <a:pt x="0" y="178"/>
                    <a:pt x="43" y="185"/>
                    <a:pt x="71" y="185"/>
                  </a:cubicBezTo>
                  <a:cubicBezTo>
                    <a:pt x="106" y="185"/>
                    <a:pt x="135" y="177"/>
                    <a:pt x="141" y="166"/>
                  </a:cubicBezTo>
                  <a:cubicBezTo>
                    <a:pt x="141" y="165"/>
                    <a:pt x="141" y="164"/>
                    <a:pt x="141" y="164"/>
                  </a:cubicBezTo>
                  <a:cubicBezTo>
                    <a:pt x="141" y="130"/>
                    <a:pt x="141" y="130"/>
                    <a:pt x="141" y="130"/>
                  </a:cubicBezTo>
                  <a:cubicBezTo>
                    <a:pt x="142" y="128"/>
                    <a:pt x="142" y="127"/>
                    <a:pt x="142" y="126"/>
                  </a:cubicBezTo>
                  <a:cubicBezTo>
                    <a:pt x="142" y="123"/>
                    <a:pt x="141" y="121"/>
                    <a:pt x="138" y="118"/>
                  </a:cubicBezTo>
                  <a:cubicBezTo>
                    <a:pt x="139" y="117"/>
                    <a:pt x="140" y="116"/>
                    <a:pt x="141" y="115"/>
                  </a:cubicBezTo>
                  <a:close/>
                  <a:moveTo>
                    <a:pt x="103" y="45"/>
                  </a:moveTo>
                  <a:cubicBezTo>
                    <a:pt x="116" y="43"/>
                    <a:pt x="126" y="40"/>
                    <a:pt x="133" y="36"/>
                  </a:cubicBezTo>
                  <a:cubicBezTo>
                    <a:pt x="133" y="61"/>
                    <a:pt x="133" y="61"/>
                    <a:pt x="133" y="61"/>
                  </a:cubicBezTo>
                  <a:cubicBezTo>
                    <a:pt x="128" y="67"/>
                    <a:pt x="104" y="75"/>
                    <a:pt x="71" y="75"/>
                  </a:cubicBezTo>
                  <a:cubicBezTo>
                    <a:pt x="30" y="75"/>
                    <a:pt x="8" y="64"/>
                    <a:pt x="8" y="59"/>
                  </a:cubicBezTo>
                  <a:cubicBezTo>
                    <a:pt x="8" y="36"/>
                    <a:pt x="8" y="36"/>
                    <a:pt x="8" y="36"/>
                  </a:cubicBezTo>
                  <a:cubicBezTo>
                    <a:pt x="15" y="40"/>
                    <a:pt x="25" y="43"/>
                    <a:pt x="39" y="45"/>
                  </a:cubicBezTo>
                  <a:cubicBezTo>
                    <a:pt x="59" y="49"/>
                    <a:pt x="84" y="49"/>
                    <a:pt x="103" y="45"/>
                  </a:cubicBezTo>
                  <a:close/>
                  <a:moveTo>
                    <a:pt x="103" y="97"/>
                  </a:moveTo>
                  <a:cubicBezTo>
                    <a:pt x="116" y="95"/>
                    <a:pt x="126" y="91"/>
                    <a:pt x="133" y="87"/>
                  </a:cubicBezTo>
                  <a:cubicBezTo>
                    <a:pt x="133" y="112"/>
                    <a:pt x="133" y="112"/>
                    <a:pt x="133" y="112"/>
                  </a:cubicBezTo>
                  <a:cubicBezTo>
                    <a:pt x="128" y="119"/>
                    <a:pt x="104" y="126"/>
                    <a:pt x="71" y="126"/>
                  </a:cubicBezTo>
                  <a:cubicBezTo>
                    <a:pt x="30" y="126"/>
                    <a:pt x="8" y="116"/>
                    <a:pt x="8" y="110"/>
                  </a:cubicBezTo>
                  <a:cubicBezTo>
                    <a:pt x="8" y="87"/>
                    <a:pt x="8" y="87"/>
                    <a:pt x="8" y="87"/>
                  </a:cubicBezTo>
                  <a:cubicBezTo>
                    <a:pt x="15" y="91"/>
                    <a:pt x="25" y="94"/>
                    <a:pt x="39" y="97"/>
                  </a:cubicBezTo>
                  <a:cubicBezTo>
                    <a:pt x="59" y="100"/>
                    <a:pt x="84" y="100"/>
                    <a:pt x="103" y="97"/>
                  </a:cubicBezTo>
                  <a:close/>
                  <a:moveTo>
                    <a:pt x="133" y="76"/>
                  </a:moveTo>
                  <a:cubicBezTo>
                    <a:pt x="131" y="80"/>
                    <a:pt x="121" y="86"/>
                    <a:pt x="102" y="89"/>
                  </a:cubicBezTo>
                  <a:cubicBezTo>
                    <a:pt x="83" y="92"/>
                    <a:pt x="59" y="92"/>
                    <a:pt x="40" y="89"/>
                  </a:cubicBezTo>
                  <a:cubicBezTo>
                    <a:pt x="18" y="85"/>
                    <a:pt x="9" y="79"/>
                    <a:pt x="8" y="75"/>
                  </a:cubicBezTo>
                  <a:cubicBezTo>
                    <a:pt x="8" y="75"/>
                    <a:pt x="8" y="75"/>
                    <a:pt x="8" y="75"/>
                  </a:cubicBezTo>
                  <a:cubicBezTo>
                    <a:pt x="9" y="74"/>
                    <a:pt x="9" y="73"/>
                    <a:pt x="11" y="72"/>
                  </a:cubicBezTo>
                  <a:cubicBezTo>
                    <a:pt x="23" y="79"/>
                    <a:pt x="46" y="83"/>
                    <a:pt x="71" y="83"/>
                  </a:cubicBezTo>
                  <a:cubicBezTo>
                    <a:pt x="96" y="83"/>
                    <a:pt x="119" y="79"/>
                    <a:pt x="131" y="72"/>
                  </a:cubicBezTo>
                  <a:cubicBezTo>
                    <a:pt x="133" y="73"/>
                    <a:pt x="134" y="74"/>
                    <a:pt x="134" y="75"/>
                  </a:cubicBezTo>
                  <a:cubicBezTo>
                    <a:pt x="134" y="75"/>
                    <a:pt x="134" y="76"/>
                    <a:pt x="133" y="76"/>
                  </a:cubicBezTo>
                  <a:close/>
                  <a:moveTo>
                    <a:pt x="8" y="138"/>
                  </a:moveTo>
                  <a:cubicBezTo>
                    <a:pt x="15" y="142"/>
                    <a:pt x="25" y="145"/>
                    <a:pt x="39" y="147"/>
                  </a:cubicBezTo>
                  <a:cubicBezTo>
                    <a:pt x="59" y="151"/>
                    <a:pt x="84" y="151"/>
                    <a:pt x="103" y="147"/>
                  </a:cubicBezTo>
                  <a:cubicBezTo>
                    <a:pt x="116" y="145"/>
                    <a:pt x="126" y="142"/>
                    <a:pt x="133" y="138"/>
                  </a:cubicBezTo>
                  <a:cubicBezTo>
                    <a:pt x="133" y="163"/>
                    <a:pt x="133" y="163"/>
                    <a:pt x="133" y="163"/>
                  </a:cubicBezTo>
                  <a:cubicBezTo>
                    <a:pt x="128" y="170"/>
                    <a:pt x="104" y="177"/>
                    <a:pt x="71" y="177"/>
                  </a:cubicBezTo>
                  <a:cubicBezTo>
                    <a:pt x="30" y="177"/>
                    <a:pt x="8" y="166"/>
                    <a:pt x="8" y="161"/>
                  </a:cubicBezTo>
                  <a:lnTo>
                    <a:pt x="8" y="138"/>
                  </a:lnTo>
                  <a:close/>
                  <a:moveTo>
                    <a:pt x="102" y="140"/>
                  </a:moveTo>
                  <a:cubicBezTo>
                    <a:pt x="83" y="143"/>
                    <a:pt x="59" y="143"/>
                    <a:pt x="40" y="140"/>
                  </a:cubicBezTo>
                  <a:cubicBezTo>
                    <a:pt x="18" y="136"/>
                    <a:pt x="9" y="130"/>
                    <a:pt x="8" y="126"/>
                  </a:cubicBezTo>
                  <a:cubicBezTo>
                    <a:pt x="8" y="126"/>
                    <a:pt x="8" y="126"/>
                    <a:pt x="8" y="126"/>
                  </a:cubicBezTo>
                  <a:cubicBezTo>
                    <a:pt x="9" y="125"/>
                    <a:pt x="9" y="124"/>
                    <a:pt x="10" y="123"/>
                  </a:cubicBezTo>
                  <a:cubicBezTo>
                    <a:pt x="23" y="130"/>
                    <a:pt x="46" y="134"/>
                    <a:pt x="71" y="134"/>
                  </a:cubicBezTo>
                  <a:cubicBezTo>
                    <a:pt x="96" y="134"/>
                    <a:pt x="119" y="130"/>
                    <a:pt x="132" y="123"/>
                  </a:cubicBezTo>
                  <a:cubicBezTo>
                    <a:pt x="133" y="124"/>
                    <a:pt x="134" y="125"/>
                    <a:pt x="134" y="126"/>
                  </a:cubicBezTo>
                  <a:cubicBezTo>
                    <a:pt x="134" y="126"/>
                    <a:pt x="134" y="127"/>
                    <a:pt x="133" y="127"/>
                  </a:cubicBezTo>
                  <a:cubicBezTo>
                    <a:pt x="131" y="131"/>
                    <a:pt x="121" y="137"/>
                    <a:pt x="102" y="140"/>
                  </a:cubicBezTo>
                  <a:close/>
                  <a:moveTo>
                    <a:pt x="133" y="25"/>
                  </a:moveTo>
                  <a:cubicBezTo>
                    <a:pt x="131" y="29"/>
                    <a:pt x="121" y="35"/>
                    <a:pt x="102" y="38"/>
                  </a:cubicBezTo>
                  <a:cubicBezTo>
                    <a:pt x="83" y="41"/>
                    <a:pt x="59" y="41"/>
                    <a:pt x="40" y="38"/>
                  </a:cubicBezTo>
                  <a:cubicBezTo>
                    <a:pt x="17" y="34"/>
                    <a:pt x="9" y="27"/>
                    <a:pt x="8" y="24"/>
                  </a:cubicBezTo>
                  <a:cubicBezTo>
                    <a:pt x="8" y="24"/>
                    <a:pt x="8" y="24"/>
                    <a:pt x="8" y="24"/>
                  </a:cubicBezTo>
                  <a:cubicBezTo>
                    <a:pt x="10" y="17"/>
                    <a:pt x="34" y="8"/>
                    <a:pt x="71" y="8"/>
                  </a:cubicBezTo>
                  <a:cubicBezTo>
                    <a:pt x="112" y="8"/>
                    <a:pt x="134" y="19"/>
                    <a:pt x="134" y="24"/>
                  </a:cubicBezTo>
                  <a:cubicBezTo>
                    <a:pt x="134" y="24"/>
                    <a:pt x="134" y="25"/>
                    <a:pt x="133"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 name="Oval 56">
              <a:extLst>
                <a:ext uri="{FF2B5EF4-FFF2-40B4-BE49-F238E27FC236}">
                  <a16:creationId xmlns:a16="http://schemas.microsoft.com/office/drawing/2014/main" id="{8B7A29B5-AC00-48AF-8A6B-775E0D1B97C9}"/>
                </a:ext>
              </a:extLst>
            </p:cNvPr>
            <p:cNvSpPr>
              <a:spLocks noChangeArrowheads="1"/>
            </p:cNvSpPr>
            <p:nvPr userDrawn="1"/>
          </p:nvSpPr>
          <p:spPr bwMode="auto">
            <a:xfrm>
              <a:off x="4064" y="2400"/>
              <a:ext cx="26" cy="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 name="Oval 57">
              <a:extLst>
                <a:ext uri="{FF2B5EF4-FFF2-40B4-BE49-F238E27FC236}">
                  <a16:creationId xmlns:a16="http://schemas.microsoft.com/office/drawing/2014/main" id="{43537A26-A6F3-4E6C-BFD2-8362F2E1FFD0}"/>
                </a:ext>
              </a:extLst>
            </p:cNvPr>
            <p:cNvSpPr>
              <a:spLocks noChangeArrowheads="1"/>
            </p:cNvSpPr>
            <p:nvPr userDrawn="1"/>
          </p:nvSpPr>
          <p:spPr bwMode="auto">
            <a:xfrm>
              <a:off x="4064" y="2476"/>
              <a:ext cx="26" cy="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0" name="Oval 58">
              <a:extLst>
                <a:ext uri="{FF2B5EF4-FFF2-40B4-BE49-F238E27FC236}">
                  <a16:creationId xmlns:a16="http://schemas.microsoft.com/office/drawing/2014/main" id="{F64E1CBA-F82F-481F-8284-397B81B3EB55}"/>
                </a:ext>
              </a:extLst>
            </p:cNvPr>
            <p:cNvSpPr>
              <a:spLocks noChangeArrowheads="1"/>
            </p:cNvSpPr>
            <p:nvPr userDrawn="1"/>
          </p:nvSpPr>
          <p:spPr bwMode="auto">
            <a:xfrm>
              <a:off x="4064" y="2547"/>
              <a:ext cx="26" cy="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36" name="Freeform 28">
            <a:extLst>
              <a:ext uri="{FF2B5EF4-FFF2-40B4-BE49-F238E27FC236}">
                <a16:creationId xmlns:a16="http://schemas.microsoft.com/office/drawing/2014/main" id="{C7AC34EC-4B90-4419-8D3C-7472DE7B5D5E}"/>
              </a:ext>
            </a:extLst>
          </p:cNvPr>
          <p:cNvSpPr>
            <a:spLocks/>
          </p:cNvSpPr>
          <p:nvPr userDrawn="1"/>
        </p:nvSpPr>
        <p:spPr bwMode="auto">
          <a:xfrm>
            <a:off x="5598307" y="2584235"/>
            <a:ext cx="325072" cy="383018"/>
          </a:xfrm>
          <a:custGeom>
            <a:avLst/>
            <a:gdLst>
              <a:gd name="T0" fmla="*/ 549 w 624"/>
              <a:gd name="T1" fmla="*/ 231 h 732"/>
              <a:gd name="T2" fmla="*/ 549 w 624"/>
              <a:gd name="T3" fmla="*/ 214 h 732"/>
              <a:gd name="T4" fmla="*/ 335 w 624"/>
              <a:gd name="T5" fmla="*/ 0 h 732"/>
              <a:gd name="T6" fmla="*/ 288 w 624"/>
              <a:gd name="T7" fmla="*/ 0 h 732"/>
              <a:gd name="T8" fmla="*/ 74 w 624"/>
              <a:gd name="T9" fmla="*/ 214 h 732"/>
              <a:gd name="T10" fmla="*/ 74 w 624"/>
              <a:gd name="T11" fmla="*/ 231 h 732"/>
              <a:gd name="T12" fmla="*/ 74 w 624"/>
              <a:gd name="T13" fmla="*/ 231 h 732"/>
              <a:gd name="T14" fmla="*/ 0 w 624"/>
              <a:gd name="T15" fmla="*/ 306 h 732"/>
              <a:gd name="T16" fmla="*/ 0 w 624"/>
              <a:gd name="T17" fmla="*/ 387 h 732"/>
              <a:gd name="T18" fmla="*/ 74 w 624"/>
              <a:gd name="T19" fmla="*/ 463 h 732"/>
              <a:gd name="T20" fmla="*/ 74 w 624"/>
              <a:gd name="T21" fmla="*/ 494 h 732"/>
              <a:gd name="T22" fmla="*/ 247 w 624"/>
              <a:gd name="T23" fmla="*/ 704 h 732"/>
              <a:gd name="T24" fmla="*/ 280 w 624"/>
              <a:gd name="T25" fmla="*/ 732 h 732"/>
              <a:gd name="T26" fmla="*/ 343 w 624"/>
              <a:gd name="T27" fmla="*/ 732 h 732"/>
              <a:gd name="T28" fmla="*/ 377 w 624"/>
              <a:gd name="T29" fmla="*/ 698 h 732"/>
              <a:gd name="T30" fmla="*/ 377 w 624"/>
              <a:gd name="T31" fmla="*/ 695 h 732"/>
              <a:gd name="T32" fmla="*/ 343 w 624"/>
              <a:gd name="T33" fmla="*/ 661 h 732"/>
              <a:gd name="T34" fmla="*/ 280 w 624"/>
              <a:gd name="T35" fmla="*/ 661 h 732"/>
              <a:gd name="T36" fmla="*/ 250 w 624"/>
              <a:gd name="T37" fmla="*/ 681 h 732"/>
              <a:gd name="T38" fmla="*/ 98 w 624"/>
              <a:gd name="T39" fmla="*/ 494 h 732"/>
              <a:gd name="T40" fmla="*/ 98 w 624"/>
              <a:gd name="T41" fmla="*/ 463 h 732"/>
              <a:gd name="T42" fmla="*/ 112 w 624"/>
              <a:gd name="T43" fmla="*/ 463 h 732"/>
              <a:gd name="T44" fmla="*/ 145 w 624"/>
              <a:gd name="T45" fmla="*/ 430 h 732"/>
              <a:gd name="T46" fmla="*/ 145 w 624"/>
              <a:gd name="T47" fmla="*/ 264 h 732"/>
              <a:gd name="T48" fmla="*/ 112 w 624"/>
              <a:gd name="T49" fmla="*/ 231 h 732"/>
              <a:gd name="T50" fmla="*/ 98 w 624"/>
              <a:gd name="T51" fmla="*/ 231 h 732"/>
              <a:gd name="T52" fmla="*/ 98 w 624"/>
              <a:gd name="T53" fmla="*/ 214 h 732"/>
              <a:gd name="T54" fmla="*/ 288 w 624"/>
              <a:gd name="T55" fmla="*/ 24 h 732"/>
              <a:gd name="T56" fmla="*/ 335 w 624"/>
              <a:gd name="T57" fmla="*/ 24 h 732"/>
              <a:gd name="T58" fmla="*/ 525 w 624"/>
              <a:gd name="T59" fmla="*/ 214 h 732"/>
              <a:gd name="T60" fmla="*/ 525 w 624"/>
              <a:gd name="T61" fmla="*/ 231 h 732"/>
              <a:gd name="T62" fmla="*/ 511 w 624"/>
              <a:gd name="T63" fmla="*/ 231 h 732"/>
              <a:gd name="T64" fmla="*/ 479 w 624"/>
              <a:gd name="T65" fmla="*/ 264 h 732"/>
              <a:gd name="T66" fmla="*/ 479 w 624"/>
              <a:gd name="T67" fmla="*/ 430 h 732"/>
              <a:gd name="T68" fmla="*/ 511 w 624"/>
              <a:gd name="T69" fmla="*/ 463 h 732"/>
              <a:gd name="T70" fmla="*/ 548 w 624"/>
              <a:gd name="T71" fmla="*/ 463 h 732"/>
              <a:gd name="T72" fmla="*/ 624 w 624"/>
              <a:gd name="T73" fmla="*/ 387 h 732"/>
              <a:gd name="T74" fmla="*/ 624 w 624"/>
              <a:gd name="T75" fmla="*/ 306 h 732"/>
              <a:gd name="T76" fmla="*/ 549 w 624"/>
              <a:gd name="T77" fmla="*/ 231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24" h="732">
                <a:moveTo>
                  <a:pt x="549" y="231"/>
                </a:moveTo>
                <a:cubicBezTo>
                  <a:pt x="549" y="214"/>
                  <a:pt x="549" y="214"/>
                  <a:pt x="549" y="214"/>
                </a:cubicBezTo>
                <a:cubicBezTo>
                  <a:pt x="549" y="96"/>
                  <a:pt x="453" y="0"/>
                  <a:pt x="335" y="0"/>
                </a:cubicBezTo>
                <a:cubicBezTo>
                  <a:pt x="288" y="0"/>
                  <a:pt x="288" y="0"/>
                  <a:pt x="288" y="0"/>
                </a:cubicBezTo>
                <a:cubicBezTo>
                  <a:pt x="170" y="0"/>
                  <a:pt x="74" y="96"/>
                  <a:pt x="74" y="214"/>
                </a:cubicBezTo>
                <a:cubicBezTo>
                  <a:pt x="74" y="231"/>
                  <a:pt x="74" y="231"/>
                  <a:pt x="74" y="231"/>
                </a:cubicBezTo>
                <a:cubicBezTo>
                  <a:pt x="74" y="231"/>
                  <a:pt x="74" y="231"/>
                  <a:pt x="74" y="231"/>
                </a:cubicBezTo>
                <a:cubicBezTo>
                  <a:pt x="33" y="231"/>
                  <a:pt x="0" y="265"/>
                  <a:pt x="0" y="306"/>
                </a:cubicBezTo>
                <a:cubicBezTo>
                  <a:pt x="0" y="387"/>
                  <a:pt x="0" y="387"/>
                  <a:pt x="0" y="387"/>
                </a:cubicBezTo>
                <a:cubicBezTo>
                  <a:pt x="0" y="429"/>
                  <a:pt x="33" y="462"/>
                  <a:pt x="74" y="463"/>
                </a:cubicBezTo>
                <a:cubicBezTo>
                  <a:pt x="74" y="494"/>
                  <a:pt x="74" y="494"/>
                  <a:pt x="74" y="494"/>
                </a:cubicBezTo>
                <a:cubicBezTo>
                  <a:pt x="74" y="595"/>
                  <a:pt x="148" y="685"/>
                  <a:pt x="247" y="704"/>
                </a:cubicBezTo>
                <a:cubicBezTo>
                  <a:pt x="250" y="720"/>
                  <a:pt x="264" y="732"/>
                  <a:pt x="280" y="732"/>
                </a:cubicBezTo>
                <a:cubicBezTo>
                  <a:pt x="343" y="732"/>
                  <a:pt x="343" y="732"/>
                  <a:pt x="343" y="732"/>
                </a:cubicBezTo>
                <a:cubicBezTo>
                  <a:pt x="362" y="732"/>
                  <a:pt x="377" y="717"/>
                  <a:pt x="377" y="698"/>
                </a:cubicBezTo>
                <a:cubicBezTo>
                  <a:pt x="377" y="695"/>
                  <a:pt x="377" y="695"/>
                  <a:pt x="377" y="695"/>
                </a:cubicBezTo>
                <a:cubicBezTo>
                  <a:pt x="377" y="677"/>
                  <a:pt x="362" y="661"/>
                  <a:pt x="343" y="661"/>
                </a:cubicBezTo>
                <a:cubicBezTo>
                  <a:pt x="280" y="661"/>
                  <a:pt x="280" y="661"/>
                  <a:pt x="280" y="661"/>
                </a:cubicBezTo>
                <a:cubicBezTo>
                  <a:pt x="267" y="661"/>
                  <a:pt x="255" y="669"/>
                  <a:pt x="250" y="681"/>
                </a:cubicBezTo>
                <a:cubicBezTo>
                  <a:pt x="163" y="663"/>
                  <a:pt x="98" y="583"/>
                  <a:pt x="98" y="494"/>
                </a:cubicBezTo>
                <a:cubicBezTo>
                  <a:pt x="98" y="463"/>
                  <a:pt x="98" y="463"/>
                  <a:pt x="98" y="463"/>
                </a:cubicBezTo>
                <a:cubicBezTo>
                  <a:pt x="112" y="463"/>
                  <a:pt x="112" y="463"/>
                  <a:pt x="112" y="463"/>
                </a:cubicBezTo>
                <a:cubicBezTo>
                  <a:pt x="130" y="463"/>
                  <a:pt x="145" y="448"/>
                  <a:pt x="145" y="430"/>
                </a:cubicBezTo>
                <a:cubicBezTo>
                  <a:pt x="145" y="264"/>
                  <a:pt x="145" y="264"/>
                  <a:pt x="145" y="264"/>
                </a:cubicBezTo>
                <a:cubicBezTo>
                  <a:pt x="145" y="246"/>
                  <a:pt x="130" y="231"/>
                  <a:pt x="112" y="231"/>
                </a:cubicBezTo>
                <a:cubicBezTo>
                  <a:pt x="98" y="231"/>
                  <a:pt x="98" y="231"/>
                  <a:pt x="98" y="231"/>
                </a:cubicBezTo>
                <a:cubicBezTo>
                  <a:pt x="98" y="214"/>
                  <a:pt x="98" y="214"/>
                  <a:pt x="98" y="214"/>
                </a:cubicBezTo>
                <a:cubicBezTo>
                  <a:pt x="98" y="109"/>
                  <a:pt x="183" y="24"/>
                  <a:pt x="288" y="24"/>
                </a:cubicBezTo>
                <a:cubicBezTo>
                  <a:pt x="335" y="24"/>
                  <a:pt x="335" y="24"/>
                  <a:pt x="335" y="24"/>
                </a:cubicBezTo>
                <a:cubicBezTo>
                  <a:pt x="440" y="24"/>
                  <a:pt x="525" y="109"/>
                  <a:pt x="525" y="214"/>
                </a:cubicBezTo>
                <a:cubicBezTo>
                  <a:pt x="525" y="231"/>
                  <a:pt x="525" y="231"/>
                  <a:pt x="525" y="231"/>
                </a:cubicBezTo>
                <a:cubicBezTo>
                  <a:pt x="511" y="231"/>
                  <a:pt x="511" y="231"/>
                  <a:pt x="511" y="231"/>
                </a:cubicBezTo>
                <a:cubicBezTo>
                  <a:pt x="493" y="231"/>
                  <a:pt x="479" y="246"/>
                  <a:pt x="479" y="264"/>
                </a:cubicBezTo>
                <a:cubicBezTo>
                  <a:pt x="479" y="430"/>
                  <a:pt x="479" y="430"/>
                  <a:pt x="479" y="430"/>
                </a:cubicBezTo>
                <a:cubicBezTo>
                  <a:pt x="479" y="448"/>
                  <a:pt x="493" y="463"/>
                  <a:pt x="511" y="463"/>
                </a:cubicBezTo>
                <a:cubicBezTo>
                  <a:pt x="548" y="463"/>
                  <a:pt x="548" y="463"/>
                  <a:pt x="548" y="463"/>
                </a:cubicBezTo>
                <a:cubicBezTo>
                  <a:pt x="590" y="463"/>
                  <a:pt x="624" y="429"/>
                  <a:pt x="624" y="387"/>
                </a:cubicBezTo>
                <a:cubicBezTo>
                  <a:pt x="624" y="306"/>
                  <a:pt x="624" y="306"/>
                  <a:pt x="624" y="306"/>
                </a:cubicBezTo>
                <a:cubicBezTo>
                  <a:pt x="624" y="265"/>
                  <a:pt x="590" y="231"/>
                  <a:pt x="549" y="231"/>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26" name="Freeform 5">
            <a:extLst>
              <a:ext uri="{FF2B5EF4-FFF2-40B4-BE49-F238E27FC236}">
                <a16:creationId xmlns:a16="http://schemas.microsoft.com/office/drawing/2014/main" id="{A37D52A3-1842-4A9A-82F6-8C064C6BD003}"/>
              </a:ext>
            </a:extLst>
          </p:cNvPr>
          <p:cNvSpPr>
            <a:spLocks noEditPoints="1"/>
          </p:cNvSpPr>
          <p:nvPr userDrawn="1"/>
        </p:nvSpPr>
        <p:spPr bwMode="auto">
          <a:xfrm>
            <a:off x="5642648" y="3185619"/>
            <a:ext cx="234987" cy="331914"/>
          </a:xfrm>
          <a:custGeom>
            <a:avLst/>
            <a:gdLst>
              <a:gd name="T0" fmla="*/ 528 w 553"/>
              <a:gd name="T1" fmla="*/ 102 h 781"/>
              <a:gd name="T2" fmla="*/ 427 w 553"/>
              <a:gd name="T3" fmla="*/ 102 h 781"/>
              <a:gd name="T4" fmla="*/ 427 w 553"/>
              <a:gd name="T5" fmla="*/ 89 h 781"/>
              <a:gd name="T6" fmla="*/ 402 w 553"/>
              <a:gd name="T7" fmla="*/ 63 h 781"/>
              <a:gd name="T8" fmla="*/ 361 w 553"/>
              <a:gd name="T9" fmla="*/ 63 h 781"/>
              <a:gd name="T10" fmla="*/ 276 w 553"/>
              <a:gd name="T11" fmla="*/ 0 h 781"/>
              <a:gd name="T12" fmla="*/ 192 w 553"/>
              <a:gd name="T13" fmla="*/ 63 h 781"/>
              <a:gd name="T14" fmla="*/ 151 w 553"/>
              <a:gd name="T15" fmla="*/ 63 h 781"/>
              <a:gd name="T16" fmla="*/ 125 w 553"/>
              <a:gd name="T17" fmla="*/ 89 h 781"/>
              <a:gd name="T18" fmla="*/ 125 w 553"/>
              <a:gd name="T19" fmla="*/ 102 h 781"/>
              <a:gd name="T20" fmla="*/ 25 w 553"/>
              <a:gd name="T21" fmla="*/ 102 h 781"/>
              <a:gd name="T22" fmla="*/ 0 w 553"/>
              <a:gd name="T23" fmla="*/ 128 h 781"/>
              <a:gd name="T24" fmla="*/ 0 w 553"/>
              <a:gd name="T25" fmla="*/ 756 h 781"/>
              <a:gd name="T26" fmla="*/ 25 w 553"/>
              <a:gd name="T27" fmla="*/ 781 h 781"/>
              <a:gd name="T28" fmla="*/ 528 w 553"/>
              <a:gd name="T29" fmla="*/ 781 h 781"/>
              <a:gd name="T30" fmla="*/ 553 w 553"/>
              <a:gd name="T31" fmla="*/ 756 h 781"/>
              <a:gd name="T32" fmla="*/ 553 w 553"/>
              <a:gd name="T33" fmla="*/ 128 h 781"/>
              <a:gd name="T34" fmla="*/ 528 w 553"/>
              <a:gd name="T35" fmla="*/ 102 h 781"/>
              <a:gd name="T36" fmla="*/ 176 w 553"/>
              <a:gd name="T37" fmla="*/ 114 h 781"/>
              <a:gd name="T38" fmla="*/ 214 w 553"/>
              <a:gd name="T39" fmla="*/ 114 h 781"/>
              <a:gd name="T40" fmla="*/ 239 w 553"/>
              <a:gd name="T41" fmla="*/ 89 h 781"/>
              <a:gd name="T42" fmla="*/ 276 w 553"/>
              <a:gd name="T43" fmla="*/ 51 h 781"/>
              <a:gd name="T44" fmla="*/ 314 w 553"/>
              <a:gd name="T45" fmla="*/ 89 h 781"/>
              <a:gd name="T46" fmla="*/ 339 w 553"/>
              <a:gd name="T47" fmla="*/ 114 h 781"/>
              <a:gd name="T48" fmla="*/ 377 w 553"/>
              <a:gd name="T49" fmla="*/ 114 h 781"/>
              <a:gd name="T50" fmla="*/ 377 w 553"/>
              <a:gd name="T51" fmla="*/ 154 h 781"/>
              <a:gd name="T52" fmla="*/ 176 w 553"/>
              <a:gd name="T53" fmla="*/ 154 h 781"/>
              <a:gd name="T54" fmla="*/ 176 w 553"/>
              <a:gd name="T55" fmla="*/ 114 h 781"/>
              <a:gd name="T56" fmla="*/ 377 w 553"/>
              <a:gd name="T57" fmla="*/ 628 h 781"/>
              <a:gd name="T58" fmla="*/ 176 w 553"/>
              <a:gd name="T59" fmla="*/ 628 h 781"/>
              <a:gd name="T60" fmla="*/ 150 w 553"/>
              <a:gd name="T61" fmla="*/ 603 h 781"/>
              <a:gd name="T62" fmla="*/ 176 w 553"/>
              <a:gd name="T63" fmla="*/ 577 h 781"/>
              <a:gd name="T64" fmla="*/ 377 w 553"/>
              <a:gd name="T65" fmla="*/ 577 h 781"/>
              <a:gd name="T66" fmla="*/ 403 w 553"/>
              <a:gd name="T67" fmla="*/ 603 h 781"/>
              <a:gd name="T68" fmla="*/ 377 w 553"/>
              <a:gd name="T69" fmla="*/ 628 h 781"/>
              <a:gd name="T70" fmla="*/ 377 w 553"/>
              <a:gd name="T71" fmla="*/ 493 h 781"/>
              <a:gd name="T72" fmla="*/ 176 w 553"/>
              <a:gd name="T73" fmla="*/ 493 h 781"/>
              <a:gd name="T74" fmla="*/ 150 w 553"/>
              <a:gd name="T75" fmla="*/ 468 h 781"/>
              <a:gd name="T76" fmla="*/ 176 w 553"/>
              <a:gd name="T77" fmla="*/ 442 h 781"/>
              <a:gd name="T78" fmla="*/ 377 w 553"/>
              <a:gd name="T79" fmla="*/ 442 h 781"/>
              <a:gd name="T80" fmla="*/ 403 w 553"/>
              <a:gd name="T81" fmla="*/ 468 h 781"/>
              <a:gd name="T82" fmla="*/ 377 w 553"/>
              <a:gd name="T83" fmla="*/ 493 h 781"/>
              <a:gd name="T84" fmla="*/ 377 w 553"/>
              <a:gd name="T85" fmla="*/ 358 h 781"/>
              <a:gd name="T86" fmla="*/ 176 w 553"/>
              <a:gd name="T87" fmla="*/ 358 h 781"/>
              <a:gd name="T88" fmla="*/ 150 w 553"/>
              <a:gd name="T89" fmla="*/ 332 h 781"/>
              <a:gd name="T90" fmla="*/ 176 w 553"/>
              <a:gd name="T91" fmla="*/ 307 h 781"/>
              <a:gd name="T92" fmla="*/ 377 w 553"/>
              <a:gd name="T93" fmla="*/ 307 h 781"/>
              <a:gd name="T94" fmla="*/ 403 w 553"/>
              <a:gd name="T95" fmla="*/ 332 h 781"/>
              <a:gd name="T96" fmla="*/ 377 w 553"/>
              <a:gd name="T97" fmla="*/ 358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53" h="781">
                <a:moveTo>
                  <a:pt x="528" y="102"/>
                </a:moveTo>
                <a:cubicBezTo>
                  <a:pt x="427" y="102"/>
                  <a:pt x="427" y="102"/>
                  <a:pt x="427" y="102"/>
                </a:cubicBezTo>
                <a:cubicBezTo>
                  <a:pt x="427" y="89"/>
                  <a:pt x="427" y="89"/>
                  <a:pt x="427" y="89"/>
                </a:cubicBezTo>
                <a:cubicBezTo>
                  <a:pt x="427" y="75"/>
                  <a:pt x="416" y="63"/>
                  <a:pt x="402" y="63"/>
                </a:cubicBezTo>
                <a:cubicBezTo>
                  <a:pt x="361" y="63"/>
                  <a:pt x="361" y="63"/>
                  <a:pt x="361" y="63"/>
                </a:cubicBezTo>
                <a:cubicBezTo>
                  <a:pt x="350" y="27"/>
                  <a:pt x="316" y="0"/>
                  <a:pt x="276" y="0"/>
                </a:cubicBezTo>
                <a:cubicBezTo>
                  <a:pt x="237" y="0"/>
                  <a:pt x="203" y="27"/>
                  <a:pt x="192" y="63"/>
                </a:cubicBezTo>
                <a:cubicBezTo>
                  <a:pt x="151" y="63"/>
                  <a:pt x="151" y="63"/>
                  <a:pt x="151" y="63"/>
                </a:cubicBezTo>
                <a:cubicBezTo>
                  <a:pt x="137" y="63"/>
                  <a:pt x="125" y="75"/>
                  <a:pt x="125" y="89"/>
                </a:cubicBezTo>
                <a:cubicBezTo>
                  <a:pt x="125" y="102"/>
                  <a:pt x="125" y="102"/>
                  <a:pt x="125" y="102"/>
                </a:cubicBezTo>
                <a:cubicBezTo>
                  <a:pt x="25" y="102"/>
                  <a:pt x="25" y="102"/>
                  <a:pt x="25" y="102"/>
                </a:cubicBezTo>
                <a:cubicBezTo>
                  <a:pt x="11" y="102"/>
                  <a:pt x="0" y="114"/>
                  <a:pt x="0" y="128"/>
                </a:cubicBezTo>
                <a:cubicBezTo>
                  <a:pt x="0" y="756"/>
                  <a:pt x="0" y="756"/>
                  <a:pt x="0" y="756"/>
                </a:cubicBezTo>
                <a:cubicBezTo>
                  <a:pt x="0" y="770"/>
                  <a:pt x="11" y="781"/>
                  <a:pt x="25" y="781"/>
                </a:cubicBezTo>
                <a:cubicBezTo>
                  <a:pt x="528" y="781"/>
                  <a:pt x="528" y="781"/>
                  <a:pt x="528" y="781"/>
                </a:cubicBezTo>
                <a:cubicBezTo>
                  <a:pt x="542" y="781"/>
                  <a:pt x="553" y="770"/>
                  <a:pt x="553" y="756"/>
                </a:cubicBezTo>
                <a:cubicBezTo>
                  <a:pt x="553" y="128"/>
                  <a:pt x="553" y="128"/>
                  <a:pt x="553" y="128"/>
                </a:cubicBezTo>
                <a:cubicBezTo>
                  <a:pt x="553" y="114"/>
                  <a:pt x="542" y="102"/>
                  <a:pt x="528" y="102"/>
                </a:cubicBezTo>
                <a:close/>
                <a:moveTo>
                  <a:pt x="176" y="114"/>
                </a:moveTo>
                <a:cubicBezTo>
                  <a:pt x="214" y="114"/>
                  <a:pt x="214" y="114"/>
                  <a:pt x="214" y="114"/>
                </a:cubicBezTo>
                <a:cubicBezTo>
                  <a:pt x="228" y="114"/>
                  <a:pt x="239" y="103"/>
                  <a:pt x="239" y="89"/>
                </a:cubicBezTo>
                <a:cubicBezTo>
                  <a:pt x="239" y="68"/>
                  <a:pt x="256" y="51"/>
                  <a:pt x="276" y="51"/>
                </a:cubicBezTo>
                <a:cubicBezTo>
                  <a:pt x="297" y="51"/>
                  <a:pt x="314" y="68"/>
                  <a:pt x="314" y="89"/>
                </a:cubicBezTo>
                <a:cubicBezTo>
                  <a:pt x="314" y="103"/>
                  <a:pt x="325" y="114"/>
                  <a:pt x="339" y="114"/>
                </a:cubicBezTo>
                <a:cubicBezTo>
                  <a:pt x="377" y="114"/>
                  <a:pt x="377" y="114"/>
                  <a:pt x="377" y="114"/>
                </a:cubicBezTo>
                <a:cubicBezTo>
                  <a:pt x="377" y="120"/>
                  <a:pt x="377" y="151"/>
                  <a:pt x="377" y="154"/>
                </a:cubicBezTo>
                <a:cubicBezTo>
                  <a:pt x="176" y="154"/>
                  <a:pt x="176" y="154"/>
                  <a:pt x="176" y="154"/>
                </a:cubicBezTo>
                <a:cubicBezTo>
                  <a:pt x="176" y="151"/>
                  <a:pt x="176" y="120"/>
                  <a:pt x="176" y="114"/>
                </a:cubicBezTo>
                <a:close/>
                <a:moveTo>
                  <a:pt x="377" y="628"/>
                </a:moveTo>
                <a:cubicBezTo>
                  <a:pt x="176" y="628"/>
                  <a:pt x="176" y="628"/>
                  <a:pt x="176" y="628"/>
                </a:cubicBezTo>
                <a:cubicBezTo>
                  <a:pt x="162" y="628"/>
                  <a:pt x="150" y="617"/>
                  <a:pt x="150" y="603"/>
                </a:cubicBezTo>
                <a:cubicBezTo>
                  <a:pt x="150" y="589"/>
                  <a:pt x="162" y="577"/>
                  <a:pt x="176" y="577"/>
                </a:cubicBezTo>
                <a:cubicBezTo>
                  <a:pt x="377" y="577"/>
                  <a:pt x="377" y="577"/>
                  <a:pt x="377" y="577"/>
                </a:cubicBezTo>
                <a:cubicBezTo>
                  <a:pt x="391" y="577"/>
                  <a:pt x="403" y="589"/>
                  <a:pt x="403" y="603"/>
                </a:cubicBezTo>
                <a:cubicBezTo>
                  <a:pt x="403" y="617"/>
                  <a:pt x="391" y="628"/>
                  <a:pt x="377" y="628"/>
                </a:cubicBezTo>
                <a:close/>
                <a:moveTo>
                  <a:pt x="377" y="493"/>
                </a:moveTo>
                <a:cubicBezTo>
                  <a:pt x="176" y="493"/>
                  <a:pt x="176" y="493"/>
                  <a:pt x="176" y="493"/>
                </a:cubicBezTo>
                <a:cubicBezTo>
                  <a:pt x="162" y="493"/>
                  <a:pt x="150" y="482"/>
                  <a:pt x="150" y="468"/>
                </a:cubicBezTo>
                <a:cubicBezTo>
                  <a:pt x="150" y="453"/>
                  <a:pt x="162" y="442"/>
                  <a:pt x="176" y="442"/>
                </a:cubicBezTo>
                <a:cubicBezTo>
                  <a:pt x="377" y="442"/>
                  <a:pt x="377" y="442"/>
                  <a:pt x="377" y="442"/>
                </a:cubicBezTo>
                <a:cubicBezTo>
                  <a:pt x="391" y="442"/>
                  <a:pt x="403" y="453"/>
                  <a:pt x="403" y="468"/>
                </a:cubicBezTo>
                <a:cubicBezTo>
                  <a:pt x="403" y="482"/>
                  <a:pt x="391" y="493"/>
                  <a:pt x="377" y="493"/>
                </a:cubicBezTo>
                <a:close/>
                <a:moveTo>
                  <a:pt x="377" y="358"/>
                </a:moveTo>
                <a:cubicBezTo>
                  <a:pt x="176" y="358"/>
                  <a:pt x="176" y="358"/>
                  <a:pt x="176" y="358"/>
                </a:cubicBezTo>
                <a:cubicBezTo>
                  <a:pt x="162" y="358"/>
                  <a:pt x="150" y="346"/>
                  <a:pt x="150" y="332"/>
                </a:cubicBezTo>
                <a:cubicBezTo>
                  <a:pt x="150" y="318"/>
                  <a:pt x="162" y="307"/>
                  <a:pt x="176" y="307"/>
                </a:cubicBezTo>
                <a:cubicBezTo>
                  <a:pt x="377" y="307"/>
                  <a:pt x="377" y="307"/>
                  <a:pt x="377" y="307"/>
                </a:cubicBezTo>
                <a:cubicBezTo>
                  <a:pt x="391" y="307"/>
                  <a:pt x="403" y="318"/>
                  <a:pt x="403" y="332"/>
                </a:cubicBezTo>
                <a:cubicBezTo>
                  <a:pt x="403" y="346"/>
                  <a:pt x="391" y="358"/>
                  <a:pt x="377" y="35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27" name="Rectangle 226">
            <a:extLst>
              <a:ext uri="{FF2B5EF4-FFF2-40B4-BE49-F238E27FC236}">
                <a16:creationId xmlns:a16="http://schemas.microsoft.com/office/drawing/2014/main" id="{4EAB3CE7-6F49-4F83-9F96-7FFE342AFF88}"/>
              </a:ext>
            </a:extLst>
          </p:cNvPr>
          <p:cNvSpPr/>
          <p:nvPr userDrawn="1"/>
        </p:nvSpPr>
        <p:spPr>
          <a:xfrm>
            <a:off x="11792560" y="1628617"/>
            <a:ext cx="2775767" cy="5810822"/>
          </a:xfrm>
          <a:prstGeom prst="rect">
            <a:avLst/>
          </a:prstGeom>
          <a:noFill/>
        </p:spPr>
        <p:txBody>
          <a:bodyPr wrap="square">
            <a:spAutoFit/>
          </a:bodyPr>
          <a:lstStyle/>
          <a:p>
            <a:pPr>
              <a:lnSpc>
                <a:spcPct val="90000"/>
              </a:lnSpc>
              <a:spcBef>
                <a:spcPts val="600"/>
              </a:spcBef>
              <a:spcAft>
                <a:spcPts val="600"/>
              </a:spcAft>
              <a:buClr>
                <a:schemeClr val="bg1">
                  <a:lumMod val="50000"/>
                </a:schemeClr>
              </a:buClr>
              <a:tabLst>
                <a:tab pos="225425" algn="l"/>
              </a:tabLst>
            </a:pPr>
            <a:r>
              <a:rPr lang="en-US" sz="1600" b="1">
                <a:solidFill>
                  <a:schemeClr val="accent3"/>
                </a:solidFill>
              </a:rPr>
              <a:t>Please Note</a:t>
            </a:r>
            <a:r>
              <a:rPr lang="en-US" sz="2000"/>
              <a:t> </a:t>
            </a:r>
          </a:p>
          <a:p>
            <a:pPr>
              <a:lnSpc>
                <a:spcPct val="90000"/>
              </a:lnSpc>
              <a:spcBef>
                <a:spcPts val="600"/>
              </a:spcBef>
              <a:spcAft>
                <a:spcPts val="600"/>
              </a:spcAft>
              <a:buClr>
                <a:schemeClr val="bg1">
                  <a:lumMod val="50000"/>
                </a:schemeClr>
              </a:buClr>
              <a:tabLst>
                <a:tab pos="225425" algn="l"/>
              </a:tabLst>
            </a:pPr>
            <a:r>
              <a:rPr lang="en-US" sz="1600"/>
              <a:t>These icons are the same as in previous templates, </a:t>
            </a:r>
            <a:br>
              <a:rPr lang="en-US" sz="1600"/>
            </a:br>
            <a:r>
              <a:rPr lang="en-US" sz="1600"/>
              <a:t>but there are new icons in most categories </a:t>
            </a:r>
          </a:p>
          <a:p>
            <a:pPr>
              <a:lnSpc>
                <a:spcPct val="90000"/>
              </a:lnSpc>
              <a:spcBef>
                <a:spcPts val="600"/>
              </a:spcBef>
              <a:spcAft>
                <a:spcPts val="600"/>
              </a:spcAft>
              <a:buClr>
                <a:schemeClr val="bg1">
                  <a:lumMod val="50000"/>
                </a:schemeClr>
              </a:buClr>
              <a:tabLst>
                <a:tab pos="225425" algn="l"/>
              </a:tabLst>
            </a:pPr>
            <a:endParaRPr lang="en-US" sz="1600"/>
          </a:p>
          <a:p>
            <a:pPr marL="0" algn="l" defTabSz="1463040" rtl="0" eaLnBrk="1" latinLnBrk="0" hangingPunct="1">
              <a:lnSpc>
                <a:spcPct val="90000"/>
              </a:lnSpc>
              <a:spcBef>
                <a:spcPts val="600"/>
              </a:spcBef>
              <a:spcAft>
                <a:spcPts val="600"/>
              </a:spcAft>
              <a:buClr>
                <a:schemeClr val="bg1">
                  <a:lumMod val="50000"/>
                </a:schemeClr>
              </a:buClr>
              <a:tabLst>
                <a:tab pos="225425" algn="l"/>
              </a:tabLst>
            </a:pPr>
            <a:r>
              <a:rPr lang="en-US" sz="1600" b="1" kern="1200">
                <a:solidFill>
                  <a:schemeClr val="accent3"/>
                </a:solidFill>
                <a:latin typeface="+mn-lt"/>
                <a:ea typeface="+mn-ea"/>
                <a:cs typeface="+mn-cs"/>
              </a:rPr>
              <a:t>To Resize an Icon </a:t>
            </a:r>
          </a:p>
          <a:p>
            <a:pPr>
              <a:lnSpc>
                <a:spcPct val="90000"/>
              </a:lnSpc>
              <a:spcBef>
                <a:spcPts val="600"/>
              </a:spcBef>
              <a:spcAft>
                <a:spcPts val="600"/>
              </a:spcAft>
              <a:buClr>
                <a:schemeClr val="bg1">
                  <a:lumMod val="50000"/>
                </a:schemeClr>
              </a:buClr>
              <a:tabLst>
                <a:tab pos="225425" algn="l"/>
              </a:tabLst>
            </a:pPr>
            <a:r>
              <a:rPr lang="en-US" sz="1600"/>
              <a:t>To maintain proportions, press and hold SHIFT while you drag the corner sizing handle.</a:t>
            </a:r>
          </a:p>
          <a:p>
            <a:pPr>
              <a:lnSpc>
                <a:spcPct val="90000"/>
              </a:lnSpc>
              <a:spcBef>
                <a:spcPts val="600"/>
              </a:spcBef>
              <a:spcAft>
                <a:spcPts val="600"/>
              </a:spcAft>
              <a:buClr>
                <a:schemeClr val="bg1">
                  <a:lumMod val="50000"/>
                </a:schemeClr>
              </a:buClr>
              <a:tabLst>
                <a:tab pos="225425" algn="l"/>
              </a:tabLst>
            </a:pPr>
            <a:r>
              <a:rPr lang="en-US" sz="1600"/>
              <a:t>To keep the center in the same place, press and hold CTRL and SHIFT while you drag the sizing handle.</a:t>
            </a:r>
          </a:p>
          <a:p>
            <a:pPr>
              <a:lnSpc>
                <a:spcPct val="90000"/>
              </a:lnSpc>
              <a:spcBef>
                <a:spcPts val="600"/>
              </a:spcBef>
              <a:spcAft>
                <a:spcPts val="600"/>
              </a:spcAft>
              <a:buClr>
                <a:schemeClr val="bg1">
                  <a:lumMod val="50000"/>
                </a:schemeClr>
              </a:buClr>
              <a:tabLst>
                <a:tab pos="225425" algn="l"/>
              </a:tabLst>
            </a:pPr>
            <a:endParaRPr lang="en-US" sz="1600"/>
          </a:p>
          <a:p>
            <a:pPr>
              <a:lnSpc>
                <a:spcPct val="90000"/>
              </a:lnSpc>
              <a:spcBef>
                <a:spcPts val="600"/>
              </a:spcBef>
              <a:spcAft>
                <a:spcPts val="600"/>
              </a:spcAft>
              <a:buClr>
                <a:schemeClr val="bg1">
                  <a:lumMod val="50000"/>
                </a:schemeClr>
              </a:buClr>
              <a:tabLst>
                <a:tab pos="225425" algn="l"/>
              </a:tabLst>
            </a:pPr>
            <a:r>
              <a:rPr lang="en-US" sz="1600" b="1" kern="1200">
                <a:solidFill>
                  <a:schemeClr val="accent3"/>
                </a:solidFill>
                <a:latin typeface="+mn-lt"/>
                <a:ea typeface="+mn-ea"/>
                <a:cs typeface="+mn-cs"/>
              </a:rPr>
              <a:t>To Recolor an Icon </a:t>
            </a:r>
          </a:p>
          <a:p>
            <a:pPr>
              <a:lnSpc>
                <a:spcPct val="90000"/>
              </a:lnSpc>
              <a:spcBef>
                <a:spcPts val="600"/>
              </a:spcBef>
              <a:spcAft>
                <a:spcPts val="600"/>
              </a:spcAft>
              <a:buClr>
                <a:schemeClr val="bg1">
                  <a:lumMod val="50000"/>
                </a:schemeClr>
              </a:buClr>
              <a:tabLst>
                <a:tab pos="225425" algn="l"/>
              </a:tabLst>
            </a:pPr>
            <a:r>
              <a:rPr lang="en-US" sz="1600"/>
              <a:t>You can change the color </a:t>
            </a:r>
            <a:br>
              <a:rPr lang="en-US" sz="1600"/>
            </a:br>
            <a:r>
              <a:rPr lang="en-US" sz="1600"/>
              <a:t>of the icons through </a:t>
            </a:r>
            <a:br>
              <a:rPr lang="en-US" sz="1600"/>
            </a:br>
            <a:r>
              <a:rPr lang="en-US" sz="1600"/>
              <a:t>SHAPE FILL</a:t>
            </a:r>
          </a:p>
        </p:txBody>
      </p:sp>
    </p:spTree>
    <p:extLst>
      <p:ext uri="{BB962C8B-B14F-4D97-AF65-F5344CB8AC3E}">
        <p14:creationId xmlns:p14="http://schemas.microsoft.com/office/powerpoint/2010/main" val="186696189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Icon Library 2">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Icon Library To Copy/Paste, Fill Color Can Be Changed As Needed</a:t>
            </a:r>
          </a:p>
        </p:txBody>
      </p:sp>
      <p:sp>
        <p:nvSpPr>
          <p:cNvPr id="192" name="Freeform 27"/>
          <p:cNvSpPr>
            <a:spLocks noEditPoints="1"/>
          </p:cNvSpPr>
          <p:nvPr userDrawn="1"/>
        </p:nvSpPr>
        <p:spPr bwMode="auto">
          <a:xfrm>
            <a:off x="10141630" y="2627581"/>
            <a:ext cx="296696" cy="296284"/>
          </a:xfrm>
          <a:custGeom>
            <a:avLst/>
            <a:gdLst>
              <a:gd name="T0" fmla="*/ 385 w 440"/>
              <a:gd name="T1" fmla="*/ 0 h 440"/>
              <a:gd name="T2" fmla="*/ 346 w 440"/>
              <a:gd name="T3" fmla="*/ 16 h 440"/>
              <a:gd name="T4" fmla="*/ 259 w 440"/>
              <a:gd name="T5" fmla="*/ 104 h 440"/>
              <a:gd name="T6" fmla="*/ 236 w 440"/>
              <a:gd name="T7" fmla="*/ 81 h 440"/>
              <a:gd name="T8" fmla="*/ 206 w 440"/>
              <a:gd name="T9" fmla="*/ 81 h 440"/>
              <a:gd name="T10" fmla="*/ 206 w 440"/>
              <a:gd name="T11" fmla="*/ 110 h 440"/>
              <a:gd name="T12" fmla="*/ 229 w 440"/>
              <a:gd name="T13" fmla="*/ 133 h 440"/>
              <a:gd name="T14" fmla="*/ 259 w 440"/>
              <a:gd name="T15" fmla="*/ 162 h 440"/>
              <a:gd name="T16" fmla="*/ 259 w 440"/>
              <a:gd name="T17" fmla="*/ 162 h 440"/>
              <a:gd name="T18" fmla="*/ 278 w 440"/>
              <a:gd name="T19" fmla="*/ 182 h 440"/>
              <a:gd name="T20" fmla="*/ 278 w 440"/>
              <a:gd name="T21" fmla="*/ 182 h 440"/>
              <a:gd name="T22" fmla="*/ 307 w 440"/>
              <a:gd name="T23" fmla="*/ 211 h 440"/>
              <a:gd name="T24" fmla="*/ 307 w 440"/>
              <a:gd name="T25" fmla="*/ 211 h 440"/>
              <a:gd name="T26" fmla="*/ 330 w 440"/>
              <a:gd name="T27" fmla="*/ 234 h 440"/>
              <a:gd name="T28" fmla="*/ 359 w 440"/>
              <a:gd name="T29" fmla="*/ 234 h 440"/>
              <a:gd name="T30" fmla="*/ 359 w 440"/>
              <a:gd name="T31" fmla="*/ 205 h 440"/>
              <a:gd name="T32" fmla="*/ 336 w 440"/>
              <a:gd name="T33" fmla="*/ 182 h 440"/>
              <a:gd name="T34" fmla="*/ 424 w 440"/>
              <a:gd name="T35" fmla="*/ 94 h 440"/>
              <a:gd name="T36" fmla="*/ 440 w 440"/>
              <a:gd name="T37" fmla="*/ 55 h 440"/>
              <a:gd name="T38" fmla="*/ 385 w 440"/>
              <a:gd name="T39" fmla="*/ 0 h 440"/>
              <a:gd name="T40" fmla="*/ 257 w 440"/>
              <a:gd name="T41" fmla="*/ 202 h 440"/>
              <a:gd name="T42" fmla="*/ 238 w 440"/>
              <a:gd name="T43" fmla="*/ 183 h 440"/>
              <a:gd name="T44" fmla="*/ 209 w 440"/>
              <a:gd name="T45" fmla="*/ 154 h 440"/>
              <a:gd name="T46" fmla="*/ 180 w 440"/>
              <a:gd name="T47" fmla="*/ 183 h 440"/>
              <a:gd name="T48" fmla="*/ 37 w 440"/>
              <a:gd name="T49" fmla="*/ 326 h 440"/>
              <a:gd name="T50" fmla="*/ 22 w 440"/>
              <a:gd name="T51" fmla="*/ 379 h 440"/>
              <a:gd name="T52" fmla="*/ 8 w 440"/>
              <a:gd name="T53" fmla="*/ 393 h 440"/>
              <a:gd name="T54" fmla="*/ 0 w 440"/>
              <a:gd name="T55" fmla="*/ 413 h 440"/>
              <a:gd name="T56" fmla="*/ 27 w 440"/>
              <a:gd name="T57" fmla="*/ 440 h 440"/>
              <a:gd name="T58" fmla="*/ 47 w 440"/>
              <a:gd name="T59" fmla="*/ 432 h 440"/>
              <a:gd name="T60" fmla="*/ 61 w 440"/>
              <a:gd name="T61" fmla="*/ 418 h 440"/>
              <a:gd name="T62" fmla="*/ 115 w 440"/>
              <a:gd name="T63" fmla="*/ 403 h 440"/>
              <a:gd name="T64" fmla="*/ 257 w 440"/>
              <a:gd name="T65" fmla="*/ 261 h 440"/>
              <a:gd name="T66" fmla="*/ 287 w 440"/>
              <a:gd name="T67" fmla="*/ 231 h 440"/>
              <a:gd name="T68" fmla="*/ 257 w 440"/>
              <a:gd name="T69" fmla="*/ 202 h 440"/>
              <a:gd name="T70" fmla="*/ 85 w 440"/>
              <a:gd name="T71" fmla="*/ 374 h 440"/>
              <a:gd name="T72" fmla="*/ 66 w 440"/>
              <a:gd name="T73" fmla="*/ 374 h 440"/>
              <a:gd name="T74" fmla="*/ 66 w 440"/>
              <a:gd name="T75" fmla="*/ 355 h 440"/>
              <a:gd name="T76" fmla="*/ 209 w 440"/>
              <a:gd name="T77" fmla="*/ 212 h 440"/>
              <a:gd name="T78" fmla="*/ 228 w 440"/>
              <a:gd name="T79" fmla="*/ 231 h 440"/>
              <a:gd name="T80" fmla="*/ 85 w 440"/>
              <a:gd name="T81" fmla="*/ 374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40" h="440">
                <a:moveTo>
                  <a:pt x="385" y="0"/>
                </a:moveTo>
                <a:cubicBezTo>
                  <a:pt x="370" y="0"/>
                  <a:pt x="356" y="6"/>
                  <a:pt x="346" y="16"/>
                </a:cubicBezTo>
                <a:cubicBezTo>
                  <a:pt x="259" y="104"/>
                  <a:pt x="259" y="104"/>
                  <a:pt x="259" y="104"/>
                </a:cubicBezTo>
                <a:cubicBezTo>
                  <a:pt x="236" y="81"/>
                  <a:pt x="236" y="81"/>
                  <a:pt x="236" y="81"/>
                </a:cubicBezTo>
                <a:cubicBezTo>
                  <a:pt x="227" y="73"/>
                  <a:pt x="214" y="73"/>
                  <a:pt x="206" y="81"/>
                </a:cubicBezTo>
                <a:cubicBezTo>
                  <a:pt x="198" y="89"/>
                  <a:pt x="198" y="102"/>
                  <a:pt x="206" y="110"/>
                </a:cubicBezTo>
                <a:cubicBezTo>
                  <a:pt x="229" y="133"/>
                  <a:pt x="229" y="133"/>
                  <a:pt x="229" y="133"/>
                </a:cubicBezTo>
                <a:cubicBezTo>
                  <a:pt x="259" y="162"/>
                  <a:pt x="259" y="162"/>
                  <a:pt x="259" y="162"/>
                </a:cubicBezTo>
                <a:cubicBezTo>
                  <a:pt x="259" y="162"/>
                  <a:pt x="259" y="162"/>
                  <a:pt x="259" y="162"/>
                </a:cubicBezTo>
                <a:cubicBezTo>
                  <a:pt x="278" y="182"/>
                  <a:pt x="278" y="182"/>
                  <a:pt x="278" y="182"/>
                </a:cubicBezTo>
                <a:cubicBezTo>
                  <a:pt x="278" y="182"/>
                  <a:pt x="278" y="182"/>
                  <a:pt x="278" y="182"/>
                </a:cubicBezTo>
                <a:cubicBezTo>
                  <a:pt x="307" y="211"/>
                  <a:pt x="307" y="211"/>
                  <a:pt x="307" y="211"/>
                </a:cubicBezTo>
                <a:cubicBezTo>
                  <a:pt x="307" y="211"/>
                  <a:pt x="307" y="211"/>
                  <a:pt x="307" y="211"/>
                </a:cubicBezTo>
                <a:cubicBezTo>
                  <a:pt x="330" y="234"/>
                  <a:pt x="330" y="234"/>
                  <a:pt x="330" y="234"/>
                </a:cubicBezTo>
                <a:cubicBezTo>
                  <a:pt x="338" y="242"/>
                  <a:pt x="351" y="242"/>
                  <a:pt x="359" y="234"/>
                </a:cubicBezTo>
                <a:cubicBezTo>
                  <a:pt x="367" y="226"/>
                  <a:pt x="367" y="213"/>
                  <a:pt x="359" y="205"/>
                </a:cubicBezTo>
                <a:cubicBezTo>
                  <a:pt x="336" y="182"/>
                  <a:pt x="336" y="182"/>
                  <a:pt x="336" y="182"/>
                </a:cubicBezTo>
                <a:cubicBezTo>
                  <a:pt x="424" y="94"/>
                  <a:pt x="424" y="94"/>
                  <a:pt x="424" y="94"/>
                </a:cubicBezTo>
                <a:cubicBezTo>
                  <a:pt x="434" y="84"/>
                  <a:pt x="440" y="70"/>
                  <a:pt x="440" y="55"/>
                </a:cubicBezTo>
                <a:cubicBezTo>
                  <a:pt x="440" y="24"/>
                  <a:pt x="416" y="0"/>
                  <a:pt x="385" y="0"/>
                </a:cubicBezTo>
                <a:close/>
                <a:moveTo>
                  <a:pt x="257" y="202"/>
                </a:moveTo>
                <a:cubicBezTo>
                  <a:pt x="238" y="183"/>
                  <a:pt x="238" y="183"/>
                  <a:pt x="238" y="183"/>
                </a:cubicBezTo>
                <a:cubicBezTo>
                  <a:pt x="209" y="154"/>
                  <a:pt x="209" y="154"/>
                  <a:pt x="209" y="154"/>
                </a:cubicBezTo>
                <a:cubicBezTo>
                  <a:pt x="180" y="183"/>
                  <a:pt x="180" y="183"/>
                  <a:pt x="180" y="183"/>
                </a:cubicBezTo>
                <a:cubicBezTo>
                  <a:pt x="37" y="326"/>
                  <a:pt x="37" y="326"/>
                  <a:pt x="37" y="326"/>
                </a:cubicBezTo>
                <a:cubicBezTo>
                  <a:pt x="22" y="340"/>
                  <a:pt x="18" y="360"/>
                  <a:pt x="22" y="379"/>
                </a:cubicBezTo>
                <a:cubicBezTo>
                  <a:pt x="8" y="393"/>
                  <a:pt x="8" y="393"/>
                  <a:pt x="8" y="393"/>
                </a:cubicBezTo>
                <a:cubicBezTo>
                  <a:pt x="3" y="398"/>
                  <a:pt x="0" y="405"/>
                  <a:pt x="0" y="413"/>
                </a:cubicBezTo>
                <a:cubicBezTo>
                  <a:pt x="0" y="428"/>
                  <a:pt x="12" y="440"/>
                  <a:pt x="27" y="440"/>
                </a:cubicBezTo>
                <a:cubicBezTo>
                  <a:pt x="35" y="440"/>
                  <a:pt x="42" y="437"/>
                  <a:pt x="47" y="432"/>
                </a:cubicBezTo>
                <a:cubicBezTo>
                  <a:pt x="61" y="418"/>
                  <a:pt x="61" y="418"/>
                  <a:pt x="61" y="418"/>
                </a:cubicBezTo>
                <a:cubicBezTo>
                  <a:pt x="80" y="423"/>
                  <a:pt x="100" y="418"/>
                  <a:pt x="115" y="403"/>
                </a:cubicBezTo>
                <a:cubicBezTo>
                  <a:pt x="257" y="261"/>
                  <a:pt x="257" y="261"/>
                  <a:pt x="257" y="261"/>
                </a:cubicBezTo>
                <a:cubicBezTo>
                  <a:pt x="287" y="231"/>
                  <a:pt x="287" y="231"/>
                  <a:pt x="287" y="231"/>
                </a:cubicBezTo>
                <a:lnTo>
                  <a:pt x="257" y="202"/>
                </a:lnTo>
                <a:close/>
                <a:moveTo>
                  <a:pt x="85" y="374"/>
                </a:moveTo>
                <a:cubicBezTo>
                  <a:pt x="80" y="380"/>
                  <a:pt x="71" y="380"/>
                  <a:pt x="66" y="374"/>
                </a:cubicBezTo>
                <a:cubicBezTo>
                  <a:pt x="60" y="369"/>
                  <a:pt x="60" y="360"/>
                  <a:pt x="66" y="355"/>
                </a:cubicBezTo>
                <a:cubicBezTo>
                  <a:pt x="209" y="212"/>
                  <a:pt x="209" y="212"/>
                  <a:pt x="209" y="212"/>
                </a:cubicBezTo>
                <a:cubicBezTo>
                  <a:pt x="228" y="231"/>
                  <a:pt x="228" y="231"/>
                  <a:pt x="228" y="231"/>
                </a:cubicBezTo>
                <a:lnTo>
                  <a:pt x="85" y="374"/>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20" name="Group 219"/>
          <p:cNvGrpSpPr/>
          <p:nvPr userDrawn="1"/>
        </p:nvGrpSpPr>
        <p:grpSpPr>
          <a:xfrm>
            <a:off x="9595401" y="3212057"/>
            <a:ext cx="239134" cy="279468"/>
            <a:chOff x="6038850" y="2592388"/>
            <a:chExt cx="395288" cy="461963"/>
          </a:xfrm>
          <a:solidFill>
            <a:schemeClr val="tx1"/>
          </a:solidFill>
        </p:grpSpPr>
        <p:sp>
          <p:nvSpPr>
            <p:cNvPr id="221" name="Freeform 36"/>
            <p:cNvSpPr>
              <a:spLocks noEditPoints="1"/>
            </p:cNvSpPr>
            <p:nvPr/>
          </p:nvSpPr>
          <p:spPr bwMode="auto">
            <a:xfrm>
              <a:off x="6038850" y="2592388"/>
              <a:ext cx="177800" cy="461963"/>
            </a:xfrm>
            <a:custGeom>
              <a:avLst/>
              <a:gdLst>
                <a:gd name="T0" fmla="*/ 70 w 78"/>
                <a:gd name="T1" fmla="*/ 0 h 203"/>
                <a:gd name="T2" fmla="*/ 7 w 78"/>
                <a:gd name="T3" fmla="*/ 0 h 203"/>
                <a:gd name="T4" fmla="*/ 0 w 78"/>
                <a:gd name="T5" fmla="*/ 8 h 203"/>
                <a:gd name="T6" fmla="*/ 7 w 78"/>
                <a:gd name="T7" fmla="*/ 16 h 203"/>
                <a:gd name="T8" fmla="*/ 7 w 78"/>
                <a:gd name="T9" fmla="*/ 172 h 203"/>
                <a:gd name="T10" fmla="*/ 39 w 78"/>
                <a:gd name="T11" fmla="*/ 203 h 203"/>
                <a:gd name="T12" fmla="*/ 70 w 78"/>
                <a:gd name="T13" fmla="*/ 172 h 203"/>
                <a:gd name="T14" fmla="*/ 70 w 78"/>
                <a:gd name="T15" fmla="*/ 16 h 203"/>
                <a:gd name="T16" fmla="*/ 78 w 78"/>
                <a:gd name="T17" fmla="*/ 8 h 203"/>
                <a:gd name="T18" fmla="*/ 70 w 78"/>
                <a:gd name="T19" fmla="*/ 0 h 203"/>
                <a:gd name="T20" fmla="*/ 60 w 78"/>
                <a:gd name="T21" fmla="*/ 132 h 203"/>
                <a:gd name="T22" fmla="*/ 26 w 78"/>
                <a:gd name="T23" fmla="*/ 132 h 203"/>
                <a:gd name="T24" fmla="*/ 26 w 78"/>
                <a:gd name="T25" fmla="*/ 172 h 203"/>
                <a:gd name="T26" fmla="*/ 32 w 78"/>
                <a:gd name="T27" fmla="*/ 193 h 203"/>
                <a:gd name="T28" fmla="*/ 17 w 78"/>
                <a:gd name="T29" fmla="*/ 172 h 203"/>
                <a:gd name="T30" fmla="*/ 17 w 78"/>
                <a:gd name="T31" fmla="*/ 16 h 203"/>
                <a:gd name="T32" fmla="*/ 60 w 78"/>
                <a:gd name="T33" fmla="*/ 16 h 203"/>
                <a:gd name="T34" fmla="*/ 60 w 78"/>
                <a:gd name="T35" fmla="*/ 13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203">
                  <a:moveTo>
                    <a:pt x="70" y="0"/>
                  </a:moveTo>
                  <a:cubicBezTo>
                    <a:pt x="7" y="0"/>
                    <a:pt x="7" y="0"/>
                    <a:pt x="7" y="0"/>
                  </a:cubicBezTo>
                  <a:cubicBezTo>
                    <a:pt x="3" y="0"/>
                    <a:pt x="0" y="4"/>
                    <a:pt x="0" y="8"/>
                  </a:cubicBezTo>
                  <a:cubicBezTo>
                    <a:pt x="0" y="12"/>
                    <a:pt x="3" y="16"/>
                    <a:pt x="7" y="16"/>
                  </a:cubicBezTo>
                  <a:cubicBezTo>
                    <a:pt x="7" y="172"/>
                    <a:pt x="7" y="172"/>
                    <a:pt x="7" y="172"/>
                  </a:cubicBezTo>
                  <a:cubicBezTo>
                    <a:pt x="7" y="189"/>
                    <a:pt x="21" y="203"/>
                    <a:pt x="39" y="203"/>
                  </a:cubicBezTo>
                  <a:cubicBezTo>
                    <a:pt x="56" y="203"/>
                    <a:pt x="70" y="189"/>
                    <a:pt x="70" y="172"/>
                  </a:cubicBezTo>
                  <a:cubicBezTo>
                    <a:pt x="70" y="16"/>
                    <a:pt x="70" y="16"/>
                    <a:pt x="70" y="16"/>
                  </a:cubicBezTo>
                  <a:cubicBezTo>
                    <a:pt x="74" y="16"/>
                    <a:pt x="78" y="12"/>
                    <a:pt x="78" y="8"/>
                  </a:cubicBezTo>
                  <a:cubicBezTo>
                    <a:pt x="78" y="4"/>
                    <a:pt x="74" y="0"/>
                    <a:pt x="70" y="0"/>
                  </a:cubicBezTo>
                  <a:close/>
                  <a:moveTo>
                    <a:pt x="60" y="132"/>
                  </a:moveTo>
                  <a:cubicBezTo>
                    <a:pt x="26" y="132"/>
                    <a:pt x="26" y="132"/>
                    <a:pt x="26" y="132"/>
                  </a:cubicBezTo>
                  <a:cubicBezTo>
                    <a:pt x="26" y="143"/>
                    <a:pt x="26" y="164"/>
                    <a:pt x="26" y="172"/>
                  </a:cubicBezTo>
                  <a:cubicBezTo>
                    <a:pt x="26" y="180"/>
                    <a:pt x="28" y="189"/>
                    <a:pt x="32" y="193"/>
                  </a:cubicBezTo>
                  <a:cubicBezTo>
                    <a:pt x="23" y="190"/>
                    <a:pt x="17" y="182"/>
                    <a:pt x="17" y="172"/>
                  </a:cubicBezTo>
                  <a:cubicBezTo>
                    <a:pt x="17" y="16"/>
                    <a:pt x="17" y="16"/>
                    <a:pt x="17" y="16"/>
                  </a:cubicBezTo>
                  <a:cubicBezTo>
                    <a:pt x="60" y="16"/>
                    <a:pt x="60" y="16"/>
                    <a:pt x="60" y="16"/>
                  </a:cubicBezTo>
                  <a:lnTo>
                    <a:pt x="60" y="132"/>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2" name="Freeform 37"/>
            <p:cNvSpPr>
              <a:spLocks noEditPoints="1"/>
            </p:cNvSpPr>
            <p:nvPr/>
          </p:nvSpPr>
          <p:spPr bwMode="auto">
            <a:xfrm>
              <a:off x="6256338" y="2592388"/>
              <a:ext cx="177800" cy="461963"/>
            </a:xfrm>
            <a:custGeom>
              <a:avLst/>
              <a:gdLst>
                <a:gd name="T0" fmla="*/ 71 w 78"/>
                <a:gd name="T1" fmla="*/ 0 h 203"/>
                <a:gd name="T2" fmla="*/ 8 w 78"/>
                <a:gd name="T3" fmla="*/ 0 h 203"/>
                <a:gd name="T4" fmla="*/ 0 w 78"/>
                <a:gd name="T5" fmla="*/ 8 h 203"/>
                <a:gd name="T6" fmla="*/ 8 w 78"/>
                <a:gd name="T7" fmla="*/ 16 h 203"/>
                <a:gd name="T8" fmla="*/ 8 w 78"/>
                <a:gd name="T9" fmla="*/ 172 h 203"/>
                <a:gd name="T10" fmla="*/ 39 w 78"/>
                <a:gd name="T11" fmla="*/ 203 h 203"/>
                <a:gd name="T12" fmla="*/ 71 w 78"/>
                <a:gd name="T13" fmla="*/ 172 h 203"/>
                <a:gd name="T14" fmla="*/ 71 w 78"/>
                <a:gd name="T15" fmla="*/ 16 h 203"/>
                <a:gd name="T16" fmla="*/ 78 w 78"/>
                <a:gd name="T17" fmla="*/ 8 h 203"/>
                <a:gd name="T18" fmla="*/ 71 w 78"/>
                <a:gd name="T19" fmla="*/ 0 h 203"/>
                <a:gd name="T20" fmla="*/ 61 w 78"/>
                <a:gd name="T21" fmla="*/ 66 h 203"/>
                <a:gd name="T22" fmla="*/ 26 w 78"/>
                <a:gd name="T23" fmla="*/ 66 h 203"/>
                <a:gd name="T24" fmla="*/ 26 w 78"/>
                <a:gd name="T25" fmla="*/ 172 h 203"/>
                <a:gd name="T26" fmla="*/ 32 w 78"/>
                <a:gd name="T27" fmla="*/ 193 h 203"/>
                <a:gd name="T28" fmla="*/ 18 w 78"/>
                <a:gd name="T29" fmla="*/ 172 h 203"/>
                <a:gd name="T30" fmla="*/ 18 w 78"/>
                <a:gd name="T31" fmla="*/ 16 h 203"/>
                <a:gd name="T32" fmla="*/ 61 w 78"/>
                <a:gd name="T33" fmla="*/ 16 h 203"/>
                <a:gd name="T34" fmla="*/ 61 w 78"/>
                <a:gd name="T35" fmla="*/ 6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203">
                  <a:moveTo>
                    <a:pt x="71" y="0"/>
                  </a:moveTo>
                  <a:cubicBezTo>
                    <a:pt x="8" y="0"/>
                    <a:pt x="8" y="0"/>
                    <a:pt x="8" y="0"/>
                  </a:cubicBezTo>
                  <a:cubicBezTo>
                    <a:pt x="4" y="0"/>
                    <a:pt x="0" y="4"/>
                    <a:pt x="0" y="8"/>
                  </a:cubicBezTo>
                  <a:cubicBezTo>
                    <a:pt x="0" y="12"/>
                    <a:pt x="4" y="16"/>
                    <a:pt x="8" y="16"/>
                  </a:cubicBezTo>
                  <a:cubicBezTo>
                    <a:pt x="8" y="172"/>
                    <a:pt x="8" y="172"/>
                    <a:pt x="8" y="172"/>
                  </a:cubicBezTo>
                  <a:cubicBezTo>
                    <a:pt x="8" y="189"/>
                    <a:pt x="22" y="203"/>
                    <a:pt x="39" y="203"/>
                  </a:cubicBezTo>
                  <a:cubicBezTo>
                    <a:pt x="57" y="203"/>
                    <a:pt x="71" y="189"/>
                    <a:pt x="71" y="172"/>
                  </a:cubicBezTo>
                  <a:cubicBezTo>
                    <a:pt x="71" y="16"/>
                    <a:pt x="71" y="16"/>
                    <a:pt x="71" y="16"/>
                  </a:cubicBezTo>
                  <a:cubicBezTo>
                    <a:pt x="75" y="16"/>
                    <a:pt x="78" y="12"/>
                    <a:pt x="78" y="8"/>
                  </a:cubicBezTo>
                  <a:cubicBezTo>
                    <a:pt x="78" y="4"/>
                    <a:pt x="75" y="0"/>
                    <a:pt x="71" y="0"/>
                  </a:cubicBezTo>
                  <a:close/>
                  <a:moveTo>
                    <a:pt x="61" y="66"/>
                  </a:moveTo>
                  <a:cubicBezTo>
                    <a:pt x="26" y="66"/>
                    <a:pt x="26" y="66"/>
                    <a:pt x="26" y="66"/>
                  </a:cubicBezTo>
                  <a:cubicBezTo>
                    <a:pt x="26" y="77"/>
                    <a:pt x="26" y="164"/>
                    <a:pt x="26" y="172"/>
                  </a:cubicBezTo>
                  <a:cubicBezTo>
                    <a:pt x="26" y="180"/>
                    <a:pt x="29" y="189"/>
                    <a:pt x="32" y="193"/>
                  </a:cubicBezTo>
                  <a:cubicBezTo>
                    <a:pt x="24" y="190"/>
                    <a:pt x="18" y="182"/>
                    <a:pt x="18" y="172"/>
                  </a:cubicBezTo>
                  <a:cubicBezTo>
                    <a:pt x="18" y="16"/>
                    <a:pt x="18" y="16"/>
                    <a:pt x="18" y="16"/>
                  </a:cubicBezTo>
                  <a:cubicBezTo>
                    <a:pt x="61" y="16"/>
                    <a:pt x="61" y="16"/>
                    <a:pt x="61" y="16"/>
                  </a:cubicBezTo>
                  <a:lnTo>
                    <a:pt x="61" y="66"/>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23" name="Group 222"/>
          <p:cNvGrpSpPr/>
          <p:nvPr userDrawn="1"/>
        </p:nvGrpSpPr>
        <p:grpSpPr>
          <a:xfrm>
            <a:off x="10193941" y="3207736"/>
            <a:ext cx="192074" cy="288110"/>
            <a:chOff x="7210425" y="2586038"/>
            <a:chExt cx="317500" cy="476250"/>
          </a:xfrm>
          <a:solidFill>
            <a:schemeClr val="tx1"/>
          </a:solidFill>
        </p:grpSpPr>
        <p:sp>
          <p:nvSpPr>
            <p:cNvPr id="224" name="Freeform 38"/>
            <p:cNvSpPr>
              <a:spLocks/>
            </p:cNvSpPr>
            <p:nvPr/>
          </p:nvSpPr>
          <p:spPr bwMode="auto">
            <a:xfrm>
              <a:off x="7210425" y="2586038"/>
              <a:ext cx="317500" cy="476250"/>
            </a:xfrm>
            <a:custGeom>
              <a:avLst/>
              <a:gdLst>
                <a:gd name="T0" fmla="*/ 89 w 140"/>
                <a:gd name="T1" fmla="*/ 105 h 210"/>
                <a:gd name="T2" fmla="*/ 140 w 140"/>
                <a:gd name="T3" fmla="*/ 9 h 210"/>
                <a:gd name="T4" fmla="*/ 132 w 140"/>
                <a:gd name="T5" fmla="*/ 0 h 210"/>
                <a:gd name="T6" fmla="*/ 123 w 140"/>
                <a:gd name="T7" fmla="*/ 9 h 210"/>
                <a:gd name="T8" fmla="*/ 70 w 140"/>
                <a:gd name="T9" fmla="*/ 95 h 210"/>
                <a:gd name="T10" fmla="*/ 18 w 140"/>
                <a:gd name="T11" fmla="*/ 9 h 210"/>
                <a:gd name="T12" fmla="*/ 9 w 140"/>
                <a:gd name="T13" fmla="*/ 0 h 210"/>
                <a:gd name="T14" fmla="*/ 0 w 140"/>
                <a:gd name="T15" fmla="*/ 9 h 210"/>
                <a:gd name="T16" fmla="*/ 52 w 140"/>
                <a:gd name="T17" fmla="*/ 105 h 210"/>
                <a:gd name="T18" fmla="*/ 0 w 140"/>
                <a:gd name="T19" fmla="*/ 201 h 210"/>
                <a:gd name="T20" fmla="*/ 9 w 140"/>
                <a:gd name="T21" fmla="*/ 210 h 210"/>
                <a:gd name="T22" fmla="*/ 18 w 140"/>
                <a:gd name="T23" fmla="*/ 201 h 210"/>
                <a:gd name="T24" fmla="*/ 70 w 140"/>
                <a:gd name="T25" fmla="*/ 115 h 210"/>
                <a:gd name="T26" fmla="*/ 123 w 140"/>
                <a:gd name="T27" fmla="*/ 201 h 210"/>
                <a:gd name="T28" fmla="*/ 132 w 140"/>
                <a:gd name="T29" fmla="*/ 210 h 210"/>
                <a:gd name="T30" fmla="*/ 140 w 140"/>
                <a:gd name="T31" fmla="*/ 201 h 210"/>
                <a:gd name="T32" fmla="*/ 89 w 140"/>
                <a:gd name="T33" fmla="*/ 105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0" h="210">
                  <a:moveTo>
                    <a:pt x="89" y="105"/>
                  </a:moveTo>
                  <a:cubicBezTo>
                    <a:pt x="123" y="84"/>
                    <a:pt x="140" y="51"/>
                    <a:pt x="140" y="9"/>
                  </a:cubicBezTo>
                  <a:cubicBezTo>
                    <a:pt x="140" y="4"/>
                    <a:pt x="137" y="0"/>
                    <a:pt x="132" y="0"/>
                  </a:cubicBezTo>
                  <a:cubicBezTo>
                    <a:pt x="127" y="0"/>
                    <a:pt x="123" y="4"/>
                    <a:pt x="123" y="9"/>
                  </a:cubicBezTo>
                  <a:cubicBezTo>
                    <a:pt x="123" y="49"/>
                    <a:pt x="105" y="78"/>
                    <a:pt x="70" y="95"/>
                  </a:cubicBezTo>
                  <a:cubicBezTo>
                    <a:pt x="35" y="78"/>
                    <a:pt x="18" y="49"/>
                    <a:pt x="18" y="9"/>
                  </a:cubicBezTo>
                  <a:cubicBezTo>
                    <a:pt x="18" y="4"/>
                    <a:pt x="14" y="0"/>
                    <a:pt x="9" y="0"/>
                  </a:cubicBezTo>
                  <a:cubicBezTo>
                    <a:pt x="4" y="0"/>
                    <a:pt x="0" y="4"/>
                    <a:pt x="0" y="9"/>
                  </a:cubicBezTo>
                  <a:cubicBezTo>
                    <a:pt x="0" y="51"/>
                    <a:pt x="18" y="84"/>
                    <a:pt x="52" y="105"/>
                  </a:cubicBezTo>
                  <a:cubicBezTo>
                    <a:pt x="18" y="126"/>
                    <a:pt x="0" y="159"/>
                    <a:pt x="0" y="201"/>
                  </a:cubicBezTo>
                  <a:cubicBezTo>
                    <a:pt x="0" y="206"/>
                    <a:pt x="4" y="210"/>
                    <a:pt x="9" y="210"/>
                  </a:cubicBezTo>
                  <a:cubicBezTo>
                    <a:pt x="14" y="210"/>
                    <a:pt x="18" y="206"/>
                    <a:pt x="18" y="201"/>
                  </a:cubicBezTo>
                  <a:cubicBezTo>
                    <a:pt x="18" y="161"/>
                    <a:pt x="35" y="132"/>
                    <a:pt x="70" y="115"/>
                  </a:cubicBezTo>
                  <a:cubicBezTo>
                    <a:pt x="105" y="132"/>
                    <a:pt x="123" y="161"/>
                    <a:pt x="123" y="201"/>
                  </a:cubicBezTo>
                  <a:cubicBezTo>
                    <a:pt x="123" y="206"/>
                    <a:pt x="127" y="210"/>
                    <a:pt x="132" y="210"/>
                  </a:cubicBezTo>
                  <a:cubicBezTo>
                    <a:pt x="137" y="210"/>
                    <a:pt x="140" y="206"/>
                    <a:pt x="140" y="201"/>
                  </a:cubicBezTo>
                  <a:cubicBezTo>
                    <a:pt x="140" y="159"/>
                    <a:pt x="123" y="126"/>
                    <a:pt x="89" y="10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5" name="Freeform 39"/>
            <p:cNvSpPr>
              <a:spLocks/>
            </p:cNvSpPr>
            <p:nvPr/>
          </p:nvSpPr>
          <p:spPr bwMode="auto">
            <a:xfrm>
              <a:off x="7269163" y="2614613"/>
              <a:ext cx="201613" cy="20638"/>
            </a:xfrm>
            <a:custGeom>
              <a:avLst/>
              <a:gdLst>
                <a:gd name="T0" fmla="*/ 84 w 89"/>
                <a:gd name="T1" fmla="*/ 9 h 9"/>
                <a:gd name="T2" fmla="*/ 5 w 89"/>
                <a:gd name="T3" fmla="*/ 9 h 9"/>
                <a:gd name="T4" fmla="*/ 0 w 89"/>
                <a:gd name="T5" fmla="*/ 5 h 9"/>
                <a:gd name="T6" fmla="*/ 5 w 89"/>
                <a:gd name="T7" fmla="*/ 0 h 9"/>
                <a:gd name="T8" fmla="*/ 84 w 89"/>
                <a:gd name="T9" fmla="*/ 0 h 9"/>
                <a:gd name="T10" fmla="*/ 89 w 89"/>
                <a:gd name="T11" fmla="*/ 5 h 9"/>
                <a:gd name="T12" fmla="*/ 84 w 89"/>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89" h="9">
                  <a:moveTo>
                    <a:pt x="84" y="9"/>
                  </a:moveTo>
                  <a:cubicBezTo>
                    <a:pt x="5" y="9"/>
                    <a:pt x="5" y="9"/>
                    <a:pt x="5" y="9"/>
                  </a:cubicBezTo>
                  <a:cubicBezTo>
                    <a:pt x="2" y="9"/>
                    <a:pt x="0" y="7"/>
                    <a:pt x="0" y="5"/>
                  </a:cubicBezTo>
                  <a:cubicBezTo>
                    <a:pt x="0" y="2"/>
                    <a:pt x="2" y="0"/>
                    <a:pt x="5" y="0"/>
                  </a:cubicBezTo>
                  <a:cubicBezTo>
                    <a:pt x="84" y="0"/>
                    <a:pt x="84" y="0"/>
                    <a:pt x="84" y="0"/>
                  </a:cubicBezTo>
                  <a:cubicBezTo>
                    <a:pt x="86" y="0"/>
                    <a:pt x="89" y="2"/>
                    <a:pt x="89" y="5"/>
                  </a:cubicBezTo>
                  <a:cubicBezTo>
                    <a:pt x="89" y="7"/>
                    <a:pt x="86" y="9"/>
                    <a:pt x="84"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6" name="Freeform 40"/>
            <p:cNvSpPr>
              <a:spLocks/>
            </p:cNvSpPr>
            <p:nvPr/>
          </p:nvSpPr>
          <p:spPr bwMode="auto">
            <a:xfrm>
              <a:off x="7283450" y="2676525"/>
              <a:ext cx="174625" cy="22225"/>
            </a:xfrm>
            <a:custGeom>
              <a:avLst/>
              <a:gdLst>
                <a:gd name="T0" fmla="*/ 72 w 77"/>
                <a:gd name="T1" fmla="*/ 10 h 10"/>
                <a:gd name="T2" fmla="*/ 5 w 77"/>
                <a:gd name="T3" fmla="*/ 10 h 10"/>
                <a:gd name="T4" fmla="*/ 0 w 77"/>
                <a:gd name="T5" fmla="*/ 5 h 10"/>
                <a:gd name="T6" fmla="*/ 5 w 77"/>
                <a:gd name="T7" fmla="*/ 0 h 10"/>
                <a:gd name="T8" fmla="*/ 72 w 77"/>
                <a:gd name="T9" fmla="*/ 0 h 10"/>
                <a:gd name="T10" fmla="*/ 77 w 77"/>
                <a:gd name="T11" fmla="*/ 5 h 10"/>
                <a:gd name="T12" fmla="*/ 72 w 77"/>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77" h="10">
                  <a:moveTo>
                    <a:pt x="72" y="10"/>
                  </a:moveTo>
                  <a:cubicBezTo>
                    <a:pt x="5" y="10"/>
                    <a:pt x="5" y="10"/>
                    <a:pt x="5" y="10"/>
                  </a:cubicBezTo>
                  <a:cubicBezTo>
                    <a:pt x="2" y="10"/>
                    <a:pt x="0" y="8"/>
                    <a:pt x="0" y="5"/>
                  </a:cubicBezTo>
                  <a:cubicBezTo>
                    <a:pt x="0" y="2"/>
                    <a:pt x="2" y="0"/>
                    <a:pt x="5" y="0"/>
                  </a:cubicBezTo>
                  <a:cubicBezTo>
                    <a:pt x="72" y="0"/>
                    <a:pt x="72" y="0"/>
                    <a:pt x="72" y="0"/>
                  </a:cubicBezTo>
                  <a:cubicBezTo>
                    <a:pt x="75" y="0"/>
                    <a:pt x="77" y="2"/>
                    <a:pt x="77" y="5"/>
                  </a:cubicBezTo>
                  <a:cubicBezTo>
                    <a:pt x="77" y="8"/>
                    <a:pt x="75" y="10"/>
                    <a:pt x="72"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7" name="Freeform 41"/>
            <p:cNvSpPr>
              <a:spLocks/>
            </p:cNvSpPr>
            <p:nvPr/>
          </p:nvSpPr>
          <p:spPr bwMode="auto">
            <a:xfrm>
              <a:off x="7323138" y="2740025"/>
              <a:ext cx="92075" cy="20638"/>
            </a:xfrm>
            <a:custGeom>
              <a:avLst/>
              <a:gdLst>
                <a:gd name="T0" fmla="*/ 36 w 40"/>
                <a:gd name="T1" fmla="*/ 9 h 9"/>
                <a:gd name="T2" fmla="*/ 5 w 40"/>
                <a:gd name="T3" fmla="*/ 9 h 9"/>
                <a:gd name="T4" fmla="*/ 0 w 40"/>
                <a:gd name="T5" fmla="*/ 4 h 9"/>
                <a:gd name="T6" fmla="*/ 5 w 40"/>
                <a:gd name="T7" fmla="*/ 0 h 9"/>
                <a:gd name="T8" fmla="*/ 36 w 40"/>
                <a:gd name="T9" fmla="*/ 0 h 9"/>
                <a:gd name="T10" fmla="*/ 40 w 40"/>
                <a:gd name="T11" fmla="*/ 4 h 9"/>
                <a:gd name="T12" fmla="*/ 36 w 40"/>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40" h="9">
                  <a:moveTo>
                    <a:pt x="36" y="9"/>
                  </a:moveTo>
                  <a:cubicBezTo>
                    <a:pt x="5" y="9"/>
                    <a:pt x="5" y="9"/>
                    <a:pt x="5" y="9"/>
                  </a:cubicBezTo>
                  <a:cubicBezTo>
                    <a:pt x="3" y="9"/>
                    <a:pt x="0" y="7"/>
                    <a:pt x="0" y="4"/>
                  </a:cubicBezTo>
                  <a:cubicBezTo>
                    <a:pt x="0" y="2"/>
                    <a:pt x="3" y="0"/>
                    <a:pt x="5" y="0"/>
                  </a:cubicBezTo>
                  <a:cubicBezTo>
                    <a:pt x="36" y="0"/>
                    <a:pt x="36" y="0"/>
                    <a:pt x="36" y="0"/>
                  </a:cubicBezTo>
                  <a:cubicBezTo>
                    <a:pt x="38" y="0"/>
                    <a:pt x="40" y="2"/>
                    <a:pt x="40" y="4"/>
                  </a:cubicBezTo>
                  <a:cubicBezTo>
                    <a:pt x="40" y="7"/>
                    <a:pt x="38" y="9"/>
                    <a:pt x="36"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8" name="Freeform 42"/>
            <p:cNvSpPr>
              <a:spLocks/>
            </p:cNvSpPr>
            <p:nvPr/>
          </p:nvSpPr>
          <p:spPr bwMode="auto">
            <a:xfrm>
              <a:off x="7323138" y="2887663"/>
              <a:ext cx="92075" cy="20638"/>
            </a:xfrm>
            <a:custGeom>
              <a:avLst/>
              <a:gdLst>
                <a:gd name="T0" fmla="*/ 36 w 40"/>
                <a:gd name="T1" fmla="*/ 9 h 9"/>
                <a:gd name="T2" fmla="*/ 5 w 40"/>
                <a:gd name="T3" fmla="*/ 9 h 9"/>
                <a:gd name="T4" fmla="*/ 0 w 40"/>
                <a:gd name="T5" fmla="*/ 5 h 9"/>
                <a:gd name="T6" fmla="*/ 5 w 40"/>
                <a:gd name="T7" fmla="*/ 0 h 9"/>
                <a:gd name="T8" fmla="*/ 36 w 40"/>
                <a:gd name="T9" fmla="*/ 0 h 9"/>
                <a:gd name="T10" fmla="*/ 40 w 40"/>
                <a:gd name="T11" fmla="*/ 5 h 9"/>
                <a:gd name="T12" fmla="*/ 36 w 40"/>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40" h="9">
                  <a:moveTo>
                    <a:pt x="36" y="9"/>
                  </a:moveTo>
                  <a:cubicBezTo>
                    <a:pt x="5" y="9"/>
                    <a:pt x="5" y="9"/>
                    <a:pt x="5" y="9"/>
                  </a:cubicBezTo>
                  <a:cubicBezTo>
                    <a:pt x="3" y="9"/>
                    <a:pt x="0" y="7"/>
                    <a:pt x="0" y="5"/>
                  </a:cubicBezTo>
                  <a:cubicBezTo>
                    <a:pt x="0" y="2"/>
                    <a:pt x="3" y="0"/>
                    <a:pt x="5" y="0"/>
                  </a:cubicBezTo>
                  <a:cubicBezTo>
                    <a:pt x="36" y="0"/>
                    <a:pt x="36" y="0"/>
                    <a:pt x="36" y="0"/>
                  </a:cubicBezTo>
                  <a:cubicBezTo>
                    <a:pt x="38" y="0"/>
                    <a:pt x="40" y="2"/>
                    <a:pt x="40" y="5"/>
                  </a:cubicBezTo>
                  <a:cubicBezTo>
                    <a:pt x="40" y="7"/>
                    <a:pt x="38" y="9"/>
                    <a:pt x="36"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9" name="Freeform 43"/>
            <p:cNvSpPr>
              <a:spLocks/>
            </p:cNvSpPr>
            <p:nvPr/>
          </p:nvSpPr>
          <p:spPr bwMode="auto">
            <a:xfrm>
              <a:off x="7283450" y="2949575"/>
              <a:ext cx="174625" cy="22225"/>
            </a:xfrm>
            <a:custGeom>
              <a:avLst/>
              <a:gdLst>
                <a:gd name="T0" fmla="*/ 72 w 77"/>
                <a:gd name="T1" fmla="*/ 10 h 10"/>
                <a:gd name="T2" fmla="*/ 5 w 77"/>
                <a:gd name="T3" fmla="*/ 10 h 10"/>
                <a:gd name="T4" fmla="*/ 0 w 77"/>
                <a:gd name="T5" fmla="*/ 5 h 10"/>
                <a:gd name="T6" fmla="*/ 5 w 77"/>
                <a:gd name="T7" fmla="*/ 0 h 10"/>
                <a:gd name="T8" fmla="*/ 72 w 77"/>
                <a:gd name="T9" fmla="*/ 0 h 10"/>
                <a:gd name="T10" fmla="*/ 77 w 77"/>
                <a:gd name="T11" fmla="*/ 5 h 10"/>
                <a:gd name="T12" fmla="*/ 72 w 77"/>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77" h="10">
                  <a:moveTo>
                    <a:pt x="72" y="10"/>
                  </a:moveTo>
                  <a:cubicBezTo>
                    <a:pt x="5" y="10"/>
                    <a:pt x="5" y="10"/>
                    <a:pt x="5" y="10"/>
                  </a:cubicBezTo>
                  <a:cubicBezTo>
                    <a:pt x="2" y="10"/>
                    <a:pt x="0" y="8"/>
                    <a:pt x="0" y="5"/>
                  </a:cubicBezTo>
                  <a:cubicBezTo>
                    <a:pt x="0" y="2"/>
                    <a:pt x="2" y="0"/>
                    <a:pt x="5" y="0"/>
                  </a:cubicBezTo>
                  <a:cubicBezTo>
                    <a:pt x="72" y="0"/>
                    <a:pt x="72" y="0"/>
                    <a:pt x="72" y="0"/>
                  </a:cubicBezTo>
                  <a:cubicBezTo>
                    <a:pt x="75" y="0"/>
                    <a:pt x="77" y="2"/>
                    <a:pt x="77" y="5"/>
                  </a:cubicBezTo>
                  <a:cubicBezTo>
                    <a:pt x="77" y="8"/>
                    <a:pt x="75" y="10"/>
                    <a:pt x="72"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30" name="Freeform 44"/>
            <p:cNvSpPr>
              <a:spLocks/>
            </p:cNvSpPr>
            <p:nvPr/>
          </p:nvSpPr>
          <p:spPr bwMode="auto">
            <a:xfrm>
              <a:off x="7269163" y="3013075"/>
              <a:ext cx="201613" cy="20638"/>
            </a:xfrm>
            <a:custGeom>
              <a:avLst/>
              <a:gdLst>
                <a:gd name="T0" fmla="*/ 84 w 89"/>
                <a:gd name="T1" fmla="*/ 9 h 9"/>
                <a:gd name="T2" fmla="*/ 5 w 89"/>
                <a:gd name="T3" fmla="*/ 9 h 9"/>
                <a:gd name="T4" fmla="*/ 0 w 89"/>
                <a:gd name="T5" fmla="*/ 4 h 9"/>
                <a:gd name="T6" fmla="*/ 5 w 89"/>
                <a:gd name="T7" fmla="*/ 0 h 9"/>
                <a:gd name="T8" fmla="*/ 84 w 89"/>
                <a:gd name="T9" fmla="*/ 0 h 9"/>
                <a:gd name="T10" fmla="*/ 89 w 89"/>
                <a:gd name="T11" fmla="*/ 4 h 9"/>
                <a:gd name="T12" fmla="*/ 84 w 89"/>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89" h="9">
                  <a:moveTo>
                    <a:pt x="84" y="9"/>
                  </a:moveTo>
                  <a:cubicBezTo>
                    <a:pt x="5" y="9"/>
                    <a:pt x="5" y="9"/>
                    <a:pt x="5" y="9"/>
                  </a:cubicBezTo>
                  <a:cubicBezTo>
                    <a:pt x="2" y="9"/>
                    <a:pt x="0" y="7"/>
                    <a:pt x="0" y="4"/>
                  </a:cubicBezTo>
                  <a:cubicBezTo>
                    <a:pt x="0" y="2"/>
                    <a:pt x="2" y="0"/>
                    <a:pt x="5" y="0"/>
                  </a:cubicBezTo>
                  <a:cubicBezTo>
                    <a:pt x="84" y="0"/>
                    <a:pt x="84" y="0"/>
                    <a:pt x="84" y="0"/>
                  </a:cubicBezTo>
                  <a:cubicBezTo>
                    <a:pt x="86" y="0"/>
                    <a:pt x="89" y="2"/>
                    <a:pt x="89" y="4"/>
                  </a:cubicBezTo>
                  <a:cubicBezTo>
                    <a:pt x="89" y="7"/>
                    <a:pt x="86" y="9"/>
                    <a:pt x="84"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31" name="Group 230"/>
          <p:cNvGrpSpPr/>
          <p:nvPr userDrawn="1"/>
        </p:nvGrpSpPr>
        <p:grpSpPr>
          <a:xfrm>
            <a:off x="10157447" y="2069428"/>
            <a:ext cx="265062" cy="328446"/>
            <a:chOff x="1531938" y="3673475"/>
            <a:chExt cx="438150" cy="542925"/>
          </a:xfrm>
          <a:solidFill>
            <a:schemeClr val="tx1"/>
          </a:solidFill>
        </p:grpSpPr>
        <p:sp>
          <p:nvSpPr>
            <p:cNvPr id="232" name="Freeform 47"/>
            <p:cNvSpPr>
              <a:spLocks noEditPoints="1"/>
            </p:cNvSpPr>
            <p:nvPr/>
          </p:nvSpPr>
          <p:spPr bwMode="auto">
            <a:xfrm>
              <a:off x="1531938" y="3673475"/>
              <a:ext cx="438150" cy="542925"/>
            </a:xfrm>
            <a:custGeom>
              <a:avLst/>
              <a:gdLst>
                <a:gd name="T0" fmla="*/ 163 w 193"/>
                <a:gd name="T1" fmla="*/ 17 h 239"/>
                <a:gd name="T2" fmla="*/ 89 w 193"/>
                <a:gd name="T3" fmla="*/ 30 h 239"/>
                <a:gd name="T4" fmla="*/ 38 w 193"/>
                <a:gd name="T5" fmla="*/ 102 h 239"/>
                <a:gd name="T6" fmla="*/ 27 w 193"/>
                <a:gd name="T7" fmla="*/ 136 h 239"/>
                <a:gd name="T8" fmla="*/ 25 w 193"/>
                <a:gd name="T9" fmla="*/ 176 h 239"/>
                <a:gd name="T10" fmla="*/ 7 w 193"/>
                <a:gd name="T11" fmla="*/ 201 h 239"/>
                <a:gd name="T12" fmla="*/ 13 w 193"/>
                <a:gd name="T13" fmla="*/ 232 h 239"/>
                <a:gd name="T14" fmla="*/ 43 w 193"/>
                <a:gd name="T15" fmla="*/ 226 h 239"/>
                <a:gd name="T16" fmla="*/ 61 w 193"/>
                <a:gd name="T17" fmla="*/ 201 h 239"/>
                <a:gd name="T18" fmla="*/ 98 w 193"/>
                <a:gd name="T19" fmla="*/ 185 h 239"/>
                <a:gd name="T20" fmla="*/ 126 w 193"/>
                <a:gd name="T21" fmla="*/ 163 h 239"/>
                <a:gd name="T22" fmla="*/ 176 w 193"/>
                <a:gd name="T23" fmla="*/ 91 h 239"/>
                <a:gd name="T24" fmla="*/ 163 w 193"/>
                <a:gd name="T25" fmla="*/ 17 h 239"/>
                <a:gd name="T26" fmla="*/ 118 w 193"/>
                <a:gd name="T27" fmla="*/ 157 h 239"/>
                <a:gd name="T28" fmla="*/ 94 w 193"/>
                <a:gd name="T29" fmla="*/ 176 h 239"/>
                <a:gd name="T30" fmla="*/ 55 w 193"/>
                <a:gd name="T31" fmla="*/ 193 h 239"/>
                <a:gd name="T32" fmla="*/ 35 w 193"/>
                <a:gd name="T33" fmla="*/ 179 h 239"/>
                <a:gd name="T34" fmla="*/ 37 w 193"/>
                <a:gd name="T35" fmla="*/ 136 h 239"/>
                <a:gd name="T36" fmla="*/ 41 w 193"/>
                <a:gd name="T37" fmla="*/ 120 h 239"/>
                <a:gd name="T38" fmla="*/ 55 w 193"/>
                <a:gd name="T39" fmla="*/ 129 h 239"/>
                <a:gd name="T40" fmla="*/ 60 w 193"/>
                <a:gd name="T41" fmla="*/ 121 h 239"/>
                <a:gd name="T42" fmla="*/ 45 w 193"/>
                <a:gd name="T43" fmla="*/ 110 h 239"/>
                <a:gd name="T44" fmla="*/ 47 w 193"/>
                <a:gd name="T45" fmla="*/ 108 h 239"/>
                <a:gd name="T46" fmla="*/ 63 w 193"/>
                <a:gd name="T47" fmla="*/ 85 h 239"/>
                <a:gd name="T48" fmla="*/ 78 w 193"/>
                <a:gd name="T49" fmla="*/ 96 h 239"/>
                <a:gd name="T50" fmla="*/ 84 w 193"/>
                <a:gd name="T51" fmla="*/ 88 h 239"/>
                <a:gd name="T52" fmla="*/ 68 w 193"/>
                <a:gd name="T53" fmla="*/ 77 h 239"/>
                <a:gd name="T54" fmla="*/ 86 w 193"/>
                <a:gd name="T55" fmla="*/ 52 h 239"/>
                <a:gd name="T56" fmla="*/ 101 w 193"/>
                <a:gd name="T57" fmla="*/ 63 h 239"/>
                <a:gd name="T58" fmla="*/ 107 w 193"/>
                <a:gd name="T59" fmla="*/ 54 h 239"/>
                <a:gd name="T60" fmla="*/ 92 w 193"/>
                <a:gd name="T61" fmla="*/ 44 h 239"/>
                <a:gd name="T62" fmla="*/ 97 w 193"/>
                <a:gd name="T63" fmla="*/ 36 h 239"/>
                <a:gd name="T64" fmla="*/ 157 w 193"/>
                <a:gd name="T65" fmla="*/ 25 h 239"/>
                <a:gd name="T66" fmla="*/ 168 w 193"/>
                <a:gd name="T67" fmla="*/ 85 h 239"/>
                <a:gd name="T68" fmla="*/ 118 w 193"/>
                <a:gd name="T69" fmla="*/ 15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3" h="239">
                  <a:moveTo>
                    <a:pt x="163" y="17"/>
                  </a:moveTo>
                  <a:cubicBezTo>
                    <a:pt x="139" y="0"/>
                    <a:pt x="106" y="6"/>
                    <a:pt x="89" y="30"/>
                  </a:cubicBezTo>
                  <a:cubicBezTo>
                    <a:pt x="38" y="102"/>
                    <a:pt x="38" y="102"/>
                    <a:pt x="38" y="102"/>
                  </a:cubicBezTo>
                  <a:cubicBezTo>
                    <a:pt x="33" y="110"/>
                    <a:pt x="27" y="125"/>
                    <a:pt x="27" y="136"/>
                  </a:cubicBezTo>
                  <a:cubicBezTo>
                    <a:pt x="25" y="176"/>
                    <a:pt x="25" y="176"/>
                    <a:pt x="25" y="176"/>
                  </a:cubicBezTo>
                  <a:cubicBezTo>
                    <a:pt x="7" y="201"/>
                    <a:pt x="7" y="201"/>
                    <a:pt x="7" y="201"/>
                  </a:cubicBezTo>
                  <a:cubicBezTo>
                    <a:pt x="0" y="211"/>
                    <a:pt x="3" y="225"/>
                    <a:pt x="13" y="232"/>
                  </a:cubicBezTo>
                  <a:cubicBezTo>
                    <a:pt x="23" y="239"/>
                    <a:pt x="36" y="236"/>
                    <a:pt x="43" y="226"/>
                  </a:cubicBezTo>
                  <a:cubicBezTo>
                    <a:pt x="61" y="201"/>
                    <a:pt x="61" y="201"/>
                    <a:pt x="61" y="201"/>
                  </a:cubicBezTo>
                  <a:cubicBezTo>
                    <a:pt x="98" y="185"/>
                    <a:pt x="98" y="185"/>
                    <a:pt x="98" y="185"/>
                  </a:cubicBezTo>
                  <a:cubicBezTo>
                    <a:pt x="108" y="181"/>
                    <a:pt x="120" y="172"/>
                    <a:pt x="126" y="163"/>
                  </a:cubicBezTo>
                  <a:cubicBezTo>
                    <a:pt x="176" y="91"/>
                    <a:pt x="176" y="91"/>
                    <a:pt x="176" y="91"/>
                  </a:cubicBezTo>
                  <a:cubicBezTo>
                    <a:pt x="193" y="67"/>
                    <a:pt x="187" y="34"/>
                    <a:pt x="163" y="17"/>
                  </a:cubicBezTo>
                  <a:close/>
                  <a:moveTo>
                    <a:pt x="118" y="157"/>
                  </a:moveTo>
                  <a:cubicBezTo>
                    <a:pt x="113" y="164"/>
                    <a:pt x="102" y="173"/>
                    <a:pt x="94" y="176"/>
                  </a:cubicBezTo>
                  <a:cubicBezTo>
                    <a:pt x="55" y="193"/>
                    <a:pt x="55" y="193"/>
                    <a:pt x="55" y="193"/>
                  </a:cubicBezTo>
                  <a:cubicBezTo>
                    <a:pt x="35" y="179"/>
                    <a:pt x="35" y="179"/>
                    <a:pt x="35" y="179"/>
                  </a:cubicBezTo>
                  <a:cubicBezTo>
                    <a:pt x="37" y="136"/>
                    <a:pt x="37" y="136"/>
                    <a:pt x="37" y="136"/>
                  </a:cubicBezTo>
                  <a:cubicBezTo>
                    <a:pt x="37" y="131"/>
                    <a:pt x="39" y="125"/>
                    <a:pt x="41" y="120"/>
                  </a:cubicBezTo>
                  <a:cubicBezTo>
                    <a:pt x="55" y="129"/>
                    <a:pt x="55" y="129"/>
                    <a:pt x="55" y="129"/>
                  </a:cubicBezTo>
                  <a:cubicBezTo>
                    <a:pt x="60" y="121"/>
                    <a:pt x="60" y="121"/>
                    <a:pt x="60" y="121"/>
                  </a:cubicBezTo>
                  <a:cubicBezTo>
                    <a:pt x="45" y="110"/>
                    <a:pt x="45" y="110"/>
                    <a:pt x="45" y="110"/>
                  </a:cubicBezTo>
                  <a:cubicBezTo>
                    <a:pt x="46" y="109"/>
                    <a:pt x="46" y="109"/>
                    <a:pt x="47" y="108"/>
                  </a:cubicBezTo>
                  <a:cubicBezTo>
                    <a:pt x="63" y="85"/>
                    <a:pt x="63" y="85"/>
                    <a:pt x="63" y="85"/>
                  </a:cubicBezTo>
                  <a:cubicBezTo>
                    <a:pt x="78" y="96"/>
                    <a:pt x="78" y="96"/>
                    <a:pt x="78" y="96"/>
                  </a:cubicBezTo>
                  <a:cubicBezTo>
                    <a:pt x="84" y="88"/>
                    <a:pt x="84" y="88"/>
                    <a:pt x="84" y="88"/>
                  </a:cubicBezTo>
                  <a:cubicBezTo>
                    <a:pt x="68" y="77"/>
                    <a:pt x="68" y="77"/>
                    <a:pt x="68" y="77"/>
                  </a:cubicBezTo>
                  <a:cubicBezTo>
                    <a:pt x="86" y="52"/>
                    <a:pt x="86" y="52"/>
                    <a:pt x="86" y="52"/>
                  </a:cubicBezTo>
                  <a:cubicBezTo>
                    <a:pt x="101" y="63"/>
                    <a:pt x="101" y="63"/>
                    <a:pt x="101" y="63"/>
                  </a:cubicBezTo>
                  <a:cubicBezTo>
                    <a:pt x="107" y="54"/>
                    <a:pt x="107" y="54"/>
                    <a:pt x="107" y="54"/>
                  </a:cubicBezTo>
                  <a:cubicBezTo>
                    <a:pt x="92" y="44"/>
                    <a:pt x="92" y="44"/>
                    <a:pt x="92" y="44"/>
                  </a:cubicBezTo>
                  <a:cubicBezTo>
                    <a:pt x="97" y="36"/>
                    <a:pt x="97" y="36"/>
                    <a:pt x="97" y="36"/>
                  </a:cubicBezTo>
                  <a:cubicBezTo>
                    <a:pt x="111" y="16"/>
                    <a:pt x="138" y="12"/>
                    <a:pt x="157" y="25"/>
                  </a:cubicBezTo>
                  <a:cubicBezTo>
                    <a:pt x="177" y="39"/>
                    <a:pt x="182" y="66"/>
                    <a:pt x="168" y="85"/>
                  </a:cubicBezTo>
                  <a:lnTo>
                    <a:pt x="118" y="157"/>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33" name="Freeform 48"/>
            <p:cNvSpPr>
              <a:spLocks/>
            </p:cNvSpPr>
            <p:nvPr/>
          </p:nvSpPr>
          <p:spPr bwMode="auto">
            <a:xfrm>
              <a:off x="1663700" y="3784600"/>
              <a:ext cx="195263" cy="260350"/>
            </a:xfrm>
            <a:custGeom>
              <a:avLst/>
              <a:gdLst>
                <a:gd name="T0" fmla="*/ 5 w 86"/>
                <a:gd name="T1" fmla="*/ 110 h 114"/>
                <a:gd name="T2" fmla="*/ 3 w 86"/>
                <a:gd name="T3" fmla="*/ 96 h 114"/>
                <a:gd name="T4" fmla="*/ 66 w 86"/>
                <a:gd name="T5" fmla="*/ 6 h 114"/>
                <a:gd name="T6" fmla="*/ 80 w 86"/>
                <a:gd name="T7" fmla="*/ 3 h 114"/>
                <a:gd name="T8" fmla="*/ 83 w 86"/>
                <a:gd name="T9" fmla="*/ 17 h 114"/>
                <a:gd name="T10" fmla="*/ 19 w 86"/>
                <a:gd name="T11" fmla="*/ 108 h 114"/>
                <a:gd name="T12" fmla="*/ 5 w 86"/>
                <a:gd name="T13" fmla="*/ 110 h 114"/>
              </a:gdLst>
              <a:ahLst/>
              <a:cxnLst>
                <a:cxn ang="0">
                  <a:pos x="T0" y="T1"/>
                </a:cxn>
                <a:cxn ang="0">
                  <a:pos x="T2" y="T3"/>
                </a:cxn>
                <a:cxn ang="0">
                  <a:pos x="T4" y="T5"/>
                </a:cxn>
                <a:cxn ang="0">
                  <a:pos x="T6" y="T7"/>
                </a:cxn>
                <a:cxn ang="0">
                  <a:pos x="T8" y="T9"/>
                </a:cxn>
                <a:cxn ang="0">
                  <a:pos x="T10" y="T11"/>
                </a:cxn>
                <a:cxn ang="0">
                  <a:pos x="T12" y="T13"/>
                </a:cxn>
              </a:cxnLst>
              <a:rect l="0" t="0" r="r" b="b"/>
              <a:pathLst>
                <a:path w="86" h="114">
                  <a:moveTo>
                    <a:pt x="5" y="110"/>
                  </a:moveTo>
                  <a:cubicBezTo>
                    <a:pt x="1" y="107"/>
                    <a:pt x="0" y="101"/>
                    <a:pt x="3" y="96"/>
                  </a:cubicBezTo>
                  <a:cubicBezTo>
                    <a:pt x="66" y="6"/>
                    <a:pt x="66" y="6"/>
                    <a:pt x="66" y="6"/>
                  </a:cubicBezTo>
                  <a:cubicBezTo>
                    <a:pt x="69" y="1"/>
                    <a:pt x="76" y="0"/>
                    <a:pt x="80" y="3"/>
                  </a:cubicBezTo>
                  <a:cubicBezTo>
                    <a:pt x="85" y="7"/>
                    <a:pt x="86" y="13"/>
                    <a:pt x="83" y="17"/>
                  </a:cubicBezTo>
                  <a:cubicBezTo>
                    <a:pt x="19" y="108"/>
                    <a:pt x="19" y="108"/>
                    <a:pt x="19" y="108"/>
                  </a:cubicBezTo>
                  <a:cubicBezTo>
                    <a:pt x="16" y="112"/>
                    <a:pt x="10" y="114"/>
                    <a:pt x="5" y="1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163" name="Group 162"/>
          <p:cNvGrpSpPr/>
          <p:nvPr userDrawn="1"/>
        </p:nvGrpSpPr>
        <p:grpSpPr>
          <a:xfrm>
            <a:off x="10960296" y="5575499"/>
            <a:ext cx="352920" cy="289920"/>
            <a:chOff x="6075363" y="3471863"/>
            <a:chExt cx="871538" cy="715963"/>
          </a:xfrm>
          <a:solidFill>
            <a:schemeClr val="tx1"/>
          </a:solidFill>
        </p:grpSpPr>
        <p:sp>
          <p:nvSpPr>
            <p:cNvPr id="164" name="Rectangle 27"/>
            <p:cNvSpPr>
              <a:spLocks noChangeArrowheads="1"/>
            </p:cNvSpPr>
            <p:nvPr/>
          </p:nvSpPr>
          <p:spPr bwMode="auto">
            <a:xfrm>
              <a:off x="6545263" y="3835400"/>
              <a:ext cx="9683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5" name="Rectangle 28"/>
            <p:cNvSpPr>
              <a:spLocks noChangeArrowheads="1"/>
            </p:cNvSpPr>
            <p:nvPr/>
          </p:nvSpPr>
          <p:spPr bwMode="auto">
            <a:xfrm>
              <a:off x="6269038" y="3578225"/>
              <a:ext cx="74613" cy="746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6" name="Rectangle 29"/>
            <p:cNvSpPr>
              <a:spLocks noChangeArrowheads="1"/>
            </p:cNvSpPr>
            <p:nvPr/>
          </p:nvSpPr>
          <p:spPr bwMode="auto">
            <a:xfrm>
              <a:off x="6269038" y="3692525"/>
              <a:ext cx="74613" cy="793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7" name="Rectangle 30"/>
            <p:cNvSpPr>
              <a:spLocks noChangeArrowheads="1"/>
            </p:cNvSpPr>
            <p:nvPr/>
          </p:nvSpPr>
          <p:spPr bwMode="auto">
            <a:xfrm>
              <a:off x="6386513" y="3578225"/>
              <a:ext cx="74613" cy="746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8" name="Freeform 31"/>
            <p:cNvSpPr>
              <a:spLocks noEditPoints="1"/>
            </p:cNvSpPr>
            <p:nvPr/>
          </p:nvSpPr>
          <p:spPr bwMode="auto">
            <a:xfrm>
              <a:off x="6075363" y="3471863"/>
              <a:ext cx="871538" cy="715963"/>
            </a:xfrm>
            <a:custGeom>
              <a:avLst/>
              <a:gdLst>
                <a:gd name="T0" fmla="*/ 280 w 289"/>
                <a:gd name="T1" fmla="*/ 221 h 237"/>
                <a:gd name="T2" fmla="*/ 258 w 289"/>
                <a:gd name="T3" fmla="*/ 221 h 237"/>
                <a:gd name="T4" fmla="*/ 258 w 289"/>
                <a:gd name="T5" fmla="*/ 115 h 237"/>
                <a:gd name="T6" fmla="*/ 254 w 289"/>
                <a:gd name="T7" fmla="*/ 107 h 237"/>
                <a:gd name="T8" fmla="*/ 182 w 289"/>
                <a:gd name="T9" fmla="*/ 49 h 237"/>
                <a:gd name="T10" fmla="*/ 169 w 289"/>
                <a:gd name="T11" fmla="*/ 49 h 237"/>
                <a:gd name="T12" fmla="*/ 164 w 289"/>
                <a:gd name="T13" fmla="*/ 53 h 237"/>
                <a:gd name="T14" fmla="*/ 164 w 289"/>
                <a:gd name="T15" fmla="*/ 11 h 237"/>
                <a:gd name="T16" fmla="*/ 153 w 289"/>
                <a:gd name="T17" fmla="*/ 0 h 237"/>
                <a:gd name="T18" fmla="*/ 39 w 289"/>
                <a:gd name="T19" fmla="*/ 0 h 237"/>
                <a:gd name="T20" fmla="*/ 28 w 289"/>
                <a:gd name="T21" fmla="*/ 11 h 237"/>
                <a:gd name="T22" fmla="*/ 28 w 289"/>
                <a:gd name="T23" fmla="*/ 221 h 237"/>
                <a:gd name="T24" fmla="*/ 9 w 289"/>
                <a:gd name="T25" fmla="*/ 221 h 237"/>
                <a:gd name="T26" fmla="*/ 0 w 289"/>
                <a:gd name="T27" fmla="*/ 230 h 237"/>
                <a:gd name="T28" fmla="*/ 0 w 289"/>
                <a:gd name="T29" fmla="*/ 237 h 237"/>
                <a:gd name="T30" fmla="*/ 289 w 289"/>
                <a:gd name="T31" fmla="*/ 237 h 237"/>
                <a:gd name="T32" fmla="*/ 289 w 289"/>
                <a:gd name="T33" fmla="*/ 230 h 237"/>
                <a:gd name="T34" fmla="*/ 280 w 289"/>
                <a:gd name="T35" fmla="*/ 221 h 237"/>
                <a:gd name="T36" fmla="*/ 175 w 289"/>
                <a:gd name="T37" fmla="*/ 71 h 237"/>
                <a:gd name="T38" fmla="*/ 237 w 289"/>
                <a:gd name="T39" fmla="*/ 121 h 237"/>
                <a:gd name="T40" fmla="*/ 237 w 289"/>
                <a:gd name="T41" fmla="*/ 221 h 237"/>
                <a:gd name="T42" fmla="*/ 202 w 289"/>
                <a:gd name="T43" fmla="*/ 221 h 237"/>
                <a:gd name="T44" fmla="*/ 202 w 289"/>
                <a:gd name="T45" fmla="*/ 166 h 237"/>
                <a:gd name="T46" fmla="*/ 142 w 289"/>
                <a:gd name="T47" fmla="*/ 166 h 237"/>
                <a:gd name="T48" fmla="*/ 142 w 289"/>
                <a:gd name="T49" fmla="*/ 221 h 237"/>
                <a:gd name="T50" fmla="*/ 114 w 289"/>
                <a:gd name="T51" fmla="*/ 221 h 237"/>
                <a:gd name="T52" fmla="*/ 114 w 289"/>
                <a:gd name="T53" fmla="*/ 121 h 237"/>
                <a:gd name="T54" fmla="*/ 175 w 289"/>
                <a:gd name="T55" fmla="*/ 71 h 237"/>
                <a:gd name="T56" fmla="*/ 49 w 289"/>
                <a:gd name="T57" fmla="*/ 22 h 237"/>
                <a:gd name="T58" fmla="*/ 143 w 289"/>
                <a:gd name="T59" fmla="*/ 22 h 237"/>
                <a:gd name="T60" fmla="*/ 143 w 289"/>
                <a:gd name="T61" fmla="*/ 70 h 237"/>
                <a:gd name="T62" fmla="*/ 96 w 289"/>
                <a:gd name="T63" fmla="*/ 107 h 237"/>
                <a:gd name="T64" fmla="*/ 92 w 289"/>
                <a:gd name="T65" fmla="*/ 115 h 237"/>
                <a:gd name="T66" fmla="*/ 92 w 289"/>
                <a:gd name="T67" fmla="*/ 221 h 237"/>
                <a:gd name="T68" fmla="*/ 49 w 289"/>
                <a:gd name="T69" fmla="*/ 221 h 237"/>
                <a:gd name="T70" fmla="*/ 49 w 289"/>
                <a:gd name="T71" fmla="*/ 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89" h="237">
                  <a:moveTo>
                    <a:pt x="280" y="221"/>
                  </a:moveTo>
                  <a:cubicBezTo>
                    <a:pt x="258" y="221"/>
                    <a:pt x="258" y="221"/>
                    <a:pt x="258" y="221"/>
                  </a:cubicBezTo>
                  <a:cubicBezTo>
                    <a:pt x="258" y="115"/>
                    <a:pt x="258" y="115"/>
                    <a:pt x="258" y="115"/>
                  </a:cubicBezTo>
                  <a:cubicBezTo>
                    <a:pt x="258" y="112"/>
                    <a:pt x="257" y="109"/>
                    <a:pt x="254" y="107"/>
                  </a:cubicBezTo>
                  <a:cubicBezTo>
                    <a:pt x="182" y="49"/>
                    <a:pt x="182" y="49"/>
                    <a:pt x="182" y="49"/>
                  </a:cubicBezTo>
                  <a:cubicBezTo>
                    <a:pt x="178" y="46"/>
                    <a:pt x="172" y="46"/>
                    <a:pt x="169" y="49"/>
                  </a:cubicBezTo>
                  <a:cubicBezTo>
                    <a:pt x="164" y="53"/>
                    <a:pt x="164" y="53"/>
                    <a:pt x="164" y="53"/>
                  </a:cubicBezTo>
                  <a:cubicBezTo>
                    <a:pt x="164" y="11"/>
                    <a:pt x="164" y="11"/>
                    <a:pt x="164" y="11"/>
                  </a:cubicBezTo>
                  <a:cubicBezTo>
                    <a:pt x="164" y="5"/>
                    <a:pt x="159" y="0"/>
                    <a:pt x="153" y="0"/>
                  </a:cubicBezTo>
                  <a:cubicBezTo>
                    <a:pt x="39" y="0"/>
                    <a:pt x="39" y="0"/>
                    <a:pt x="39" y="0"/>
                  </a:cubicBezTo>
                  <a:cubicBezTo>
                    <a:pt x="33" y="0"/>
                    <a:pt x="28" y="5"/>
                    <a:pt x="28" y="11"/>
                  </a:cubicBezTo>
                  <a:cubicBezTo>
                    <a:pt x="28" y="221"/>
                    <a:pt x="28" y="221"/>
                    <a:pt x="28" y="221"/>
                  </a:cubicBezTo>
                  <a:cubicBezTo>
                    <a:pt x="9" y="221"/>
                    <a:pt x="9" y="221"/>
                    <a:pt x="9" y="221"/>
                  </a:cubicBezTo>
                  <a:cubicBezTo>
                    <a:pt x="4" y="221"/>
                    <a:pt x="0" y="225"/>
                    <a:pt x="0" y="230"/>
                  </a:cubicBezTo>
                  <a:cubicBezTo>
                    <a:pt x="0" y="237"/>
                    <a:pt x="0" y="237"/>
                    <a:pt x="0" y="237"/>
                  </a:cubicBezTo>
                  <a:cubicBezTo>
                    <a:pt x="289" y="237"/>
                    <a:pt x="289" y="237"/>
                    <a:pt x="289" y="237"/>
                  </a:cubicBezTo>
                  <a:cubicBezTo>
                    <a:pt x="289" y="230"/>
                    <a:pt x="289" y="230"/>
                    <a:pt x="289" y="230"/>
                  </a:cubicBezTo>
                  <a:cubicBezTo>
                    <a:pt x="289" y="225"/>
                    <a:pt x="285" y="221"/>
                    <a:pt x="280" y="221"/>
                  </a:cubicBezTo>
                  <a:close/>
                  <a:moveTo>
                    <a:pt x="175" y="71"/>
                  </a:moveTo>
                  <a:cubicBezTo>
                    <a:pt x="237" y="121"/>
                    <a:pt x="237" y="121"/>
                    <a:pt x="237" y="121"/>
                  </a:cubicBezTo>
                  <a:cubicBezTo>
                    <a:pt x="237" y="221"/>
                    <a:pt x="237" y="221"/>
                    <a:pt x="237" y="221"/>
                  </a:cubicBezTo>
                  <a:cubicBezTo>
                    <a:pt x="202" y="221"/>
                    <a:pt x="202" y="221"/>
                    <a:pt x="202" y="221"/>
                  </a:cubicBezTo>
                  <a:cubicBezTo>
                    <a:pt x="202" y="166"/>
                    <a:pt x="202" y="166"/>
                    <a:pt x="202" y="166"/>
                  </a:cubicBezTo>
                  <a:cubicBezTo>
                    <a:pt x="142" y="166"/>
                    <a:pt x="142" y="166"/>
                    <a:pt x="142" y="166"/>
                  </a:cubicBezTo>
                  <a:cubicBezTo>
                    <a:pt x="142" y="221"/>
                    <a:pt x="142" y="221"/>
                    <a:pt x="142" y="221"/>
                  </a:cubicBezTo>
                  <a:cubicBezTo>
                    <a:pt x="114" y="221"/>
                    <a:pt x="114" y="221"/>
                    <a:pt x="114" y="221"/>
                  </a:cubicBezTo>
                  <a:cubicBezTo>
                    <a:pt x="114" y="121"/>
                    <a:pt x="114" y="121"/>
                    <a:pt x="114" y="121"/>
                  </a:cubicBezTo>
                  <a:lnTo>
                    <a:pt x="175" y="71"/>
                  </a:lnTo>
                  <a:close/>
                  <a:moveTo>
                    <a:pt x="49" y="22"/>
                  </a:moveTo>
                  <a:cubicBezTo>
                    <a:pt x="143" y="22"/>
                    <a:pt x="143" y="22"/>
                    <a:pt x="143" y="22"/>
                  </a:cubicBezTo>
                  <a:cubicBezTo>
                    <a:pt x="143" y="70"/>
                    <a:pt x="143" y="70"/>
                    <a:pt x="143" y="70"/>
                  </a:cubicBezTo>
                  <a:cubicBezTo>
                    <a:pt x="96" y="107"/>
                    <a:pt x="96" y="107"/>
                    <a:pt x="96" y="107"/>
                  </a:cubicBezTo>
                  <a:cubicBezTo>
                    <a:pt x="94" y="109"/>
                    <a:pt x="92" y="112"/>
                    <a:pt x="92" y="115"/>
                  </a:cubicBezTo>
                  <a:cubicBezTo>
                    <a:pt x="92" y="221"/>
                    <a:pt x="92" y="221"/>
                    <a:pt x="92" y="221"/>
                  </a:cubicBezTo>
                  <a:cubicBezTo>
                    <a:pt x="49" y="221"/>
                    <a:pt x="49" y="221"/>
                    <a:pt x="49" y="221"/>
                  </a:cubicBezTo>
                  <a:lnTo>
                    <a:pt x="49"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70" name="Group 169"/>
          <p:cNvGrpSpPr/>
          <p:nvPr userDrawn="1"/>
        </p:nvGrpSpPr>
        <p:grpSpPr>
          <a:xfrm>
            <a:off x="10973014" y="4928365"/>
            <a:ext cx="337758" cy="314308"/>
            <a:chOff x="6030913" y="1681163"/>
            <a:chExt cx="960438" cy="893763"/>
          </a:xfrm>
          <a:solidFill>
            <a:schemeClr val="tx1"/>
          </a:solidFill>
        </p:grpSpPr>
        <p:sp>
          <p:nvSpPr>
            <p:cNvPr id="171" name="Freeform 33"/>
            <p:cNvSpPr>
              <a:spLocks/>
            </p:cNvSpPr>
            <p:nvPr/>
          </p:nvSpPr>
          <p:spPr bwMode="auto">
            <a:xfrm>
              <a:off x="6249988" y="2182813"/>
              <a:ext cx="522288" cy="33338"/>
            </a:xfrm>
            <a:custGeom>
              <a:avLst/>
              <a:gdLst>
                <a:gd name="T0" fmla="*/ 173 w 173"/>
                <a:gd name="T1" fmla="*/ 6 h 11"/>
                <a:gd name="T2" fmla="*/ 167 w 173"/>
                <a:gd name="T3" fmla="*/ 0 h 11"/>
                <a:gd name="T4" fmla="*/ 5 w 173"/>
                <a:gd name="T5" fmla="*/ 0 h 11"/>
                <a:gd name="T6" fmla="*/ 0 w 173"/>
                <a:gd name="T7" fmla="*/ 6 h 11"/>
                <a:gd name="T8" fmla="*/ 5 w 173"/>
                <a:gd name="T9" fmla="*/ 11 h 11"/>
                <a:gd name="T10" fmla="*/ 167 w 173"/>
                <a:gd name="T11" fmla="*/ 11 h 11"/>
                <a:gd name="T12" fmla="*/ 173 w 173"/>
                <a:gd name="T13" fmla="*/ 6 h 11"/>
              </a:gdLst>
              <a:ahLst/>
              <a:cxnLst>
                <a:cxn ang="0">
                  <a:pos x="T0" y="T1"/>
                </a:cxn>
                <a:cxn ang="0">
                  <a:pos x="T2" y="T3"/>
                </a:cxn>
                <a:cxn ang="0">
                  <a:pos x="T4" y="T5"/>
                </a:cxn>
                <a:cxn ang="0">
                  <a:pos x="T6" y="T7"/>
                </a:cxn>
                <a:cxn ang="0">
                  <a:pos x="T8" y="T9"/>
                </a:cxn>
                <a:cxn ang="0">
                  <a:pos x="T10" y="T11"/>
                </a:cxn>
                <a:cxn ang="0">
                  <a:pos x="T12" y="T13"/>
                </a:cxn>
              </a:cxnLst>
              <a:rect l="0" t="0" r="r" b="b"/>
              <a:pathLst>
                <a:path w="173" h="11">
                  <a:moveTo>
                    <a:pt x="173" y="6"/>
                  </a:moveTo>
                  <a:cubicBezTo>
                    <a:pt x="173" y="3"/>
                    <a:pt x="170" y="0"/>
                    <a:pt x="167" y="0"/>
                  </a:cubicBezTo>
                  <a:cubicBezTo>
                    <a:pt x="5" y="0"/>
                    <a:pt x="5" y="0"/>
                    <a:pt x="5" y="0"/>
                  </a:cubicBezTo>
                  <a:cubicBezTo>
                    <a:pt x="2" y="0"/>
                    <a:pt x="0" y="3"/>
                    <a:pt x="0" y="6"/>
                  </a:cubicBezTo>
                  <a:cubicBezTo>
                    <a:pt x="0" y="9"/>
                    <a:pt x="2" y="11"/>
                    <a:pt x="5" y="11"/>
                  </a:cubicBezTo>
                  <a:cubicBezTo>
                    <a:pt x="167" y="11"/>
                    <a:pt x="167" y="11"/>
                    <a:pt x="167" y="11"/>
                  </a:cubicBezTo>
                  <a:cubicBezTo>
                    <a:pt x="170" y="11"/>
                    <a:pt x="173" y="9"/>
                    <a:pt x="17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2" name="Freeform 34"/>
            <p:cNvSpPr>
              <a:spLocks/>
            </p:cNvSpPr>
            <p:nvPr/>
          </p:nvSpPr>
          <p:spPr bwMode="auto">
            <a:xfrm>
              <a:off x="6249988" y="1928813"/>
              <a:ext cx="522288" cy="30163"/>
            </a:xfrm>
            <a:custGeom>
              <a:avLst/>
              <a:gdLst>
                <a:gd name="T0" fmla="*/ 5 w 173"/>
                <a:gd name="T1" fmla="*/ 10 h 10"/>
                <a:gd name="T2" fmla="*/ 167 w 173"/>
                <a:gd name="T3" fmla="*/ 10 h 10"/>
                <a:gd name="T4" fmla="*/ 173 w 173"/>
                <a:gd name="T5" fmla="*/ 5 h 10"/>
                <a:gd name="T6" fmla="*/ 167 w 173"/>
                <a:gd name="T7" fmla="*/ 0 h 10"/>
                <a:gd name="T8" fmla="*/ 5 w 173"/>
                <a:gd name="T9" fmla="*/ 0 h 10"/>
                <a:gd name="T10" fmla="*/ 0 w 173"/>
                <a:gd name="T11" fmla="*/ 5 h 10"/>
                <a:gd name="T12" fmla="*/ 5 w 173"/>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73" h="10">
                  <a:moveTo>
                    <a:pt x="5" y="10"/>
                  </a:moveTo>
                  <a:cubicBezTo>
                    <a:pt x="167" y="10"/>
                    <a:pt x="167" y="10"/>
                    <a:pt x="167" y="10"/>
                  </a:cubicBezTo>
                  <a:cubicBezTo>
                    <a:pt x="170" y="10"/>
                    <a:pt x="173" y="8"/>
                    <a:pt x="173" y="5"/>
                  </a:cubicBezTo>
                  <a:cubicBezTo>
                    <a:pt x="173" y="2"/>
                    <a:pt x="170" y="0"/>
                    <a:pt x="167" y="0"/>
                  </a:cubicBezTo>
                  <a:cubicBezTo>
                    <a:pt x="5" y="0"/>
                    <a:pt x="5" y="0"/>
                    <a:pt x="5" y="0"/>
                  </a:cubicBezTo>
                  <a:cubicBezTo>
                    <a:pt x="2" y="0"/>
                    <a:pt x="0" y="2"/>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3" name="Rectangle 35"/>
            <p:cNvSpPr>
              <a:spLocks noChangeArrowheads="1"/>
            </p:cNvSpPr>
            <p:nvPr/>
          </p:nvSpPr>
          <p:spPr bwMode="auto">
            <a:xfrm>
              <a:off x="6269038" y="2003425"/>
              <a:ext cx="90488" cy="1301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4" name="Rectangle 36"/>
            <p:cNvSpPr>
              <a:spLocks noChangeArrowheads="1"/>
            </p:cNvSpPr>
            <p:nvPr/>
          </p:nvSpPr>
          <p:spPr bwMode="auto">
            <a:xfrm>
              <a:off x="6464300" y="2003425"/>
              <a:ext cx="90488" cy="1301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5" name="Rectangle 37"/>
            <p:cNvSpPr>
              <a:spLocks noChangeArrowheads="1"/>
            </p:cNvSpPr>
            <p:nvPr/>
          </p:nvSpPr>
          <p:spPr bwMode="auto">
            <a:xfrm>
              <a:off x="6662738" y="2003425"/>
              <a:ext cx="90488" cy="1301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6" name="Rectangle 38"/>
            <p:cNvSpPr>
              <a:spLocks noChangeArrowheads="1"/>
            </p:cNvSpPr>
            <p:nvPr/>
          </p:nvSpPr>
          <p:spPr bwMode="auto">
            <a:xfrm>
              <a:off x="6269038" y="2282825"/>
              <a:ext cx="90488" cy="128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7" name="Rectangle 39"/>
            <p:cNvSpPr>
              <a:spLocks noChangeArrowheads="1"/>
            </p:cNvSpPr>
            <p:nvPr/>
          </p:nvSpPr>
          <p:spPr bwMode="auto">
            <a:xfrm>
              <a:off x="6662738" y="2282825"/>
              <a:ext cx="90488" cy="128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8" name="Freeform 40"/>
            <p:cNvSpPr>
              <a:spLocks noEditPoints="1"/>
            </p:cNvSpPr>
            <p:nvPr/>
          </p:nvSpPr>
          <p:spPr bwMode="auto">
            <a:xfrm>
              <a:off x="6030913" y="1681163"/>
              <a:ext cx="960438" cy="893763"/>
            </a:xfrm>
            <a:custGeom>
              <a:avLst/>
              <a:gdLst>
                <a:gd name="T0" fmla="*/ 307 w 319"/>
                <a:gd name="T1" fmla="*/ 274 h 296"/>
                <a:gd name="T2" fmla="*/ 301 w 319"/>
                <a:gd name="T3" fmla="*/ 274 h 296"/>
                <a:gd name="T4" fmla="*/ 301 w 319"/>
                <a:gd name="T5" fmla="*/ 252 h 296"/>
                <a:gd name="T6" fmla="*/ 288 w 319"/>
                <a:gd name="T7" fmla="*/ 252 h 296"/>
                <a:gd name="T8" fmla="*/ 288 w 319"/>
                <a:gd name="T9" fmla="*/ 76 h 296"/>
                <a:gd name="T10" fmla="*/ 299 w 319"/>
                <a:gd name="T11" fmla="*/ 80 h 296"/>
                <a:gd name="T12" fmla="*/ 316 w 319"/>
                <a:gd name="T13" fmla="*/ 72 h 296"/>
                <a:gd name="T14" fmla="*/ 308 w 319"/>
                <a:gd name="T15" fmla="*/ 54 h 296"/>
                <a:gd name="T16" fmla="*/ 159 w 319"/>
                <a:gd name="T17" fmla="*/ 0 h 296"/>
                <a:gd name="T18" fmla="*/ 10 w 319"/>
                <a:gd name="T19" fmla="*/ 54 h 296"/>
                <a:gd name="T20" fmla="*/ 2 w 319"/>
                <a:gd name="T21" fmla="*/ 72 h 296"/>
                <a:gd name="T22" fmla="*/ 15 w 319"/>
                <a:gd name="T23" fmla="*/ 81 h 296"/>
                <a:gd name="T24" fmla="*/ 20 w 319"/>
                <a:gd name="T25" fmla="*/ 80 h 296"/>
                <a:gd name="T26" fmla="*/ 30 w 319"/>
                <a:gd name="T27" fmla="*/ 76 h 296"/>
                <a:gd name="T28" fmla="*/ 30 w 319"/>
                <a:gd name="T29" fmla="*/ 252 h 296"/>
                <a:gd name="T30" fmla="*/ 18 w 319"/>
                <a:gd name="T31" fmla="*/ 252 h 296"/>
                <a:gd name="T32" fmla="*/ 18 w 319"/>
                <a:gd name="T33" fmla="*/ 274 h 296"/>
                <a:gd name="T34" fmla="*/ 12 w 319"/>
                <a:gd name="T35" fmla="*/ 274 h 296"/>
                <a:gd name="T36" fmla="*/ 2 w 319"/>
                <a:gd name="T37" fmla="*/ 284 h 296"/>
                <a:gd name="T38" fmla="*/ 2 w 319"/>
                <a:gd name="T39" fmla="*/ 296 h 296"/>
                <a:gd name="T40" fmla="*/ 317 w 319"/>
                <a:gd name="T41" fmla="*/ 296 h 296"/>
                <a:gd name="T42" fmla="*/ 317 w 319"/>
                <a:gd name="T43" fmla="*/ 284 h 296"/>
                <a:gd name="T44" fmla="*/ 307 w 319"/>
                <a:gd name="T45" fmla="*/ 274 h 296"/>
                <a:gd name="T46" fmla="*/ 51 w 319"/>
                <a:gd name="T47" fmla="*/ 71 h 296"/>
                <a:gd name="T48" fmla="*/ 137 w 319"/>
                <a:gd name="T49" fmla="*/ 37 h 296"/>
                <a:gd name="T50" fmla="*/ 159 w 319"/>
                <a:gd name="T51" fmla="*/ 29 h 296"/>
                <a:gd name="T52" fmla="*/ 181 w 319"/>
                <a:gd name="T53" fmla="*/ 37 h 296"/>
                <a:gd name="T54" fmla="*/ 268 w 319"/>
                <a:gd name="T55" fmla="*/ 71 h 296"/>
                <a:gd name="T56" fmla="*/ 268 w 319"/>
                <a:gd name="T57" fmla="*/ 252 h 296"/>
                <a:gd name="T58" fmla="*/ 210 w 319"/>
                <a:gd name="T59" fmla="*/ 252 h 296"/>
                <a:gd name="T60" fmla="*/ 210 w 319"/>
                <a:gd name="T61" fmla="*/ 266 h 296"/>
                <a:gd name="T62" fmla="*/ 184 w 319"/>
                <a:gd name="T63" fmla="*/ 266 h 296"/>
                <a:gd name="T64" fmla="*/ 184 w 319"/>
                <a:gd name="T65" fmla="*/ 199 h 296"/>
                <a:gd name="T66" fmla="*/ 135 w 319"/>
                <a:gd name="T67" fmla="*/ 199 h 296"/>
                <a:gd name="T68" fmla="*/ 135 w 319"/>
                <a:gd name="T69" fmla="*/ 266 h 296"/>
                <a:gd name="T70" fmla="*/ 109 w 319"/>
                <a:gd name="T71" fmla="*/ 266 h 296"/>
                <a:gd name="T72" fmla="*/ 109 w 319"/>
                <a:gd name="T73" fmla="*/ 252 h 296"/>
                <a:gd name="T74" fmla="*/ 51 w 319"/>
                <a:gd name="T75" fmla="*/ 252 h 296"/>
                <a:gd name="T76" fmla="*/ 51 w 319"/>
                <a:gd name="T77" fmla="*/ 71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19" h="296">
                  <a:moveTo>
                    <a:pt x="307" y="274"/>
                  </a:moveTo>
                  <a:cubicBezTo>
                    <a:pt x="301" y="274"/>
                    <a:pt x="301" y="274"/>
                    <a:pt x="301" y="274"/>
                  </a:cubicBezTo>
                  <a:cubicBezTo>
                    <a:pt x="301" y="252"/>
                    <a:pt x="301" y="252"/>
                    <a:pt x="301" y="252"/>
                  </a:cubicBezTo>
                  <a:cubicBezTo>
                    <a:pt x="288" y="252"/>
                    <a:pt x="288" y="252"/>
                    <a:pt x="288" y="252"/>
                  </a:cubicBezTo>
                  <a:cubicBezTo>
                    <a:pt x="288" y="76"/>
                    <a:pt x="288" y="76"/>
                    <a:pt x="288" y="76"/>
                  </a:cubicBezTo>
                  <a:cubicBezTo>
                    <a:pt x="299" y="80"/>
                    <a:pt x="299" y="80"/>
                    <a:pt x="299" y="80"/>
                  </a:cubicBezTo>
                  <a:cubicBezTo>
                    <a:pt x="306" y="83"/>
                    <a:pt x="314" y="79"/>
                    <a:pt x="316" y="72"/>
                  </a:cubicBezTo>
                  <a:cubicBezTo>
                    <a:pt x="319" y="65"/>
                    <a:pt x="315" y="57"/>
                    <a:pt x="308" y="54"/>
                  </a:cubicBezTo>
                  <a:cubicBezTo>
                    <a:pt x="159" y="0"/>
                    <a:pt x="159" y="0"/>
                    <a:pt x="159" y="0"/>
                  </a:cubicBezTo>
                  <a:cubicBezTo>
                    <a:pt x="10" y="54"/>
                    <a:pt x="10" y="54"/>
                    <a:pt x="10" y="54"/>
                  </a:cubicBezTo>
                  <a:cubicBezTo>
                    <a:pt x="3" y="57"/>
                    <a:pt x="0" y="65"/>
                    <a:pt x="2" y="72"/>
                  </a:cubicBezTo>
                  <a:cubicBezTo>
                    <a:pt x="4" y="77"/>
                    <a:pt x="10" y="81"/>
                    <a:pt x="15" y="81"/>
                  </a:cubicBezTo>
                  <a:cubicBezTo>
                    <a:pt x="17" y="81"/>
                    <a:pt x="18" y="81"/>
                    <a:pt x="20" y="80"/>
                  </a:cubicBezTo>
                  <a:cubicBezTo>
                    <a:pt x="30" y="76"/>
                    <a:pt x="30" y="76"/>
                    <a:pt x="30" y="76"/>
                  </a:cubicBezTo>
                  <a:cubicBezTo>
                    <a:pt x="30" y="252"/>
                    <a:pt x="30" y="252"/>
                    <a:pt x="30" y="252"/>
                  </a:cubicBezTo>
                  <a:cubicBezTo>
                    <a:pt x="18" y="252"/>
                    <a:pt x="18" y="252"/>
                    <a:pt x="18" y="252"/>
                  </a:cubicBezTo>
                  <a:cubicBezTo>
                    <a:pt x="18" y="274"/>
                    <a:pt x="18" y="274"/>
                    <a:pt x="18" y="274"/>
                  </a:cubicBezTo>
                  <a:cubicBezTo>
                    <a:pt x="12" y="274"/>
                    <a:pt x="12" y="274"/>
                    <a:pt x="12" y="274"/>
                  </a:cubicBezTo>
                  <a:cubicBezTo>
                    <a:pt x="6" y="274"/>
                    <a:pt x="2" y="278"/>
                    <a:pt x="2" y="284"/>
                  </a:cubicBezTo>
                  <a:cubicBezTo>
                    <a:pt x="2" y="296"/>
                    <a:pt x="2" y="296"/>
                    <a:pt x="2" y="296"/>
                  </a:cubicBezTo>
                  <a:cubicBezTo>
                    <a:pt x="317" y="296"/>
                    <a:pt x="317" y="296"/>
                    <a:pt x="317" y="296"/>
                  </a:cubicBezTo>
                  <a:cubicBezTo>
                    <a:pt x="317" y="284"/>
                    <a:pt x="317" y="284"/>
                    <a:pt x="317" y="284"/>
                  </a:cubicBezTo>
                  <a:cubicBezTo>
                    <a:pt x="317" y="278"/>
                    <a:pt x="312" y="274"/>
                    <a:pt x="307" y="274"/>
                  </a:cubicBezTo>
                  <a:close/>
                  <a:moveTo>
                    <a:pt x="51" y="71"/>
                  </a:moveTo>
                  <a:cubicBezTo>
                    <a:pt x="137" y="37"/>
                    <a:pt x="137" y="37"/>
                    <a:pt x="137" y="37"/>
                  </a:cubicBezTo>
                  <a:cubicBezTo>
                    <a:pt x="159" y="29"/>
                    <a:pt x="159" y="29"/>
                    <a:pt x="159" y="29"/>
                  </a:cubicBezTo>
                  <a:cubicBezTo>
                    <a:pt x="181" y="37"/>
                    <a:pt x="181" y="37"/>
                    <a:pt x="181" y="37"/>
                  </a:cubicBezTo>
                  <a:cubicBezTo>
                    <a:pt x="268" y="71"/>
                    <a:pt x="268" y="71"/>
                    <a:pt x="268" y="71"/>
                  </a:cubicBezTo>
                  <a:cubicBezTo>
                    <a:pt x="268" y="252"/>
                    <a:pt x="268" y="252"/>
                    <a:pt x="268" y="252"/>
                  </a:cubicBezTo>
                  <a:cubicBezTo>
                    <a:pt x="210" y="252"/>
                    <a:pt x="210" y="252"/>
                    <a:pt x="210" y="252"/>
                  </a:cubicBezTo>
                  <a:cubicBezTo>
                    <a:pt x="210" y="266"/>
                    <a:pt x="210" y="266"/>
                    <a:pt x="210" y="266"/>
                  </a:cubicBezTo>
                  <a:cubicBezTo>
                    <a:pt x="184" y="266"/>
                    <a:pt x="184" y="266"/>
                    <a:pt x="184" y="266"/>
                  </a:cubicBezTo>
                  <a:cubicBezTo>
                    <a:pt x="184" y="199"/>
                    <a:pt x="184" y="199"/>
                    <a:pt x="184" y="199"/>
                  </a:cubicBezTo>
                  <a:cubicBezTo>
                    <a:pt x="135" y="199"/>
                    <a:pt x="135" y="199"/>
                    <a:pt x="135" y="199"/>
                  </a:cubicBezTo>
                  <a:cubicBezTo>
                    <a:pt x="135" y="266"/>
                    <a:pt x="135" y="266"/>
                    <a:pt x="135" y="266"/>
                  </a:cubicBezTo>
                  <a:cubicBezTo>
                    <a:pt x="109" y="266"/>
                    <a:pt x="109" y="266"/>
                    <a:pt x="109" y="266"/>
                  </a:cubicBezTo>
                  <a:cubicBezTo>
                    <a:pt x="109" y="252"/>
                    <a:pt x="109" y="252"/>
                    <a:pt x="109" y="252"/>
                  </a:cubicBezTo>
                  <a:cubicBezTo>
                    <a:pt x="51" y="252"/>
                    <a:pt x="51" y="252"/>
                    <a:pt x="51" y="252"/>
                  </a:cubicBezTo>
                  <a:lnTo>
                    <a:pt x="51" y="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79" name="Freeform 41"/>
          <p:cNvSpPr>
            <a:spLocks noEditPoints="1"/>
          </p:cNvSpPr>
          <p:nvPr userDrawn="1"/>
        </p:nvSpPr>
        <p:spPr bwMode="auto">
          <a:xfrm>
            <a:off x="10945314" y="6207310"/>
            <a:ext cx="370784" cy="291076"/>
          </a:xfrm>
          <a:custGeom>
            <a:avLst/>
            <a:gdLst>
              <a:gd name="T0" fmla="*/ 322 w 331"/>
              <a:gd name="T1" fmla="*/ 243 h 259"/>
              <a:gd name="T2" fmla="*/ 290 w 331"/>
              <a:gd name="T3" fmla="*/ 243 h 259"/>
              <a:gd name="T4" fmla="*/ 290 w 331"/>
              <a:gd name="T5" fmla="*/ 95 h 259"/>
              <a:gd name="T6" fmla="*/ 301 w 331"/>
              <a:gd name="T7" fmla="*/ 100 h 259"/>
              <a:gd name="T8" fmla="*/ 307 w 331"/>
              <a:gd name="T9" fmla="*/ 102 h 259"/>
              <a:gd name="T10" fmla="*/ 320 w 331"/>
              <a:gd name="T11" fmla="*/ 94 h 259"/>
              <a:gd name="T12" fmla="*/ 314 w 331"/>
              <a:gd name="T13" fmla="*/ 75 h 259"/>
              <a:gd name="T14" fmla="*/ 165 w 331"/>
              <a:gd name="T15" fmla="*/ 0 h 259"/>
              <a:gd name="T16" fmla="*/ 17 w 331"/>
              <a:gd name="T17" fmla="*/ 75 h 259"/>
              <a:gd name="T18" fmla="*/ 11 w 331"/>
              <a:gd name="T19" fmla="*/ 94 h 259"/>
              <a:gd name="T20" fmla="*/ 30 w 331"/>
              <a:gd name="T21" fmla="*/ 100 h 259"/>
              <a:gd name="T22" fmla="*/ 40 w 331"/>
              <a:gd name="T23" fmla="*/ 95 h 259"/>
              <a:gd name="T24" fmla="*/ 40 w 331"/>
              <a:gd name="T25" fmla="*/ 243 h 259"/>
              <a:gd name="T26" fmla="*/ 9 w 331"/>
              <a:gd name="T27" fmla="*/ 243 h 259"/>
              <a:gd name="T28" fmla="*/ 0 w 331"/>
              <a:gd name="T29" fmla="*/ 252 h 259"/>
              <a:gd name="T30" fmla="*/ 0 w 331"/>
              <a:gd name="T31" fmla="*/ 259 h 259"/>
              <a:gd name="T32" fmla="*/ 331 w 331"/>
              <a:gd name="T33" fmla="*/ 259 h 259"/>
              <a:gd name="T34" fmla="*/ 331 w 331"/>
              <a:gd name="T35" fmla="*/ 252 h 259"/>
              <a:gd name="T36" fmla="*/ 322 w 331"/>
              <a:gd name="T37" fmla="*/ 243 h 259"/>
              <a:gd name="T38" fmla="*/ 61 w 331"/>
              <a:gd name="T39" fmla="*/ 85 h 259"/>
              <a:gd name="T40" fmla="*/ 165 w 331"/>
              <a:gd name="T41" fmla="*/ 32 h 259"/>
              <a:gd name="T42" fmla="*/ 270 w 331"/>
              <a:gd name="T43" fmla="*/ 85 h 259"/>
              <a:gd name="T44" fmla="*/ 270 w 331"/>
              <a:gd name="T45" fmla="*/ 243 h 259"/>
              <a:gd name="T46" fmla="*/ 247 w 331"/>
              <a:gd name="T47" fmla="*/ 243 h 259"/>
              <a:gd name="T48" fmla="*/ 247 w 331"/>
              <a:gd name="T49" fmla="*/ 243 h 259"/>
              <a:gd name="T50" fmla="*/ 247 w 331"/>
              <a:gd name="T51" fmla="*/ 104 h 259"/>
              <a:gd name="T52" fmla="*/ 235 w 331"/>
              <a:gd name="T53" fmla="*/ 92 h 259"/>
              <a:gd name="T54" fmla="*/ 96 w 331"/>
              <a:gd name="T55" fmla="*/ 92 h 259"/>
              <a:gd name="T56" fmla="*/ 84 w 331"/>
              <a:gd name="T57" fmla="*/ 104 h 259"/>
              <a:gd name="T58" fmla="*/ 84 w 331"/>
              <a:gd name="T59" fmla="*/ 243 h 259"/>
              <a:gd name="T60" fmla="*/ 84 w 331"/>
              <a:gd name="T61" fmla="*/ 243 h 259"/>
              <a:gd name="T62" fmla="*/ 61 w 331"/>
              <a:gd name="T63" fmla="*/ 243 h 259"/>
              <a:gd name="T64" fmla="*/ 61 w 331"/>
              <a:gd name="T65" fmla="*/ 85 h 259"/>
              <a:gd name="T66" fmla="*/ 235 w 331"/>
              <a:gd name="T67" fmla="*/ 127 h 259"/>
              <a:gd name="T68" fmla="*/ 235 w 331"/>
              <a:gd name="T69" fmla="*/ 143 h 259"/>
              <a:gd name="T70" fmla="*/ 95 w 331"/>
              <a:gd name="T71" fmla="*/ 143 h 259"/>
              <a:gd name="T72" fmla="*/ 95 w 331"/>
              <a:gd name="T73" fmla="*/ 127 h 259"/>
              <a:gd name="T74" fmla="*/ 235 w 331"/>
              <a:gd name="T75" fmla="*/ 127 h 259"/>
              <a:gd name="T76" fmla="*/ 95 w 331"/>
              <a:gd name="T77" fmla="*/ 119 h 259"/>
              <a:gd name="T78" fmla="*/ 95 w 331"/>
              <a:gd name="T79" fmla="*/ 104 h 259"/>
              <a:gd name="T80" fmla="*/ 235 w 331"/>
              <a:gd name="T81" fmla="*/ 104 h 259"/>
              <a:gd name="T82" fmla="*/ 235 w 331"/>
              <a:gd name="T83" fmla="*/ 119 h 259"/>
              <a:gd name="T84" fmla="*/ 95 w 331"/>
              <a:gd name="T85" fmla="*/ 119 h 259"/>
              <a:gd name="T86" fmla="*/ 235 w 331"/>
              <a:gd name="T87" fmla="*/ 151 h 259"/>
              <a:gd name="T88" fmla="*/ 235 w 331"/>
              <a:gd name="T89" fmla="*/ 166 h 259"/>
              <a:gd name="T90" fmla="*/ 95 w 331"/>
              <a:gd name="T91" fmla="*/ 166 h 259"/>
              <a:gd name="T92" fmla="*/ 95 w 331"/>
              <a:gd name="T93" fmla="*/ 151 h 259"/>
              <a:gd name="T94" fmla="*/ 235 w 331"/>
              <a:gd name="T95" fmla="*/ 151 h 259"/>
              <a:gd name="T96" fmla="*/ 235 w 331"/>
              <a:gd name="T97" fmla="*/ 175 h 259"/>
              <a:gd name="T98" fmla="*/ 235 w 331"/>
              <a:gd name="T99" fmla="*/ 190 h 259"/>
              <a:gd name="T100" fmla="*/ 95 w 331"/>
              <a:gd name="T101" fmla="*/ 190 h 259"/>
              <a:gd name="T102" fmla="*/ 95 w 331"/>
              <a:gd name="T103" fmla="*/ 175 h 259"/>
              <a:gd name="T104" fmla="*/ 235 w 331"/>
              <a:gd name="T105" fmla="*/ 175 h 259"/>
              <a:gd name="T106" fmla="*/ 235 w 331"/>
              <a:gd name="T107" fmla="*/ 199 h 259"/>
              <a:gd name="T108" fmla="*/ 235 w 331"/>
              <a:gd name="T109" fmla="*/ 214 h 259"/>
              <a:gd name="T110" fmla="*/ 95 w 331"/>
              <a:gd name="T111" fmla="*/ 214 h 259"/>
              <a:gd name="T112" fmla="*/ 95 w 331"/>
              <a:gd name="T113" fmla="*/ 199 h 259"/>
              <a:gd name="T114" fmla="*/ 235 w 331"/>
              <a:gd name="T115" fmla="*/ 199 h 259"/>
              <a:gd name="T116" fmla="*/ 235 w 331"/>
              <a:gd name="T117" fmla="*/ 223 h 259"/>
              <a:gd name="T118" fmla="*/ 235 w 331"/>
              <a:gd name="T119" fmla="*/ 238 h 259"/>
              <a:gd name="T120" fmla="*/ 95 w 331"/>
              <a:gd name="T121" fmla="*/ 238 h 259"/>
              <a:gd name="T122" fmla="*/ 95 w 331"/>
              <a:gd name="T123" fmla="*/ 223 h 259"/>
              <a:gd name="T124" fmla="*/ 235 w 331"/>
              <a:gd name="T125" fmla="*/ 223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1" h="259">
                <a:moveTo>
                  <a:pt x="322" y="243"/>
                </a:moveTo>
                <a:cubicBezTo>
                  <a:pt x="290" y="243"/>
                  <a:pt x="290" y="243"/>
                  <a:pt x="290" y="243"/>
                </a:cubicBezTo>
                <a:cubicBezTo>
                  <a:pt x="290" y="95"/>
                  <a:pt x="290" y="95"/>
                  <a:pt x="290" y="95"/>
                </a:cubicBezTo>
                <a:cubicBezTo>
                  <a:pt x="301" y="100"/>
                  <a:pt x="301" y="100"/>
                  <a:pt x="301" y="100"/>
                </a:cubicBezTo>
                <a:cubicBezTo>
                  <a:pt x="303" y="101"/>
                  <a:pt x="305" y="102"/>
                  <a:pt x="307" y="102"/>
                </a:cubicBezTo>
                <a:cubicBezTo>
                  <a:pt x="313" y="102"/>
                  <a:pt x="318" y="99"/>
                  <a:pt x="320" y="94"/>
                </a:cubicBezTo>
                <a:cubicBezTo>
                  <a:pt x="324" y="87"/>
                  <a:pt x="321" y="79"/>
                  <a:pt x="314" y="75"/>
                </a:cubicBezTo>
                <a:cubicBezTo>
                  <a:pt x="165" y="0"/>
                  <a:pt x="165" y="0"/>
                  <a:pt x="165" y="0"/>
                </a:cubicBezTo>
                <a:cubicBezTo>
                  <a:pt x="17" y="75"/>
                  <a:pt x="17" y="75"/>
                  <a:pt x="17" y="75"/>
                </a:cubicBezTo>
                <a:cubicBezTo>
                  <a:pt x="10" y="79"/>
                  <a:pt x="7" y="87"/>
                  <a:pt x="11" y="94"/>
                </a:cubicBezTo>
                <a:cubicBezTo>
                  <a:pt x="14" y="101"/>
                  <a:pt x="23" y="104"/>
                  <a:pt x="30" y="100"/>
                </a:cubicBezTo>
                <a:cubicBezTo>
                  <a:pt x="40" y="95"/>
                  <a:pt x="40" y="95"/>
                  <a:pt x="40" y="95"/>
                </a:cubicBezTo>
                <a:cubicBezTo>
                  <a:pt x="40" y="243"/>
                  <a:pt x="40" y="243"/>
                  <a:pt x="40" y="243"/>
                </a:cubicBezTo>
                <a:cubicBezTo>
                  <a:pt x="9" y="243"/>
                  <a:pt x="9" y="243"/>
                  <a:pt x="9" y="243"/>
                </a:cubicBezTo>
                <a:cubicBezTo>
                  <a:pt x="4" y="243"/>
                  <a:pt x="0" y="247"/>
                  <a:pt x="0" y="252"/>
                </a:cubicBezTo>
                <a:cubicBezTo>
                  <a:pt x="0" y="259"/>
                  <a:pt x="0" y="259"/>
                  <a:pt x="0" y="259"/>
                </a:cubicBezTo>
                <a:cubicBezTo>
                  <a:pt x="331" y="259"/>
                  <a:pt x="331" y="259"/>
                  <a:pt x="331" y="259"/>
                </a:cubicBezTo>
                <a:cubicBezTo>
                  <a:pt x="331" y="252"/>
                  <a:pt x="331" y="252"/>
                  <a:pt x="331" y="252"/>
                </a:cubicBezTo>
                <a:cubicBezTo>
                  <a:pt x="331" y="247"/>
                  <a:pt x="327" y="243"/>
                  <a:pt x="322" y="243"/>
                </a:cubicBezTo>
                <a:close/>
                <a:moveTo>
                  <a:pt x="61" y="85"/>
                </a:moveTo>
                <a:cubicBezTo>
                  <a:pt x="165" y="32"/>
                  <a:pt x="165" y="32"/>
                  <a:pt x="165" y="32"/>
                </a:cubicBezTo>
                <a:cubicBezTo>
                  <a:pt x="270" y="85"/>
                  <a:pt x="270" y="85"/>
                  <a:pt x="270" y="85"/>
                </a:cubicBezTo>
                <a:cubicBezTo>
                  <a:pt x="270" y="243"/>
                  <a:pt x="270" y="243"/>
                  <a:pt x="270" y="243"/>
                </a:cubicBezTo>
                <a:cubicBezTo>
                  <a:pt x="247" y="243"/>
                  <a:pt x="247" y="243"/>
                  <a:pt x="247" y="243"/>
                </a:cubicBezTo>
                <a:cubicBezTo>
                  <a:pt x="247" y="243"/>
                  <a:pt x="247" y="243"/>
                  <a:pt x="247" y="243"/>
                </a:cubicBezTo>
                <a:cubicBezTo>
                  <a:pt x="247" y="104"/>
                  <a:pt x="247" y="104"/>
                  <a:pt x="247" y="104"/>
                </a:cubicBezTo>
                <a:cubicBezTo>
                  <a:pt x="247" y="97"/>
                  <a:pt x="241" y="92"/>
                  <a:pt x="235" y="92"/>
                </a:cubicBezTo>
                <a:cubicBezTo>
                  <a:pt x="96" y="92"/>
                  <a:pt x="96" y="92"/>
                  <a:pt x="96" y="92"/>
                </a:cubicBezTo>
                <a:cubicBezTo>
                  <a:pt x="89" y="92"/>
                  <a:pt x="84" y="97"/>
                  <a:pt x="84" y="104"/>
                </a:cubicBezTo>
                <a:cubicBezTo>
                  <a:pt x="84" y="243"/>
                  <a:pt x="84" y="243"/>
                  <a:pt x="84" y="243"/>
                </a:cubicBezTo>
                <a:cubicBezTo>
                  <a:pt x="84" y="243"/>
                  <a:pt x="84" y="243"/>
                  <a:pt x="84" y="243"/>
                </a:cubicBezTo>
                <a:cubicBezTo>
                  <a:pt x="61" y="243"/>
                  <a:pt x="61" y="243"/>
                  <a:pt x="61" y="243"/>
                </a:cubicBezTo>
                <a:lnTo>
                  <a:pt x="61" y="85"/>
                </a:lnTo>
                <a:close/>
                <a:moveTo>
                  <a:pt x="235" y="127"/>
                </a:moveTo>
                <a:cubicBezTo>
                  <a:pt x="235" y="143"/>
                  <a:pt x="235" y="143"/>
                  <a:pt x="235" y="143"/>
                </a:cubicBezTo>
                <a:cubicBezTo>
                  <a:pt x="95" y="143"/>
                  <a:pt x="95" y="143"/>
                  <a:pt x="95" y="143"/>
                </a:cubicBezTo>
                <a:cubicBezTo>
                  <a:pt x="95" y="127"/>
                  <a:pt x="95" y="127"/>
                  <a:pt x="95" y="127"/>
                </a:cubicBezTo>
                <a:lnTo>
                  <a:pt x="235" y="127"/>
                </a:lnTo>
                <a:close/>
                <a:moveTo>
                  <a:pt x="95" y="119"/>
                </a:moveTo>
                <a:cubicBezTo>
                  <a:pt x="95" y="104"/>
                  <a:pt x="95" y="104"/>
                  <a:pt x="95" y="104"/>
                </a:cubicBezTo>
                <a:cubicBezTo>
                  <a:pt x="235" y="104"/>
                  <a:pt x="235" y="104"/>
                  <a:pt x="235" y="104"/>
                </a:cubicBezTo>
                <a:cubicBezTo>
                  <a:pt x="235" y="119"/>
                  <a:pt x="235" y="119"/>
                  <a:pt x="235" y="119"/>
                </a:cubicBezTo>
                <a:lnTo>
                  <a:pt x="95" y="119"/>
                </a:lnTo>
                <a:close/>
                <a:moveTo>
                  <a:pt x="235" y="151"/>
                </a:moveTo>
                <a:cubicBezTo>
                  <a:pt x="235" y="166"/>
                  <a:pt x="235" y="166"/>
                  <a:pt x="235" y="166"/>
                </a:cubicBezTo>
                <a:cubicBezTo>
                  <a:pt x="95" y="166"/>
                  <a:pt x="95" y="166"/>
                  <a:pt x="95" y="166"/>
                </a:cubicBezTo>
                <a:cubicBezTo>
                  <a:pt x="95" y="151"/>
                  <a:pt x="95" y="151"/>
                  <a:pt x="95" y="151"/>
                </a:cubicBezTo>
                <a:lnTo>
                  <a:pt x="235" y="151"/>
                </a:lnTo>
                <a:close/>
                <a:moveTo>
                  <a:pt x="235" y="175"/>
                </a:moveTo>
                <a:cubicBezTo>
                  <a:pt x="235" y="190"/>
                  <a:pt x="235" y="190"/>
                  <a:pt x="235" y="190"/>
                </a:cubicBezTo>
                <a:cubicBezTo>
                  <a:pt x="95" y="190"/>
                  <a:pt x="95" y="190"/>
                  <a:pt x="95" y="190"/>
                </a:cubicBezTo>
                <a:cubicBezTo>
                  <a:pt x="95" y="175"/>
                  <a:pt x="95" y="175"/>
                  <a:pt x="95" y="175"/>
                </a:cubicBezTo>
                <a:lnTo>
                  <a:pt x="235" y="175"/>
                </a:lnTo>
                <a:close/>
                <a:moveTo>
                  <a:pt x="235" y="199"/>
                </a:moveTo>
                <a:cubicBezTo>
                  <a:pt x="235" y="214"/>
                  <a:pt x="235" y="214"/>
                  <a:pt x="235" y="214"/>
                </a:cubicBezTo>
                <a:cubicBezTo>
                  <a:pt x="95" y="214"/>
                  <a:pt x="95" y="214"/>
                  <a:pt x="95" y="214"/>
                </a:cubicBezTo>
                <a:cubicBezTo>
                  <a:pt x="95" y="199"/>
                  <a:pt x="95" y="199"/>
                  <a:pt x="95" y="199"/>
                </a:cubicBezTo>
                <a:lnTo>
                  <a:pt x="235" y="199"/>
                </a:lnTo>
                <a:close/>
                <a:moveTo>
                  <a:pt x="235" y="223"/>
                </a:moveTo>
                <a:cubicBezTo>
                  <a:pt x="235" y="238"/>
                  <a:pt x="235" y="238"/>
                  <a:pt x="235" y="238"/>
                </a:cubicBezTo>
                <a:cubicBezTo>
                  <a:pt x="95" y="238"/>
                  <a:pt x="95" y="238"/>
                  <a:pt x="95" y="238"/>
                </a:cubicBezTo>
                <a:cubicBezTo>
                  <a:pt x="95" y="223"/>
                  <a:pt x="95" y="223"/>
                  <a:pt x="95" y="223"/>
                </a:cubicBezTo>
                <a:lnTo>
                  <a:pt x="235" y="223"/>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98" name="Group 197"/>
          <p:cNvGrpSpPr/>
          <p:nvPr userDrawn="1"/>
        </p:nvGrpSpPr>
        <p:grpSpPr>
          <a:xfrm>
            <a:off x="9595402" y="2081913"/>
            <a:ext cx="239132" cy="303476"/>
            <a:chOff x="4924425" y="1447800"/>
            <a:chExt cx="395288" cy="501651"/>
          </a:xfrm>
          <a:solidFill>
            <a:schemeClr val="tx1"/>
          </a:solidFill>
        </p:grpSpPr>
        <p:sp>
          <p:nvSpPr>
            <p:cNvPr id="199" name="Freeform 10"/>
            <p:cNvSpPr>
              <a:spLocks/>
            </p:cNvSpPr>
            <p:nvPr/>
          </p:nvSpPr>
          <p:spPr bwMode="auto">
            <a:xfrm>
              <a:off x="5059363" y="1585913"/>
              <a:ext cx="260350" cy="320675"/>
            </a:xfrm>
            <a:custGeom>
              <a:avLst/>
              <a:gdLst>
                <a:gd name="T0" fmla="*/ 93 w 115"/>
                <a:gd name="T1" fmla="*/ 105 h 141"/>
                <a:gd name="T2" fmla="*/ 90 w 115"/>
                <a:gd name="T3" fmla="*/ 107 h 141"/>
                <a:gd name="T4" fmla="*/ 62 w 115"/>
                <a:gd name="T5" fmla="*/ 73 h 141"/>
                <a:gd name="T6" fmla="*/ 46 w 115"/>
                <a:gd name="T7" fmla="*/ 65 h 141"/>
                <a:gd name="T8" fmla="*/ 25 w 115"/>
                <a:gd name="T9" fmla="*/ 65 h 141"/>
                <a:gd name="T10" fmla="*/ 25 w 115"/>
                <a:gd name="T11" fmla="*/ 43 h 141"/>
                <a:gd name="T12" fmla="*/ 40 w 115"/>
                <a:gd name="T13" fmla="*/ 43 h 141"/>
                <a:gd name="T14" fmla="*/ 53 w 115"/>
                <a:gd name="T15" fmla="*/ 30 h 141"/>
                <a:gd name="T16" fmla="*/ 40 w 115"/>
                <a:gd name="T17" fmla="*/ 18 h 141"/>
                <a:gd name="T18" fmla="*/ 25 w 115"/>
                <a:gd name="T19" fmla="*/ 18 h 141"/>
                <a:gd name="T20" fmla="*/ 25 w 115"/>
                <a:gd name="T21" fmla="*/ 13 h 141"/>
                <a:gd name="T22" fmla="*/ 12 w 115"/>
                <a:gd name="T23" fmla="*/ 0 h 141"/>
                <a:gd name="T24" fmla="*/ 0 w 115"/>
                <a:gd name="T25" fmla="*/ 13 h 141"/>
                <a:gd name="T26" fmla="*/ 0 w 115"/>
                <a:gd name="T27" fmla="*/ 74 h 141"/>
                <a:gd name="T28" fmla="*/ 16 w 115"/>
                <a:gd name="T29" fmla="*/ 90 h 141"/>
                <a:gd name="T30" fmla="*/ 44 w 115"/>
                <a:gd name="T31" fmla="*/ 90 h 141"/>
                <a:gd name="T32" fmla="*/ 82 w 115"/>
                <a:gd name="T33" fmla="*/ 137 h 141"/>
                <a:gd name="T34" fmla="*/ 92 w 115"/>
                <a:gd name="T35" fmla="*/ 138 h 141"/>
                <a:gd name="T36" fmla="*/ 109 w 115"/>
                <a:gd name="T37" fmla="*/ 123 h 141"/>
                <a:gd name="T38" fmla="*/ 110 w 115"/>
                <a:gd name="T39" fmla="*/ 106 h 141"/>
                <a:gd name="T40" fmla="*/ 93 w 115"/>
                <a:gd name="T41" fmla="*/ 105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5" h="141">
                  <a:moveTo>
                    <a:pt x="93" y="105"/>
                  </a:moveTo>
                  <a:cubicBezTo>
                    <a:pt x="90" y="107"/>
                    <a:pt x="90" y="107"/>
                    <a:pt x="90" y="107"/>
                  </a:cubicBezTo>
                  <a:cubicBezTo>
                    <a:pt x="62" y="73"/>
                    <a:pt x="62" y="73"/>
                    <a:pt x="62" y="73"/>
                  </a:cubicBezTo>
                  <a:cubicBezTo>
                    <a:pt x="58" y="68"/>
                    <a:pt x="52" y="65"/>
                    <a:pt x="46" y="65"/>
                  </a:cubicBezTo>
                  <a:cubicBezTo>
                    <a:pt x="25" y="65"/>
                    <a:pt x="25" y="65"/>
                    <a:pt x="25" y="65"/>
                  </a:cubicBezTo>
                  <a:cubicBezTo>
                    <a:pt x="25" y="43"/>
                    <a:pt x="25" y="43"/>
                    <a:pt x="25" y="43"/>
                  </a:cubicBezTo>
                  <a:cubicBezTo>
                    <a:pt x="40" y="43"/>
                    <a:pt x="40" y="43"/>
                    <a:pt x="40" y="43"/>
                  </a:cubicBezTo>
                  <a:cubicBezTo>
                    <a:pt x="47" y="43"/>
                    <a:pt x="53" y="37"/>
                    <a:pt x="53" y="30"/>
                  </a:cubicBezTo>
                  <a:cubicBezTo>
                    <a:pt x="53" y="23"/>
                    <a:pt x="47" y="18"/>
                    <a:pt x="40" y="18"/>
                  </a:cubicBezTo>
                  <a:cubicBezTo>
                    <a:pt x="25" y="18"/>
                    <a:pt x="25" y="18"/>
                    <a:pt x="25" y="18"/>
                  </a:cubicBezTo>
                  <a:cubicBezTo>
                    <a:pt x="25" y="13"/>
                    <a:pt x="25" y="13"/>
                    <a:pt x="25" y="13"/>
                  </a:cubicBezTo>
                  <a:cubicBezTo>
                    <a:pt x="25" y="6"/>
                    <a:pt x="19" y="0"/>
                    <a:pt x="12" y="0"/>
                  </a:cubicBezTo>
                  <a:cubicBezTo>
                    <a:pt x="6" y="0"/>
                    <a:pt x="0" y="6"/>
                    <a:pt x="0" y="13"/>
                  </a:cubicBezTo>
                  <a:cubicBezTo>
                    <a:pt x="0" y="74"/>
                    <a:pt x="0" y="74"/>
                    <a:pt x="0" y="74"/>
                  </a:cubicBezTo>
                  <a:cubicBezTo>
                    <a:pt x="0" y="83"/>
                    <a:pt x="7" y="90"/>
                    <a:pt x="16" y="90"/>
                  </a:cubicBezTo>
                  <a:cubicBezTo>
                    <a:pt x="44" y="90"/>
                    <a:pt x="44" y="90"/>
                    <a:pt x="44" y="90"/>
                  </a:cubicBezTo>
                  <a:cubicBezTo>
                    <a:pt x="82" y="137"/>
                    <a:pt x="82" y="137"/>
                    <a:pt x="82" y="137"/>
                  </a:cubicBezTo>
                  <a:cubicBezTo>
                    <a:pt x="85" y="141"/>
                    <a:pt x="89" y="141"/>
                    <a:pt x="92" y="138"/>
                  </a:cubicBezTo>
                  <a:cubicBezTo>
                    <a:pt x="109" y="123"/>
                    <a:pt x="109" y="123"/>
                    <a:pt x="109" y="123"/>
                  </a:cubicBezTo>
                  <a:cubicBezTo>
                    <a:pt x="114" y="119"/>
                    <a:pt x="115" y="111"/>
                    <a:pt x="110" y="106"/>
                  </a:cubicBezTo>
                  <a:cubicBezTo>
                    <a:pt x="106" y="101"/>
                    <a:pt x="98" y="100"/>
                    <a:pt x="93" y="10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00" name="Oval 11"/>
            <p:cNvSpPr>
              <a:spLocks noChangeArrowheads="1"/>
            </p:cNvSpPr>
            <p:nvPr/>
          </p:nvSpPr>
          <p:spPr bwMode="auto">
            <a:xfrm>
              <a:off x="5029200" y="1447800"/>
              <a:ext cx="115888" cy="115888"/>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01" name="Freeform 12"/>
            <p:cNvSpPr>
              <a:spLocks/>
            </p:cNvSpPr>
            <p:nvPr/>
          </p:nvSpPr>
          <p:spPr bwMode="auto">
            <a:xfrm>
              <a:off x="4924425" y="1652588"/>
              <a:ext cx="277813" cy="296863"/>
            </a:xfrm>
            <a:custGeom>
              <a:avLst/>
              <a:gdLst>
                <a:gd name="T0" fmla="*/ 71 w 122"/>
                <a:gd name="T1" fmla="*/ 131 h 131"/>
                <a:gd name="T2" fmla="*/ 0 w 122"/>
                <a:gd name="T3" fmla="*/ 60 h 131"/>
                <a:gd name="T4" fmla="*/ 27 w 122"/>
                <a:gd name="T5" fmla="*/ 5 h 131"/>
                <a:gd name="T6" fmla="*/ 44 w 122"/>
                <a:gd name="T7" fmla="*/ 6 h 131"/>
                <a:gd name="T8" fmla="*/ 42 w 122"/>
                <a:gd name="T9" fmla="*/ 24 h 131"/>
                <a:gd name="T10" fmla="*/ 25 w 122"/>
                <a:gd name="T11" fmla="*/ 60 h 131"/>
                <a:gd name="T12" fmla="*/ 71 w 122"/>
                <a:gd name="T13" fmla="*/ 106 h 131"/>
                <a:gd name="T14" fmla="*/ 100 w 122"/>
                <a:gd name="T15" fmla="*/ 96 h 131"/>
                <a:gd name="T16" fmla="*/ 118 w 122"/>
                <a:gd name="T17" fmla="*/ 98 h 131"/>
                <a:gd name="T18" fmla="*/ 116 w 122"/>
                <a:gd name="T19" fmla="*/ 115 h 131"/>
                <a:gd name="T20" fmla="*/ 71 w 122"/>
                <a:gd name="T21" fmla="*/ 131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31">
                  <a:moveTo>
                    <a:pt x="71" y="131"/>
                  </a:moveTo>
                  <a:cubicBezTo>
                    <a:pt x="32" y="131"/>
                    <a:pt x="0" y="99"/>
                    <a:pt x="0" y="60"/>
                  </a:cubicBezTo>
                  <a:cubicBezTo>
                    <a:pt x="0" y="38"/>
                    <a:pt x="10" y="18"/>
                    <a:pt x="27" y="5"/>
                  </a:cubicBezTo>
                  <a:cubicBezTo>
                    <a:pt x="32" y="0"/>
                    <a:pt x="40" y="1"/>
                    <a:pt x="44" y="6"/>
                  </a:cubicBezTo>
                  <a:cubicBezTo>
                    <a:pt x="49" y="12"/>
                    <a:pt x="48" y="20"/>
                    <a:pt x="42" y="24"/>
                  </a:cubicBezTo>
                  <a:cubicBezTo>
                    <a:pt x="31" y="33"/>
                    <a:pt x="25" y="46"/>
                    <a:pt x="25" y="60"/>
                  </a:cubicBezTo>
                  <a:cubicBezTo>
                    <a:pt x="25" y="86"/>
                    <a:pt x="46" y="106"/>
                    <a:pt x="71" y="106"/>
                  </a:cubicBezTo>
                  <a:cubicBezTo>
                    <a:pt x="82" y="106"/>
                    <a:pt x="92" y="103"/>
                    <a:pt x="100" y="96"/>
                  </a:cubicBezTo>
                  <a:cubicBezTo>
                    <a:pt x="106" y="92"/>
                    <a:pt x="113" y="93"/>
                    <a:pt x="118" y="98"/>
                  </a:cubicBezTo>
                  <a:cubicBezTo>
                    <a:pt x="122" y="103"/>
                    <a:pt x="121" y="111"/>
                    <a:pt x="116" y="115"/>
                  </a:cubicBezTo>
                  <a:cubicBezTo>
                    <a:pt x="103" y="126"/>
                    <a:pt x="88" y="131"/>
                    <a:pt x="71" y="13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202" name="Freeform 13"/>
          <p:cNvSpPr>
            <a:spLocks noEditPoints="1"/>
          </p:cNvSpPr>
          <p:nvPr userDrawn="1"/>
        </p:nvSpPr>
        <p:spPr bwMode="auto">
          <a:xfrm>
            <a:off x="8995567" y="3212538"/>
            <a:ext cx="271786" cy="278506"/>
          </a:xfrm>
          <a:custGeom>
            <a:avLst/>
            <a:gdLst>
              <a:gd name="T0" fmla="*/ 188 w 198"/>
              <a:gd name="T1" fmla="*/ 161 h 203"/>
              <a:gd name="T2" fmla="*/ 128 w 198"/>
              <a:gd name="T3" fmla="*/ 80 h 203"/>
              <a:gd name="T4" fmla="*/ 127 w 198"/>
              <a:gd name="T5" fmla="*/ 76 h 203"/>
              <a:gd name="T6" fmla="*/ 127 w 198"/>
              <a:gd name="T7" fmla="*/ 15 h 203"/>
              <a:gd name="T8" fmla="*/ 135 w 198"/>
              <a:gd name="T9" fmla="*/ 8 h 203"/>
              <a:gd name="T10" fmla="*/ 127 w 198"/>
              <a:gd name="T11" fmla="*/ 0 h 203"/>
              <a:gd name="T12" fmla="*/ 70 w 198"/>
              <a:gd name="T13" fmla="*/ 0 h 203"/>
              <a:gd name="T14" fmla="*/ 63 w 198"/>
              <a:gd name="T15" fmla="*/ 8 h 203"/>
              <a:gd name="T16" fmla="*/ 70 w 198"/>
              <a:gd name="T17" fmla="*/ 15 h 203"/>
              <a:gd name="T18" fmla="*/ 70 w 198"/>
              <a:gd name="T19" fmla="*/ 76 h 203"/>
              <a:gd name="T20" fmla="*/ 69 w 198"/>
              <a:gd name="T21" fmla="*/ 80 h 203"/>
              <a:gd name="T22" fmla="*/ 10 w 198"/>
              <a:gd name="T23" fmla="*/ 161 h 203"/>
              <a:gd name="T24" fmla="*/ 3 w 198"/>
              <a:gd name="T25" fmla="*/ 190 h 203"/>
              <a:gd name="T26" fmla="*/ 27 w 198"/>
              <a:gd name="T27" fmla="*/ 203 h 203"/>
              <a:gd name="T28" fmla="*/ 170 w 198"/>
              <a:gd name="T29" fmla="*/ 203 h 203"/>
              <a:gd name="T30" fmla="*/ 195 w 198"/>
              <a:gd name="T31" fmla="*/ 190 h 203"/>
              <a:gd name="T32" fmla="*/ 188 w 198"/>
              <a:gd name="T33" fmla="*/ 161 h 203"/>
              <a:gd name="T34" fmla="*/ 63 w 198"/>
              <a:gd name="T35" fmla="*/ 106 h 203"/>
              <a:gd name="T36" fmla="*/ 77 w 198"/>
              <a:gd name="T37" fmla="*/ 86 h 203"/>
              <a:gd name="T38" fmla="*/ 81 w 198"/>
              <a:gd name="T39" fmla="*/ 76 h 203"/>
              <a:gd name="T40" fmla="*/ 81 w 198"/>
              <a:gd name="T41" fmla="*/ 15 h 203"/>
              <a:gd name="T42" fmla="*/ 117 w 198"/>
              <a:gd name="T43" fmla="*/ 15 h 203"/>
              <a:gd name="T44" fmla="*/ 117 w 198"/>
              <a:gd name="T45" fmla="*/ 76 h 203"/>
              <a:gd name="T46" fmla="*/ 120 w 198"/>
              <a:gd name="T47" fmla="*/ 86 h 203"/>
              <a:gd name="T48" fmla="*/ 135 w 198"/>
              <a:gd name="T49" fmla="*/ 106 h 203"/>
              <a:gd name="T50" fmla="*/ 63 w 198"/>
              <a:gd name="T51" fmla="*/ 10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8" h="203">
                <a:moveTo>
                  <a:pt x="188" y="161"/>
                </a:moveTo>
                <a:cubicBezTo>
                  <a:pt x="128" y="80"/>
                  <a:pt x="128" y="80"/>
                  <a:pt x="128" y="80"/>
                </a:cubicBezTo>
                <a:cubicBezTo>
                  <a:pt x="128" y="79"/>
                  <a:pt x="127" y="77"/>
                  <a:pt x="127" y="76"/>
                </a:cubicBezTo>
                <a:cubicBezTo>
                  <a:pt x="127" y="15"/>
                  <a:pt x="127" y="15"/>
                  <a:pt x="127" y="15"/>
                </a:cubicBezTo>
                <a:cubicBezTo>
                  <a:pt x="131" y="15"/>
                  <a:pt x="135" y="12"/>
                  <a:pt x="135" y="8"/>
                </a:cubicBezTo>
                <a:cubicBezTo>
                  <a:pt x="135" y="3"/>
                  <a:pt x="131" y="0"/>
                  <a:pt x="127" y="0"/>
                </a:cubicBezTo>
                <a:cubicBezTo>
                  <a:pt x="70" y="0"/>
                  <a:pt x="70" y="0"/>
                  <a:pt x="70" y="0"/>
                </a:cubicBezTo>
                <a:cubicBezTo>
                  <a:pt x="66" y="0"/>
                  <a:pt x="63" y="3"/>
                  <a:pt x="63" y="8"/>
                </a:cubicBezTo>
                <a:cubicBezTo>
                  <a:pt x="63" y="12"/>
                  <a:pt x="66" y="15"/>
                  <a:pt x="70" y="15"/>
                </a:cubicBezTo>
                <a:cubicBezTo>
                  <a:pt x="70" y="76"/>
                  <a:pt x="70" y="76"/>
                  <a:pt x="70" y="76"/>
                </a:cubicBezTo>
                <a:cubicBezTo>
                  <a:pt x="70" y="77"/>
                  <a:pt x="70" y="79"/>
                  <a:pt x="69" y="80"/>
                </a:cubicBezTo>
                <a:cubicBezTo>
                  <a:pt x="10" y="161"/>
                  <a:pt x="10" y="161"/>
                  <a:pt x="10" y="161"/>
                </a:cubicBezTo>
                <a:cubicBezTo>
                  <a:pt x="2" y="172"/>
                  <a:pt x="0" y="182"/>
                  <a:pt x="3" y="190"/>
                </a:cubicBezTo>
                <a:cubicBezTo>
                  <a:pt x="7" y="198"/>
                  <a:pt x="15" y="203"/>
                  <a:pt x="27" y="203"/>
                </a:cubicBezTo>
                <a:cubicBezTo>
                  <a:pt x="170" y="203"/>
                  <a:pt x="170" y="203"/>
                  <a:pt x="170" y="203"/>
                </a:cubicBezTo>
                <a:cubicBezTo>
                  <a:pt x="182" y="203"/>
                  <a:pt x="191" y="198"/>
                  <a:pt x="195" y="190"/>
                </a:cubicBezTo>
                <a:cubicBezTo>
                  <a:pt x="198" y="182"/>
                  <a:pt x="196" y="172"/>
                  <a:pt x="188" y="161"/>
                </a:cubicBezTo>
                <a:close/>
                <a:moveTo>
                  <a:pt x="63" y="106"/>
                </a:moveTo>
                <a:cubicBezTo>
                  <a:pt x="77" y="86"/>
                  <a:pt x="77" y="86"/>
                  <a:pt x="77" y="86"/>
                </a:cubicBezTo>
                <a:cubicBezTo>
                  <a:pt x="79" y="83"/>
                  <a:pt x="81" y="79"/>
                  <a:pt x="81" y="76"/>
                </a:cubicBezTo>
                <a:cubicBezTo>
                  <a:pt x="81" y="15"/>
                  <a:pt x="81" y="15"/>
                  <a:pt x="81" y="15"/>
                </a:cubicBezTo>
                <a:cubicBezTo>
                  <a:pt x="117" y="15"/>
                  <a:pt x="117" y="15"/>
                  <a:pt x="117" y="15"/>
                </a:cubicBezTo>
                <a:cubicBezTo>
                  <a:pt x="117" y="76"/>
                  <a:pt x="117" y="76"/>
                  <a:pt x="117" y="76"/>
                </a:cubicBezTo>
                <a:cubicBezTo>
                  <a:pt x="117" y="79"/>
                  <a:pt x="118" y="83"/>
                  <a:pt x="120" y="86"/>
                </a:cubicBezTo>
                <a:cubicBezTo>
                  <a:pt x="135" y="106"/>
                  <a:pt x="135" y="106"/>
                  <a:pt x="135" y="106"/>
                </a:cubicBezTo>
                <a:lnTo>
                  <a:pt x="63" y="10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16" name="Group 215"/>
          <p:cNvGrpSpPr/>
          <p:nvPr userDrawn="1"/>
        </p:nvGrpSpPr>
        <p:grpSpPr>
          <a:xfrm>
            <a:off x="9618931" y="3763891"/>
            <a:ext cx="192074" cy="330366"/>
            <a:chOff x="4960938" y="2551113"/>
            <a:chExt cx="317500" cy="546100"/>
          </a:xfrm>
          <a:solidFill>
            <a:schemeClr val="tx1"/>
          </a:solidFill>
        </p:grpSpPr>
        <p:sp>
          <p:nvSpPr>
            <p:cNvPr id="217" name="Freeform 33"/>
            <p:cNvSpPr>
              <a:spLocks noEditPoints="1"/>
            </p:cNvSpPr>
            <p:nvPr/>
          </p:nvSpPr>
          <p:spPr bwMode="auto">
            <a:xfrm>
              <a:off x="4960938" y="2551113"/>
              <a:ext cx="317500" cy="546100"/>
            </a:xfrm>
            <a:custGeom>
              <a:avLst/>
              <a:gdLst>
                <a:gd name="T0" fmla="*/ 96 w 140"/>
                <a:gd name="T1" fmla="*/ 24 h 240"/>
                <a:gd name="T2" fmla="*/ 70 w 140"/>
                <a:gd name="T3" fmla="*/ 0 h 240"/>
                <a:gd name="T4" fmla="*/ 44 w 140"/>
                <a:gd name="T5" fmla="*/ 24 h 240"/>
                <a:gd name="T6" fmla="*/ 0 w 140"/>
                <a:gd name="T7" fmla="*/ 83 h 240"/>
                <a:gd name="T8" fmla="*/ 0 w 140"/>
                <a:gd name="T9" fmla="*/ 152 h 240"/>
                <a:gd name="T10" fmla="*/ 49 w 140"/>
                <a:gd name="T11" fmla="*/ 212 h 240"/>
                <a:gd name="T12" fmla="*/ 49 w 140"/>
                <a:gd name="T13" fmla="*/ 221 h 240"/>
                <a:gd name="T14" fmla="*/ 59 w 140"/>
                <a:gd name="T15" fmla="*/ 230 h 240"/>
                <a:gd name="T16" fmla="*/ 63 w 140"/>
                <a:gd name="T17" fmla="*/ 230 h 240"/>
                <a:gd name="T18" fmla="*/ 63 w 140"/>
                <a:gd name="T19" fmla="*/ 240 h 240"/>
                <a:gd name="T20" fmla="*/ 77 w 140"/>
                <a:gd name="T21" fmla="*/ 240 h 240"/>
                <a:gd name="T22" fmla="*/ 77 w 140"/>
                <a:gd name="T23" fmla="*/ 230 h 240"/>
                <a:gd name="T24" fmla="*/ 82 w 140"/>
                <a:gd name="T25" fmla="*/ 230 h 240"/>
                <a:gd name="T26" fmla="*/ 92 w 140"/>
                <a:gd name="T27" fmla="*/ 221 h 240"/>
                <a:gd name="T28" fmla="*/ 92 w 140"/>
                <a:gd name="T29" fmla="*/ 212 h 240"/>
                <a:gd name="T30" fmla="*/ 140 w 140"/>
                <a:gd name="T31" fmla="*/ 152 h 240"/>
                <a:gd name="T32" fmla="*/ 140 w 140"/>
                <a:gd name="T33" fmla="*/ 83 h 240"/>
                <a:gd name="T34" fmla="*/ 96 w 140"/>
                <a:gd name="T35" fmla="*/ 24 h 240"/>
                <a:gd name="T36" fmla="*/ 70 w 140"/>
                <a:gd name="T37" fmla="*/ 11 h 240"/>
                <a:gd name="T38" fmla="*/ 84 w 140"/>
                <a:gd name="T39" fmla="*/ 21 h 240"/>
                <a:gd name="T40" fmla="*/ 70 w 140"/>
                <a:gd name="T41" fmla="*/ 19 h 240"/>
                <a:gd name="T42" fmla="*/ 57 w 140"/>
                <a:gd name="T43" fmla="*/ 21 h 240"/>
                <a:gd name="T44" fmla="*/ 70 w 140"/>
                <a:gd name="T45" fmla="*/ 11 h 240"/>
                <a:gd name="T46" fmla="*/ 53 w 140"/>
                <a:gd name="T47" fmla="*/ 158 h 240"/>
                <a:gd name="T48" fmla="*/ 21 w 140"/>
                <a:gd name="T49" fmla="*/ 158 h 240"/>
                <a:gd name="T50" fmla="*/ 21 w 140"/>
                <a:gd name="T51" fmla="*/ 149 h 240"/>
                <a:gd name="T52" fmla="*/ 53 w 140"/>
                <a:gd name="T53" fmla="*/ 149 h 240"/>
                <a:gd name="T54" fmla="*/ 53 w 140"/>
                <a:gd name="T55" fmla="*/ 158 h 240"/>
                <a:gd name="T56" fmla="*/ 53 w 140"/>
                <a:gd name="T57" fmla="*/ 134 h 240"/>
                <a:gd name="T58" fmla="*/ 21 w 140"/>
                <a:gd name="T59" fmla="*/ 134 h 240"/>
                <a:gd name="T60" fmla="*/ 21 w 140"/>
                <a:gd name="T61" fmla="*/ 125 h 240"/>
                <a:gd name="T62" fmla="*/ 53 w 140"/>
                <a:gd name="T63" fmla="*/ 125 h 240"/>
                <a:gd name="T64" fmla="*/ 53 w 140"/>
                <a:gd name="T65" fmla="*/ 134 h 240"/>
                <a:gd name="T66" fmla="*/ 130 w 140"/>
                <a:gd name="T67" fmla="*/ 120 h 240"/>
                <a:gd name="T68" fmla="*/ 10 w 140"/>
                <a:gd name="T69" fmla="*/ 120 h 240"/>
                <a:gd name="T70" fmla="*/ 10 w 140"/>
                <a:gd name="T71" fmla="*/ 83 h 240"/>
                <a:gd name="T72" fmla="*/ 70 w 140"/>
                <a:gd name="T73" fmla="*/ 29 h 240"/>
                <a:gd name="T74" fmla="*/ 130 w 140"/>
                <a:gd name="T75" fmla="*/ 83 h 240"/>
                <a:gd name="T76" fmla="*/ 130 w 140"/>
                <a:gd name="T77" fmla="*/ 12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0" h="240">
                  <a:moveTo>
                    <a:pt x="96" y="24"/>
                  </a:moveTo>
                  <a:cubicBezTo>
                    <a:pt x="95" y="10"/>
                    <a:pt x="84" y="0"/>
                    <a:pt x="70" y="0"/>
                  </a:cubicBezTo>
                  <a:cubicBezTo>
                    <a:pt x="56" y="0"/>
                    <a:pt x="45" y="10"/>
                    <a:pt x="44" y="24"/>
                  </a:cubicBezTo>
                  <a:cubicBezTo>
                    <a:pt x="18" y="33"/>
                    <a:pt x="0" y="56"/>
                    <a:pt x="0" y="83"/>
                  </a:cubicBezTo>
                  <a:cubicBezTo>
                    <a:pt x="0" y="152"/>
                    <a:pt x="0" y="152"/>
                    <a:pt x="0" y="152"/>
                  </a:cubicBezTo>
                  <a:cubicBezTo>
                    <a:pt x="0" y="180"/>
                    <a:pt x="21" y="204"/>
                    <a:pt x="49" y="212"/>
                  </a:cubicBezTo>
                  <a:cubicBezTo>
                    <a:pt x="49" y="221"/>
                    <a:pt x="49" y="221"/>
                    <a:pt x="49" y="221"/>
                  </a:cubicBezTo>
                  <a:cubicBezTo>
                    <a:pt x="49" y="226"/>
                    <a:pt x="53" y="230"/>
                    <a:pt x="59" y="230"/>
                  </a:cubicBezTo>
                  <a:cubicBezTo>
                    <a:pt x="63" y="230"/>
                    <a:pt x="63" y="230"/>
                    <a:pt x="63" y="230"/>
                  </a:cubicBezTo>
                  <a:cubicBezTo>
                    <a:pt x="63" y="240"/>
                    <a:pt x="63" y="240"/>
                    <a:pt x="63" y="240"/>
                  </a:cubicBezTo>
                  <a:cubicBezTo>
                    <a:pt x="77" y="240"/>
                    <a:pt x="77" y="240"/>
                    <a:pt x="77" y="240"/>
                  </a:cubicBezTo>
                  <a:cubicBezTo>
                    <a:pt x="77" y="230"/>
                    <a:pt x="77" y="230"/>
                    <a:pt x="77" y="230"/>
                  </a:cubicBezTo>
                  <a:cubicBezTo>
                    <a:pt x="82" y="230"/>
                    <a:pt x="82" y="230"/>
                    <a:pt x="82" y="230"/>
                  </a:cubicBezTo>
                  <a:cubicBezTo>
                    <a:pt x="87" y="230"/>
                    <a:pt x="92" y="226"/>
                    <a:pt x="92" y="221"/>
                  </a:cubicBezTo>
                  <a:cubicBezTo>
                    <a:pt x="92" y="212"/>
                    <a:pt x="92" y="212"/>
                    <a:pt x="92" y="212"/>
                  </a:cubicBezTo>
                  <a:cubicBezTo>
                    <a:pt x="120" y="204"/>
                    <a:pt x="140" y="180"/>
                    <a:pt x="140" y="152"/>
                  </a:cubicBezTo>
                  <a:cubicBezTo>
                    <a:pt x="140" y="83"/>
                    <a:pt x="140" y="83"/>
                    <a:pt x="140" y="83"/>
                  </a:cubicBezTo>
                  <a:cubicBezTo>
                    <a:pt x="140" y="56"/>
                    <a:pt x="122" y="33"/>
                    <a:pt x="96" y="24"/>
                  </a:cubicBezTo>
                  <a:close/>
                  <a:moveTo>
                    <a:pt x="70" y="11"/>
                  </a:moveTo>
                  <a:cubicBezTo>
                    <a:pt x="76" y="11"/>
                    <a:pt x="82" y="15"/>
                    <a:pt x="84" y="21"/>
                  </a:cubicBezTo>
                  <a:cubicBezTo>
                    <a:pt x="79" y="20"/>
                    <a:pt x="75" y="19"/>
                    <a:pt x="70" y="19"/>
                  </a:cubicBezTo>
                  <a:cubicBezTo>
                    <a:pt x="66" y="19"/>
                    <a:pt x="61" y="20"/>
                    <a:pt x="57" y="21"/>
                  </a:cubicBezTo>
                  <a:cubicBezTo>
                    <a:pt x="59" y="15"/>
                    <a:pt x="64" y="11"/>
                    <a:pt x="70" y="11"/>
                  </a:cubicBezTo>
                  <a:close/>
                  <a:moveTo>
                    <a:pt x="53" y="158"/>
                  </a:moveTo>
                  <a:cubicBezTo>
                    <a:pt x="21" y="158"/>
                    <a:pt x="21" y="158"/>
                    <a:pt x="21" y="158"/>
                  </a:cubicBezTo>
                  <a:cubicBezTo>
                    <a:pt x="21" y="149"/>
                    <a:pt x="21" y="149"/>
                    <a:pt x="21" y="149"/>
                  </a:cubicBezTo>
                  <a:cubicBezTo>
                    <a:pt x="53" y="149"/>
                    <a:pt x="53" y="149"/>
                    <a:pt x="53" y="149"/>
                  </a:cubicBezTo>
                  <a:lnTo>
                    <a:pt x="53" y="158"/>
                  </a:lnTo>
                  <a:close/>
                  <a:moveTo>
                    <a:pt x="53" y="134"/>
                  </a:moveTo>
                  <a:cubicBezTo>
                    <a:pt x="21" y="134"/>
                    <a:pt x="21" y="134"/>
                    <a:pt x="21" y="134"/>
                  </a:cubicBezTo>
                  <a:cubicBezTo>
                    <a:pt x="21" y="125"/>
                    <a:pt x="21" y="125"/>
                    <a:pt x="21" y="125"/>
                  </a:cubicBezTo>
                  <a:cubicBezTo>
                    <a:pt x="53" y="125"/>
                    <a:pt x="53" y="125"/>
                    <a:pt x="53" y="125"/>
                  </a:cubicBezTo>
                  <a:lnTo>
                    <a:pt x="53" y="134"/>
                  </a:lnTo>
                  <a:close/>
                  <a:moveTo>
                    <a:pt x="130" y="120"/>
                  </a:moveTo>
                  <a:cubicBezTo>
                    <a:pt x="10" y="120"/>
                    <a:pt x="10" y="120"/>
                    <a:pt x="10" y="120"/>
                  </a:cubicBezTo>
                  <a:cubicBezTo>
                    <a:pt x="10" y="83"/>
                    <a:pt x="10" y="83"/>
                    <a:pt x="10" y="83"/>
                  </a:cubicBezTo>
                  <a:cubicBezTo>
                    <a:pt x="10" y="53"/>
                    <a:pt x="37" y="29"/>
                    <a:pt x="70" y="29"/>
                  </a:cubicBezTo>
                  <a:cubicBezTo>
                    <a:pt x="103" y="29"/>
                    <a:pt x="130" y="53"/>
                    <a:pt x="130" y="83"/>
                  </a:cubicBezTo>
                  <a:lnTo>
                    <a:pt x="130" y="120"/>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18" name="Rectangle 34"/>
            <p:cNvSpPr>
              <a:spLocks noChangeArrowheads="1"/>
            </p:cNvSpPr>
            <p:nvPr/>
          </p:nvSpPr>
          <p:spPr bwMode="auto">
            <a:xfrm>
              <a:off x="5008563" y="2727325"/>
              <a:ext cx="73025" cy="17463"/>
            </a:xfrm>
            <a:prstGeom prst="rect">
              <a:avLst/>
            </a:pr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19" name="Rectangle 35"/>
            <p:cNvSpPr>
              <a:spLocks noChangeArrowheads="1"/>
            </p:cNvSpPr>
            <p:nvPr/>
          </p:nvSpPr>
          <p:spPr bwMode="auto">
            <a:xfrm>
              <a:off x="5008563" y="2781300"/>
              <a:ext cx="73025" cy="20638"/>
            </a:xfrm>
            <a:prstGeom prst="rect">
              <a:avLst/>
            </a:pr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47" name="Group 246"/>
          <p:cNvGrpSpPr/>
          <p:nvPr userDrawn="1"/>
        </p:nvGrpSpPr>
        <p:grpSpPr>
          <a:xfrm>
            <a:off x="9587239" y="2614382"/>
            <a:ext cx="255458" cy="322682"/>
            <a:chOff x="487363" y="3698875"/>
            <a:chExt cx="422275" cy="533401"/>
          </a:xfrm>
          <a:solidFill>
            <a:schemeClr val="tx1"/>
          </a:solidFill>
        </p:grpSpPr>
        <p:sp>
          <p:nvSpPr>
            <p:cNvPr id="248" name="Freeform 64"/>
            <p:cNvSpPr>
              <a:spLocks noEditPoints="1"/>
            </p:cNvSpPr>
            <p:nvPr/>
          </p:nvSpPr>
          <p:spPr bwMode="auto">
            <a:xfrm>
              <a:off x="533400" y="3771900"/>
              <a:ext cx="339725" cy="360363"/>
            </a:xfrm>
            <a:custGeom>
              <a:avLst/>
              <a:gdLst>
                <a:gd name="T0" fmla="*/ 147 w 150"/>
                <a:gd name="T1" fmla="*/ 58 h 159"/>
                <a:gd name="T2" fmla="*/ 66 w 150"/>
                <a:gd name="T3" fmla="*/ 2 h 159"/>
                <a:gd name="T4" fmla="*/ 58 w 150"/>
                <a:gd name="T5" fmla="*/ 3 h 159"/>
                <a:gd name="T6" fmla="*/ 59 w 150"/>
                <a:gd name="T7" fmla="*/ 11 h 159"/>
                <a:gd name="T8" fmla="*/ 66 w 150"/>
                <a:gd name="T9" fmla="*/ 16 h 159"/>
                <a:gd name="T10" fmla="*/ 3 w 150"/>
                <a:gd name="T11" fmla="*/ 106 h 159"/>
                <a:gd name="T12" fmla="*/ 6 w 150"/>
                <a:gd name="T13" fmla="*/ 121 h 159"/>
                <a:gd name="T14" fmla="*/ 55 w 150"/>
                <a:gd name="T15" fmla="*/ 156 h 159"/>
                <a:gd name="T16" fmla="*/ 70 w 150"/>
                <a:gd name="T17" fmla="*/ 153 h 159"/>
                <a:gd name="T18" fmla="*/ 133 w 150"/>
                <a:gd name="T19" fmla="*/ 63 h 159"/>
                <a:gd name="T20" fmla="*/ 140 w 150"/>
                <a:gd name="T21" fmla="*/ 68 h 159"/>
                <a:gd name="T22" fmla="*/ 148 w 150"/>
                <a:gd name="T23" fmla="*/ 66 h 159"/>
                <a:gd name="T24" fmla="*/ 147 w 150"/>
                <a:gd name="T25" fmla="*/ 58 h 159"/>
                <a:gd name="T26" fmla="*/ 43 w 150"/>
                <a:gd name="T27" fmla="*/ 116 h 159"/>
                <a:gd name="T28" fmla="*/ 22 w 150"/>
                <a:gd name="T29" fmla="*/ 101 h 159"/>
                <a:gd name="T30" fmla="*/ 27 w 150"/>
                <a:gd name="T31" fmla="*/ 93 h 159"/>
                <a:gd name="T32" fmla="*/ 49 w 150"/>
                <a:gd name="T33" fmla="*/ 108 h 159"/>
                <a:gd name="T34" fmla="*/ 43 w 150"/>
                <a:gd name="T35" fmla="*/ 116 h 159"/>
                <a:gd name="T36" fmla="*/ 60 w 150"/>
                <a:gd name="T37" fmla="*/ 92 h 159"/>
                <a:gd name="T38" fmla="*/ 39 w 150"/>
                <a:gd name="T39" fmla="*/ 76 h 159"/>
                <a:gd name="T40" fmla="*/ 44 w 150"/>
                <a:gd name="T41" fmla="*/ 69 h 159"/>
                <a:gd name="T42" fmla="*/ 66 w 150"/>
                <a:gd name="T43" fmla="*/ 84 h 159"/>
                <a:gd name="T44" fmla="*/ 60 w 150"/>
                <a:gd name="T45" fmla="*/ 92 h 159"/>
                <a:gd name="T46" fmla="*/ 77 w 150"/>
                <a:gd name="T47" fmla="*/ 67 h 159"/>
                <a:gd name="T48" fmla="*/ 56 w 150"/>
                <a:gd name="T49" fmla="*/ 52 h 159"/>
                <a:gd name="T50" fmla="*/ 61 w 150"/>
                <a:gd name="T51" fmla="*/ 45 h 159"/>
                <a:gd name="T52" fmla="*/ 82 w 150"/>
                <a:gd name="T53" fmla="*/ 60 h 159"/>
                <a:gd name="T54" fmla="*/ 77 w 150"/>
                <a:gd name="T55" fmla="*/ 67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0" h="159">
                  <a:moveTo>
                    <a:pt x="147" y="58"/>
                  </a:moveTo>
                  <a:cubicBezTo>
                    <a:pt x="66" y="2"/>
                    <a:pt x="66" y="2"/>
                    <a:pt x="66" y="2"/>
                  </a:cubicBezTo>
                  <a:cubicBezTo>
                    <a:pt x="63" y="0"/>
                    <a:pt x="60" y="0"/>
                    <a:pt x="58" y="3"/>
                  </a:cubicBezTo>
                  <a:cubicBezTo>
                    <a:pt x="56" y="6"/>
                    <a:pt x="57" y="9"/>
                    <a:pt x="59" y="11"/>
                  </a:cubicBezTo>
                  <a:cubicBezTo>
                    <a:pt x="66" y="16"/>
                    <a:pt x="66" y="16"/>
                    <a:pt x="66" y="16"/>
                  </a:cubicBezTo>
                  <a:cubicBezTo>
                    <a:pt x="3" y="106"/>
                    <a:pt x="3" y="106"/>
                    <a:pt x="3" y="106"/>
                  </a:cubicBezTo>
                  <a:cubicBezTo>
                    <a:pt x="0" y="111"/>
                    <a:pt x="1" y="118"/>
                    <a:pt x="6" y="121"/>
                  </a:cubicBezTo>
                  <a:cubicBezTo>
                    <a:pt x="55" y="156"/>
                    <a:pt x="55" y="156"/>
                    <a:pt x="55" y="156"/>
                  </a:cubicBezTo>
                  <a:cubicBezTo>
                    <a:pt x="60" y="159"/>
                    <a:pt x="67" y="158"/>
                    <a:pt x="70" y="153"/>
                  </a:cubicBezTo>
                  <a:cubicBezTo>
                    <a:pt x="133" y="63"/>
                    <a:pt x="133" y="63"/>
                    <a:pt x="133" y="63"/>
                  </a:cubicBezTo>
                  <a:cubicBezTo>
                    <a:pt x="140" y="68"/>
                    <a:pt x="140" y="68"/>
                    <a:pt x="140" y="68"/>
                  </a:cubicBezTo>
                  <a:cubicBezTo>
                    <a:pt x="143" y="70"/>
                    <a:pt x="146" y="69"/>
                    <a:pt x="148" y="66"/>
                  </a:cubicBezTo>
                  <a:cubicBezTo>
                    <a:pt x="150" y="64"/>
                    <a:pt x="149" y="60"/>
                    <a:pt x="147" y="58"/>
                  </a:cubicBezTo>
                  <a:close/>
                  <a:moveTo>
                    <a:pt x="43" y="116"/>
                  </a:moveTo>
                  <a:cubicBezTo>
                    <a:pt x="22" y="101"/>
                    <a:pt x="22" y="101"/>
                    <a:pt x="22" y="101"/>
                  </a:cubicBezTo>
                  <a:cubicBezTo>
                    <a:pt x="27" y="93"/>
                    <a:pt x="27" y="93"/>
                    <a:pt x="27" y="93"/>
                  </a:cubicBezTo>
                  <a:cubicBezTo>
                    <a:pt x="49" y="108"/>
                    <a:pt x="49" y="108"/>
                    <a:pt x="49" y="108"/>
                  </a:cubicBezTo>
                  <a:lnTo>
                    <a:pt x="43" y="116"/>
                  </a:lnTo>
                  <a:close/>
                  <a:moveTo>
                    <a:pt x="60" y="92"/>
                  </a:moveTo>
                  <a:cubicBezTo>
                    <a:pt x="39" y="76"/>
                    <a:pt x="39" y="76"/>
                    <a:pt x="39" y="76"/>
                  </a:cubicBezTo>
                  <a:cubicBezTo>
                    <a:pt x="44" y="69"/>
                    <a:pt x="44" y="69"/>
                    <a:pt x="44" y="69"/>
                  </a:cubicBezTo>
                  <a:cubicBezTo>
                    <a:pt x="66" y="84"/>
                    <a:pt x="66" y="84"/>
                    <a:pt x="66" y="84"/>
                  </a:cubicBezTo>
                  <a:lnTo>
                    <a:pt x="60" y="92"/>
                  </a:lnTo>
                  <a:close/>
                  <a:moveTo>
                    <a:pt x="77" y="67"/>
                  </a:moveTo>
                  <a:cubicBezTo>
                    <a:pt x="56" y="52"/>
                    <a:pt x="56" y="52"/>
                    <a:pt x="56" y="52"/>
                  </a:cubicBezTo>
                  <a:cubicBezTo>
                    <a:pt x="61" y="45"/>
                    <a:pt x="61" y="45"/>
                    <a:pt x="61" y="45"/>
                  </a:cubicBezTo>
                  <a:cubicBezTo>
                    <a:pt x="82" y="60"/>
                    <a:pt x="82" y="60"/>
                    <a:pt x="82" y="60"/>
                  </a:cubicBezTo>
                  <a:lnTo>
                    <a:pt x="77" y="67"/>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49" name="Freeform 65"/>
            <p:cNvSpPr>
              <a:spLocks/>
            </p:cNvSpPr>
            <p:nvPr/>
          </p:nvSpPr>
          <p:spPr bwMode="auto">
            <a:xfrm>
              <a:off x="733425" y="3698875"/>
              <a:ext cx="176213" cy="161925"/>
            </a:xfrm>
            <a:custGeom>
              <a:avLst/>
              <a:gdLst>
                <a:gd name="T0" fmla="*/ 74 w 78"/>
                <a:gd name="T1" fmla="*/ 40 h 71"/>
                <a:gd name="T2" fmla="*/ 20 w 78"/>
                <a:gd name="T3" fmla="*/ 2 h 71"/>
                <a:gd name="T4" fmla="*/ 12 w 78"/>
                <a:gd name="T5" fmla="*/ 3 h 71"/>
                <a:gd name="T6" fmla="*/ 14 w 78"/>
                <a:gd name="T7" fmla="*/ 11 h 71"/>
                <a:gd name="T8" fmla="*/ 16 w 78"/>
                <a:gd name="T9" fmla="*/ 13 h 71"/>
                <a:gd name="T10" fmla="*/ 0 w 78"/>
                <a:gd name="T11" fmla="*/ 37 h 71"/>
                <a:gd name="T12" fmla="*/ 8 w 78"/>
                <a:gd name="T13" fmla="*/ 42 h 71"/>
                <a:gd name="T14" fmla="*/ 25 w 78"/>
                <a:gd name="T15" fmla="*/ 19 h 71"/>
                <a:gd name="T16" fmla="*/ 56 w 78"/>
                <a:gd name="T17" fmla="*/ 41 h 71"/>
                <a:gd name="T18" fmla="*/ 40 w 78"/>
                <a:gd name="T19" fmla="*/ 65 h 71"/>
                <a:gd name="T20" fmla="*/ 48 w 78"/>
                <a:gd name="T21" fmla="*/ 71 h 71"/>
                <a:gd name="T22" fmla="*/ 65 w 78"/>
                <a:gd name="T23" fmla="*/ 47 h 71"/>
                <a:gd name="T24" fmla="*/ 67 w 78"/>
                <a:gd name="T25" fmla="*/ 49 h 71"/>
                <a:gd name="T26" fmla="*/ 76 w 78"/>
                <a:gd name="T27" fmla="*/ 48 h 71"/>
                <a:gd name="T28" fmla="*/ 74 w 78"/>
                <a:gd name="T29" fmla="*/ 4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8" h="71">
                  <a:moveTo>
                    <a:pt x="74" y="40"/>
                  </a:moveTo>
                  <a:cubicBezTo>
                    <a:pt x="20" y="2"/>
                    <a:pt x="20" y="2"/>
                    <a:pt x="20" y="2"/>
                  </a:cubicBezTo>
                  <a:cubicBezTo>
                    <a:pt x="18" y="0"/>
                    <a:pt x="14" y="1"/>
                    <a:pt x="12" y="3"/>
                  </a:cubicBezTo>
                  <a:cubicBezTo>
                    <a:pt x="10" y="6"/>
                    <a:pt x="11" y="10"/>
                    <a:pt x="14" y="11"/>
                  </a:cubicBezTo>
                  <a:cubicBezTo>
                    <a:pt x="16" y="13"/>
                    <a:pt x="16" y="13"/>
                    <a:pt x="16" y="13"/>
                  </a:cubicBezTo>
                  <a:cubicBezTo>
                    <a:pt x="0" y="37"/>
                    <a:pt x="0" y="37"/>
                    <a:pt x="0" y="37"/>
                  </a:cubicBezTo>
                  <a:cubicBezTo>
                    <a:pt x="8" y="42"/>
                    <a:pt x="8" y="42"/>
                    <a:pt x="8" y="42"/>
                  </a:cubicBezTo>
                  <a:cubicBezTo>
                    <a:pt x="25" y="19"/>
                    <a:pt x="25" y="19"/>
                    <a:pt x="25" y="19"/>
                  </a:cubicBezTo>
                  <a:cubicBezTo>
                    <a:pt x="56" y="41"/>
                    <a:pt x="56" y="41"/>
                    <a:pt x="56" y="41"/>
                  </a:cubicBezTo>
                  <a:cubicBezTo>
                    <a:pt x="40" y="65"/>
                    <a:pt x="40" y="65"/>
                    <a:pt x="40" y="65"/>
                  </a:cubicBezTo>
                  <a:cubicBezTo>
                    <a:pt x="48" y="71"/>
                    <a:pt x="48" y="71"/>
                    <a:pt x="48" y="71"/>
                  </a:cubicBezTo>
                  <a:cubicBezTo>
                    <a:pt x="65" y="47"/>
                    <a:pt x="65" y="47"/>
                    <a:pt x="65" y="47"/>
                  </a:cubicBezTo>
                  <a:cubicBezTo>
                    <a:pt x="67" y="49"/>
                    <a:pt x="67" y="49"/>
                    <a:pt x="67" y="49"/>
                  </a:cubicBezTo>
                  <a:cubicBezTo>
                    <a:pt x="70" y="51"/>
                    <a:pt x="74" y="50"/>
                    <a:pt x="76" y="48"/>
                  </a:cubicBezTo>
                  <a:cubicBezTo>
                    <a:pt x="78" y="45"/>
                    <a:pt x="77" y="41"/>
                    <a:pt x="74" y="4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0" name="Freeform 66"/>
            <p:cNvSpPr>
              <a:spLocks/>
            </p:cNvSpPr>
            <p:nvPr/>
          </p:nvSpPr>
          <p:spPr bwMode="auto">
            <a:xfrm>
              <a:off x="487363" y="4078288"/>
              <a:ext cx="138113" cy="153988"/>
            </a:xfrm>
            <a:custGeom>
              <a:avLst/>
              <a:gdLst>
                <a:gd name="T0" fmla="*/ 87 w 87"/>
                <a:gd name="T1" fmla="*/ 33 h 97"/>
                <a:gd name="T2" fmla="*/ 40 w 87"/>
                <a:gd name="T3" fmla="*/ 0 h 97"/>
                <a:gd name="T4" fmla="*/ 36 w 87"/>
                <a:gd name="T5" fmla="*/ 42 h 97"/>
                <a:gd name="T6" fmla="*/ 37 w 87"/>
                <a:gd name="T7" fmla="*/ 43 h 97"/>
                <a:gd name="T8" fmla="*/ 0 w 87"/>
                <a:gd name="T9" fmla="*/ 97 h 97"/>
                <a:gd name="T10" fmla="*/ 22 w 87"/>
                <a:gd name="T11" fmla="*/ 90 h 97"/>
                <a:gd name="T12" fmla="*/ 49 w 87"/>
                <a:gd name="T13" fmla="*/ 52 h 97"/>
                <a:gd name="T14" fmla="*/ 50 w 87"/>
                <a:gd name="T15" fmla="*/ 52 h 97"/>
                <a:gd name="T16" fmla="*/ 87 w 87"/>
                <a:gd name="T17" fmla="*/ 3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97">
                  <a:moveTo>
                    <a:pt x="87" y="33"/>
                  </a:moveTo>
                  <a:lnTo>
                    <a:pt x="40" y="0"/>
                  </a:lnTo>
                  <a:lnTo>
                    <a:pt x="36" y="42"/>
                  </a:lnTo>
                  <a:lnTo>
                    <a:pt x="37" y="43"/>
                  </a:lnTo>
                  <a:lnTo>
                    <a:pt x="0" y="97"/>
                  </a:lnTo>
                  <a:lnTo>
                    <a:pt x="22" y="90"/>
                  </a:lnTo>
                  <a:lnTo>
                    <a:pt x="49" y="52"/>
                  </a:lnTo>
                  <a:lnTo>
                    <a:pt x="50" y="52"/>
                  </a:lnTo>
                  <a:lnTo>
                    <a:pt x="87" y="33"/>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137" name="Freeform 6"/>
          <p:cNvSpPr>
            <a:spLocks noEditPoints="1"/>
          </p:cNvSpPr>
          <p:nvPr userDrawn="1"/>
        </p:nvSpPr>
        <p:spPr bwMode="auto">
          <a:xfrm>
            <a:off x="9636446" y="6191179"/>
            <a:ext cx="323340" cy="323338"/>
          </a:xfrm>
          <a:custGeom>
            <a:avLst/>
            <a:gdLst>
              <a:gd name="T0" fmla="*/ 56 w 446"/>
              <a:gd name="T1" fmla="*/ 377 h 446"/>
              <a:gd name="T2" fmla="*/ 153 w 446"/>
              <a:gd name="T3" fmla="*/ 377 h 446"/>
              <a:gd name="T4" fmla="*/ 251 w 446"/>
              <a:gd name="T5" fmla="*/ 377 h 446"/>
              <a:gd name="T6" fmla="*/ 348 w 446"/>
              <a:gd name="T7" fmla="*/ 377 h 446"/>
              <a:gd name="T8" fmla="*/ 397 w 446"/>
              <a:gd name="T9" fmla="*/ 377 h 446"/>
              <a:gd name="T10" fmla="*/ 397 w 446"/>
              <a:gd name="T11" fmla="*/ 335 h 446"/>
              <a:gd name="T12" fmla="*/ 390 w 446"/>
              <a:gd name="T13" fmla="*/ 223 h 446"/>
              <a:gd name="T14" fmla="*/ 418 w 446"/>
              <a:gd name="T15" fmla="*/ 203 h 446"/>
              <a:gd name="T16" fmla="*/ 369 w 446"/>
              <a:gd name="T17" fmla="*/ 182 h 446"/>
              <a:gd name="T18" fmla="*/ 174 w 446"/>
              <a:gd name="T19" fmla="*/ 182 h 446"/>
              <a:gd name="T20" fmla="*/ 49 w 446"/>
              <a:gd name="T21" fmla="*/ 182 h 446"/>
              <a:gd name="T22" fmla="*/ 49 w 446"/>
              <a:gd name="T23" fmla="*/ 223 h 446"/>
              <a:gd name="T24" fmla="*/ 56 w 446"/>
              <a:gd name="T25" fmla="*/ 335 h 446"/>
              <a:gd name="T26" fmla="*/ 28 w 446"/>
              <a:gd name="T27" fmla="*/ 356 h 446"/>
              <a:gd name="T28" fmla="*/ 432 w 446"/>
              <a:gd name="T29" fmla="*/ 154 h 446"/>
              <a:gd name="T30" fmla="*/ 0 w 446"/>
              <a:gd name="T31" fmla="*/ 140 h 446"/>
              <a:gd name="T32" fmla="*/ 215 w 446"/>
              <a:gd name="T33" fmla="*/ 3 h 446"/>
              <a:gd name="T34" fmla="*/ 231 w 446"/>
              <a:gd name="T35" fmla="*/ 3 h 446"/>
              <a:gd name="T36" fmla="*/ 446 w 446"/>
              <a:gd name="T37" fmla="*/ 140 h 446"/>
              <a:gd name="T38" fmla="*/ 223 w 446"/>
              <a:gd name="T39" fmla="*/ 56 h 446"/>
              <a:gd name="T40" fmla="*/ 223 w 446"/>
              <a:gd name="T41" fmla="*/ 112 h 446"/>
              <a:gd name="T42" fmla="*/ 223 w 446"/>
              <a:gd name="T43" fmla="*/ 56 h 446"/>
              <a:gd name="T44" fmla="*/ 348 w 446"/>
              <a:gd name="T45" fmla="*/ 335 h 446"/>
              <a:gd name="T46" fmla="*/ 293 w 446"/>
              <a:gd name="T47" fmla="*/ 223 h 446"/>
              <a:gd name="T48" fmla="*/ 251 w 446"/>
              <a:gd name="T49" fmla="*/ 223 h 446"/>
              <a:gd name="T50" fmla="*/ 195 w 446"/>
              <a:gd name="T51" fmla="*/ 335 h 446"/>
              <a:gd name="T52" fmla="*/ 251 w 446"/>
              <a:gd name="T53" fmla="*/ 223 h 446"/>
              <a:gd name="T54" fmla="*/ 153 w 446"/>
              <a:gd name="T55" fmla="*/ 335 h 446"/>
              <a:gd name="T56" fmla="*/ 97 w 446"/>
              <a:gd name="T57" fmla="*/ 223 h 446"/>
              <a:gd name="T58" fmla="*/ 21 w 446"/>
              <a:gd name="T59" fmla="*/ 446 h 446"/>
              <a:gd name="T60" fmla="*/ 446 w 446"/>
              <a:gd name="T61" fmla="*/ 426 h 446"/>
              <a:gd name="T62" fmla="*/ 21 w 446"/>
              <a:gd name="T63" fmla="*/ 405 h 446"/>
              <a:gd name="T64" fmla="*/ 21 w 446"/>
              <a:gd name="T65"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46" h="446">
                <a:moveTo>
                  <a:pt x="49" y="377"/>
                </a:moveTo>
                <a:cubicBezTo>
                  <a:pt x="56" y="377"/>
                  <a:pt x="56" y="377"/>
                  <a:pt x="56" y="377"/>
                </a:cubicBezTo>
                <a:cubicBezTo>
                  <a:pt x="97" y="377"/>
                  <a:pt x="97" y="377"/>
                  <a:pt x="97" y="377"/>
                </a:cubicBezTo>
                <a:cubicBezTo>
                  <a:pt x="153" y="377"/>
                  <a:pt x="153" y="377"/>
                  <a:pt x="153" y="377"/>
                </a:cubicBezTo>
                <a:cubicBezTo>
                  <a:pt x="195" y="377"/>
                  <a:pt x="195" y="377"/>
                  <a:pt x="195" y="377"/>
                </a:cubicBezTo>
                <a:cubicBezTo>
                  <a:pt x="251" y="377"/>
                  <a:pt x="251" y="377"/>
                  <a:pt x="251" y="377"/>
                </a:cubicBezTo>
                <a:cubicBezTo>
                  <a:pt x="293" y="377"/>
                  <a:pt x="293" y="377"/>
                  <a:pt x="293" y="377"/>
                </a:cubicBezTo>
                <a:cubicBezTo>
                  <a:pt x="348" y="377"/>
                  <a:pt x="348" y="377"/>
                  <a:pt x="348" y="377"/>
                </a:cubicBezTo>
                <a:cubicBezTo>
                  <a:pt x="390" y="377"/>
                  <a:pt x="390" y="377"/>
                  <a:pt x="390" y="377"/>
                </a:cubicBezTo>
                <a:cubicBezTo>
                  <a:pt x="397" y="377"/>
                  <a:pt x="397" y="377"/>
                  <a:pt x="397" y="377"/>
                </a:cubicBezTo>
                <a:cubicBezTo>
                  <a:pt x="409" y="377"/>
                  <a:pt x="418" y="367"/>
                  <a:pt x="418" y="356"/>
                </a:cubicBezTo>
                <a:cubicBezTo>
                  <a:pt x="418" y="344"/>
                  <a:pt x="409" y="335"/>
                  <a:pt x="397" y="335"/>
                </a:cubicBezTo>
                <a:cubicBezTo>
                  <a:pt x="390" y="335"/>
                  <a:pt x="390" y="335"/>
                  <a:pt x="390" y="335"/>
                </a:cubicBezTo>
                <a:cubicBezTo>
                  <a:pt x="390" y="223"/>
                  <a:pt x="390" y="223"/>
                  <a:pt x="390" y="223"/>
                </a:cubicBezTo>
                <a:cubicBezTo>
                  <a:pt x="397" y="223"/>
                  <a:pt x="397" y="223"/>
                  <a:pt x="397" y="223"/>
                </a:cubicBezTo>
                <a:cubicBezTo>
                  <a:pt x="409" y="223"/>
                  <a:pt x="418" y="214"/>
                  <a:pt x="418" y="203"/>
                </a:cubicBezTo>
                <a:cubicBezTo>
                  <a:pt x="418" y="191"/>
                  <a:pt x="409" y="182"/>
                  <a:pt x="397" y="182"/>
                </a:cubicBezTo>
                <a:cubicBezTo>
                  <a:pt x="369" y="182"/>
                  <a:pt x="369" y="182"/>
                  <a:pt x="369" y="182"/>
                </a:cubicBezTo>
                <a:cubicBezTo>
                  <a:pt x="272" y="182"/>
                  <a:pt x="272" y="182"/>
                  <a:pt x="272" y="182"/>
                </a:cubicBezTo>
                <a:cubicBezTo>
                  <a:pt x="174" y="182"/>
                  <a:pt x="174" y="182"/>
                  <a:pt x="174" y="182"/>
                </a:cubicBezTo>
                <a:cubicBezTo>
                  <a:pt x="77" y="182"/>
                  <a:pt x="77" y="182"/>
                  <a:pt x="77" y="182"/>
                </a:cubicBezTo>
                <a:cubicBezTo>
                  <a:pt x="49" y="182"/>
                  <a:pt x="49" y="182"/>
                  <a:pt x="49" y="182"/>
                </a:cubicBezTo>
                <a:cubicBezTo>
                  <a:pt x="37" y="182"/>
                  <a:pt x="28" y="191"/>
                  <a:pt x="28" y="203"/>
                </a:cubicBezTo>
                <a:cubicBezTo>
                  <a:pt x="28" y="214"/>
                  <a:pt x="37" y="223"/>
                  <a:pt x="49" y="223"/>
                </a:cubicBezTo>
                <a:cubicBezTo>
                  <a:pt x="56" y="223"/>
                  <a:pt x="56" y="223"/>
                  <a:pt x="56" y="223"/>
                </a:cubicBezTo>
                <a:cubicBezTo>
                  <a:pt x="56" y="335"/>
                  <a:pt x="56" y="335"/>
                  <a:pt x="56" y="335"/>
                </a:cubicBezTo>
                <a:cubicBezTo>
                  <a:pt x="49" y="335"/>
                  <a:pt x="49" y="335"/>
                  <a:pt x="49" y="335"/>
                </a:cubicBezTo>
                <a:cubicBezTo>
                  <a:pt x="37" y="335"/>
                  <a:pt x="28" y="344"/>
                  <a:pt x="28" y="356"/>
                </a:cubicBezTo>
                <a:cubicBezTo>
                  <a:pt x="28" y="367"/>
                  <a:pt x="37" y="377"/>
                  <a:pt x="49" y="377"/>
                </a:cubicBezTo>
                <a:close/>
                <a:moveTo>
                  <a:pt x="432" y="154"/>
                </a:moveTo>
                <a:cubicBezTo>
                  <a:pt x="14" y="154"/>
                  <a:pt x="14" y="154"/>
                  <a:pt x="14" y="154"/>
                </a:cubicBezTo>
                <a:cubicBezTo>
                  <a:pt x="6" y="154"/>
                  <a:pt x="0" y="148"/>
                  <a:pt x="0" y="140"/>
                </a:cubicBezTo>
                <a:cubicBezTo>
                  <a:pt x="0" y="134"/>
                  <a:pt x="3" y="130"/>
                  <a:pt x="8" y="127"/>
                </a:cubicBezTo>
                <a:cubicBezTo>
                  <a:pt x="215" y="3"/>
                  <a:pt x="215" y="3"/>
                  <a:pt x="215" y="3"/>
                </a:cubicBezTo>
                <a:cubicBezTo>
                  <a:pt x="217" y="1"/>
                  <a:pt x="220" y="0"/>
                  <a:pt x="223" y="0"/>
                </a:cubicBezTo>
                <a:cubicBezTo>
                  <a:pt x="226" y="0"/>
                  <a:pt x="229" y="1"/>
                  <a:pt x="231" y="3"/>
                </a:cubicBezTo>
                <a:cubicBezTo>
                  <a:pt x="438" y="127"/>
                  <a:pt x="438" y="127"/>
                  <a:pt x="438" y="127"/>
                </a:cubicBezTo>
                <a:cubicBezTo>
                  <a:pt x="443" y="130"/>
                  <a:pt x="446" y="134"/>
                  <a:pt x="446" y="140"/>
                </a:cubicBezTo>
                <a:cubicBezTo>
                  <a:pt x="446" y="148"/>
                  <a:pt x="440" y="154"/>
                  <a:pt x="432" y="154"/>
                </a:cubicBezTo>
                <a:close/>
                <a:moveTo>
                  <a:pt x="223" y="56"/>
                </a:moveTo>
                <a:cubicBezTo>
                  <a:pt x="208" y="56"/>
                  <a:pt x="195" y="69"/>
                  <a:pt x="195" y="84"/>
                </a:cubicBezTo>
                <a:cubicBezTo>
                  <a:pt x="195" y="99"/>
                  <a:pt x="208" y="112"/>
                  <a:pt x="223" y="112"/>
                </a:cubicBezTo>
                <a:cubicBezTo>
                  <a:pt x="238" y="112"/>
                  <a:pt x="251" y="99"/>
                  <a:pt x="251" y="84"/>
                </a:cubicBezTo>
                <a:cubicBezTo>
                  <a:pt x="251" y="69"/>
                  <a:pt x="238" y="56"/>
                  <a:pt x="223" y="56"/>
                </a:cubicBezTo>
                <a:close/>
                <a:moveTo>
                  <a:pt x="348" y="223"/>
                </a:moveTo>
                <a:cubicBezTo>
                  <a:pt x="348" y="335"/>
                  <a:pt x="348" y="335"/>
                  <a:pt x="348" y="335"/>
                </a:cubicBezTo>
                <a:cubicBezTo>
                  <a:pt x="293" y="335"/>
                  <a:pt x="293" y="335"/>
                  <a:pt x="293" y="335"/>
                </a:cubicBezTo>
                <a:cubicBezTo>
                  <a:pt x="293" y="223"/>
                  <a:pt x="293" y="223"/>
                  <a:pt x="293" y="223"/>
                </a:cubicBezTo>
                <a:cubicBezTo>
                  <a:pt x="348" y="223"/>
                  <a:pt x="348" y="223"/>
                  <a:pt x="348" y="223"/>
                </a:cubicBezTo>
                <a:close/>
                <a:moveTo>
                  <a:pt x="251" y="223"/>
                </a:moveTo>
                <a:cubicBezTo>
                  <a:pt x="251" y="335"/>
                  <a:pt x="251" y="335"/>
                  <a:pt x="251" y="335"/>
                </a:cubicBezTo>
                <a:cubicBezTo>
                  <a:pt x="195" y="335"/>
                  <a:pt x="195" y="335"/>
                  <a:pt x="195" y="335"/>
                </a:cubicBezTo>
                <a:cubicBezTo>
                  <a:pt x="195" y="223"/>
                  <a:pt x="195" y="223"/>
                  <a:pt x="195" y="223"/>
                </a:cubicBezTo>
                <a:cubicBezTo>
                  <a:pt x="251" y="223"/>
                  <a:pt x="251" y="223"/>
                  <a:pt x="251" y="223"/>
                </a:cubicBezTo>
                <a:close/>
                <a:moveTo>
                  <a:pt x="153" y="223"/>
                </a:moveTo>
                <a:cubicBezTo>
                  <a:pt x="153" y="335"/>
                  <a:pt x="153" y="335"/>
                  <a:pt x="153" y="335"/>
                </a:cubicBezTo>
                <a:cubicBezTo>
                  <a:pt x="97" y="335"/>
                  <a:pt x="97" y="335"/>
                  <a:pt x="97" y="335"/>
                </a:cubicBezTo>
                <a:cubicBezTo>
                  <a:pt x="97" y="223"/>
                  <a:pt x="97" y="223"/>
                  <a:pt x="97" y="223"/>
                </a:cubicBezTo>
                <a:cubicBezTo>
                  <a:pt x="153" y="223"/>
                  <a:pt x="153" y="223"/>
                  <a:pt x="153" y="223"/>
                </a:cubicBezTo>
                <a:close/>
                <a:moveTo>
                  <a:pt x="21" y="446"/>
                </a:moveTo>
                <a:cubicBezTo>
                  <a:pt x="425" y="446"/>
                  <a:pt x="425" y="446"/>
                  <a:pt x="425" y="446"/>
                </a:cubicBezTo>
                <a:cubicBezTo>
                  <a:pt x="437" y="446"/>
                  <a:pt x="446" y="437"/>
                  <a:pt x="446" y="426"/>
                </a:cubicBezTo>
                <a:cubicBezTo>
                  <a:pt x="446" y="414"/>
                  <a:pt x="436" y="405"/>
                  <a:pt x="425" y="405"/>
                </a:cubicBezTo>
                <a:cubicBezTo>
                  <a:pt x="21" y="405"/>
                  <a:pt x="21" y="405"/>
                  <a:pt x="21" y="405"/>
                </a:cubicBezTo>
                <a:cubicBezTo>
                  <a:pt x="9" y="405"/>
                  <a:pt x="0" y="414"/>
                  <a:pt x="0" y="426"/>
                </a:cubicBezTo>
                <a:cubicBezTo>
                  <a:pt x="0" y="437"/>
                  <a:pt x="9" y="446"/>
                  <a:pt x="21" y="446"/>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43" name="Group 7225"/>
          <p:cNvGrpSpPr/>
          <p:nvPr userDrawn="1"/>
        </p:nvGrpSpPr>
        <p:grpSpPr>
          <a:xfrm>
            <a:off x="9616359" y="5566590"/>
            <a:ext cx="347290" cy="307738"/>
            <a:chOff x="8208963" y="3697288"/>
            <a:chExt cx="571500" cy="506413"/>
          </a:xfrm>
          <a:solidFill>
            <a:schemeClr val="tx1"/>
          </a:solidFill>
        </p:grpSpPr>
        <p:sp>
          <p:nvSpPr>
            <p:cNvPr id="144" name="Freeform 59"/>
            <p:cNvSpPr>
              <a:spLocks noEditPoints="1"/>
            </p:cNvSpPr>
            <p:nvPr/>
          </p:nvSpPr>
          <p:spPr bwMode="auto">
            <a:xfrm>
              <a:off x="8208963" y="3697288"/>
              <a:ext cx="571500" cy="506413"/>
            </a:xfrm>
            <a:custGeom>
              <a:avLst/>
              <a:gdLst>
                <a:gd name="T0" fmla="*/ 126 w 252"/>
                <a:gd name="T1" fmla="*/ 0 h 223"/>
                <a:gd name="T2" fmla="*/ 0 w 252"/>
                <a:gd name="T3" fmla="*/ 94 h 223"/>
                <a:gd name="T4" fmla="*/ 29 w 252"/>
                <a:gd name="T5" fmla="*/ 94 h 223"/>
                <a:gd name="T6" fmla="*/ 29 w 252"/>
                <a:gd name="T7" fmla="*/ 223 h 223"/>
                <a:gd name="T8" fmla="*/ 107 w 252"/>
                <a:gd name="T9" fmla="*/ 223 h 223"/>
                <a:gd name="T10" fmla="*/ 107 w 252"/>
                <a:gd name="T11" fmla="*/ 167 h 223"/>
                <a:gd name="T12" fmla="*/ 145 w 252"/>
                <a:gd name="T13" fmla="*/ 167 h 223"/>
                <a:gd name="T14" fmla="*/ 145 w 252"/>
                <a:gd name="T15" fmla="*/ 223 h 223"/>
                <a:gd name="T16" fmla="*/ 222 w 252"/>
                <a:gd name="T17" fmla="*/ 223 h 223"/>
                <a:gd name="T18" fmla="*/ 222 w 252"/>
                <a:gd name="T19" fmla="*/ 94 h 223"/>
                <a:gd name="T20" fmla="*/ 252 w 252"/>
                <a:gd name="T21" fmla="*/ 94 h 223"/>
                <a:gd name="T22" fmla="*/ 126 w 252"/>
                <a:gd name="T23" fmla="*/ 0 h 223"/>
                <a:gd name="T24" fmla="*/ 91 w 252"/>
                <a:gd name="T25" fmla="*/ 204 h 223"/>
                <a:gd name="T26" fmla="*/ 54 w 252"/>
                <a:gd name="T27" fmla="*/ 204 h 223"/>
                <a:gd name="T28" fmla="*/ 54 w 252"/>
                <a:gd name="T29" fmla="*/ 167 h 223"/>
                <a:gd name="T30" fmla="*/ 91 w 252"/>
                <a:gd name="T31" fmla="*/ 167 h 223"/>
                <a:gd name="T32" fmla="*/ 91 w 252"/>
                <a:gd name="T33" fmla="*/ 204 h 223"/>
                <a:gd name="T34" fmla="*/ 91 w 252"/>
                <a:gd name="T35" fmla="*/ 151 h 223"/>
                <a:gd name="T36" fmla="*/ 54 w 252"/>
                <a:gd name="T37" fmla="*/ 151 h 223"/>
                <a:gd name="T38" fmla="*/ 54 w 252"/>
                <a:gd name="T39" fmla="*/ 113 h 223"/>
                <a:gd name="T40" fmla="*/ 91 w 252"/>
                <a:gd name="T41" fmla="*/ 113 h 223"/>
                <a:gd name="T42" fmla="*/ 91 w 252"/>
                <a:gd name="T43" fmla="*/ 151 h 223"/>
                <a:gd name="T44" fmla="*/ 145 w 252"/>
                <a:gd name="T45" fmla="*/ 151 h 223"/>
                <a:gd name="T46" fmla="*/ 107 w 252"/>
                <a:gd name="T47" fmla="*/ 151 h 223"/>
                <a:gd name="T48" fmla="*/ 107 w 252"/>
                <a:gd name="T49" fmla="*/ 113 h 223"/>
                <a:gd name="T50" fmla="*/ 145 w 252"/>
                <a:gd name="T51" fmla="*/ 113 h 223"/>
                <a:gd name="T52" fmla="*/ 145 w 252"/>
                <a:gd name="T53" fmla="*/ 151 h 223"/>
                <a:gd name="T54" fmla="*/ 198 w 252"/>
                <a:gd name="T55" fmla="*/ 204 h 223"/>
                <a:gd name="T56" fmla="*/ 161 w 252"/>
                <a:gd name="T57" fmla="*/ 204 h 223"/>
                <a:gd name="T58" fmla="*/ 161 w 252"/>
                <a:gd name="T59" fmla="*/ 167 h 223"/>
                <a:gd name="T60" fmla="*/ 198 w 252"/>
                <a:gd name="T61" fmla="*/ 167 h 223"/>
                <a:gd name="T62" fmla="*/ 198 w 252"/>
                <a:gd name="T63" fmla="*/ 204 h 223"/>
                <a:gd name="T64" fmla="*/ 198 w 252"/>
                <a:gd name="T65" fmla="*/ 151 h 223"/>
                <a:gd name="T66" fmla="*/ 161 w 252"/>
                <a:gd name="T67" fmla="*/ 151 h 223"/>
                <a:gd name="T68" fmla="*/ 161 w 252"/>
                <a:gd name="T69" fmla="*/ 113 h 223"/>
                <a:gd name="T70" fmla="*/ 198 w 252"/>
                <a:gd name="T71" fmla="*/ 113 h 223"/>
                <a:gd name="T72" fmla="*/ 198 w 252"/>
                <a:gd name="T73" fmla="*/ 151 h 223"/>
                <a:gd name="T74" fmla="*/ 126 w 252"/>
                <a:gd name="T75" fmla="*/ 24 h 223"/>
                <a:gd name="T76" fmla="*/ 157 w 252"/>
                <a:gd name="T77" fmla="*/ 55 h 223"/>
                <a:gd name="T78" fmla="*/ 126 w 252"/>
                <a:gd name="T79" fmla="*/ 86 h 223"/>
                <a:gd name="T80" fmla="*/ 95 w 252"/>
                <a:gd name="T81" fmla="*/ 55 h 223"/>
                <a:gd name="T82" fmla="*/ 126 w 252"/>
                <a:gd name="T83" fmla="*/ 24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2" h="223">
                  <a:moveTo>
                    <a:pt x="126" y="0"/>
                  </a:moveTo>
                  <a:cubicBezTo>
                    <a:pt x="0" y="94"/>
                    <a:pt x="0" y="94"/>
                    <a:pt x="0" y="94"/>
                  </a:cubicBezTo>
                  <a:cubicBezTo>
                    <a:pt x="29" y="94"/>
                    <a:pt x="29" y="94"/>
                    <a:pt x="29" y="94"/>
                  </a:cubicBezTo>
                  <a:cubicBezTo>
                    <a:pt x="29" y="223"/>
                    <a:pt x="29" y="223"/>
                    <a:pt x="29" y="223"/>
                  </a:cubicBezTo>
                  <a:cubicBezTo>
                    <a:pt x="107" y="223"/>
                    <a:pt x="107" y="223"/>
                    <a:pt x="107" y="223"/>
                  </a:cubicBezTo>
                  <a:cubicBezTo>
                    <a:pt x="107" y="167"/>
                    <a:pt x="107" y="167"/>
                    <a:pt x="107" y="167"/>
                  </a:cubicBezTo>
                  <a:cubicBezTo>
                    <a:pt x="145" y="167"/>
                    <a:pt x="145" y="167"/>
                    <a:pt x="145" y="167"/>
                  </a:cubicBezTo>
                  <a:cubicBezTo>
                    <a:pt x="145" y="223"/>
                    <a:pt x="145" y="223"/>
                    <a:pt x="145" y="223"/>
                  </a:cubicBezTo>
                  <a:cubicBezTo>
                    <a:pt x="222" y="223"/>
                    <a:pt x="222" y="223"/>
                    <a:pt x="222" y="223"/>
                  </a:cubicBezTo>
                  <a:cubicBezTo>
                    <a:pt x="222" y="94"/>
                    <a:pt x="222" y="94"/>
                    <a:pt x="222" y="94"/>
                  </a:cubicBezTo>
                  <a:cubicBezTo>
                    <a:pt x="252" y="94"/>
                    <a:pt x="252" y="94"/>
                    <a:pt x="252" y="94"/>
                  </a:cubicBezTo>
                  <a:lnTo>
                    <a:pt x="126" y="0"/>
                  </a:lnTo>
                  <a:close/>
                  <a:moveTo>
                    <a:pt x="91" y="204"/>
                  </a:moveTo>
                  <a:cubicBezTo>
                    <a:pt x="54" y="204"/>
                    <a:pt x="54" y="204"/>
                    <a:pt x="54" y="204"/>
                  </a:cubicBezTo>
                  <a:cubicBezTo>
                    <a:pt x="54" y="167"/>
                    <a:pt x="54" y="167"/>
                    <a:pt x="54" y="167"/>
                  </a:cubicBezTo>
                  <a:cubicBezTo>
                    <a:pt x="91" y="167"/>
                    <a:pt x="91" y="167"/>
                    <a:pt x="91" y="167"/>
                  </a:cubicBezTo>
                  <a:lnTo>
                    <a:pt x="91" y="204"/>
                  </a:lnTo>
                  <a:close/>
                  <a:moveTo>
                    <a:pt x="91" y="151"/>
                  </a:moveTo>
                  <a:cubicBezTo>
                    <a:pt x="54" y="151"/>
                    <a:pt x="54" y="151"/>
                    <a:pt x="54" y="151"/>
                  </a:cubicBezTo>
                  <a:cubicBezTo>
                    <a:pt x="54" y="113"/>
                    <a:pt x="54" y="113"/>
                    <a:pt x="54" y="113"/>
                  </a:cubicBezTo>
                  <a:cubicBezTo>
                    <a:pt x="91" y="113"/>
                    <a:pt x="91" y="113"/>
                    <a:pt x="91" y="113"/>
                  </a:cubicBezTo>
                  <a:lnTo>
                    <a:pt x="91" y="151"/>
                  </a:lnTo>
                  <a:close/>
                  <a:moveTo>
                    <a:pt x="145" y="151"/>
                  </a:moveTo>
                  <a:cubicBezTo>
                    <a:pt x="107" y="151"/>
                    <a:pt x="107" y="151"/>
                    <a:pt x="107" y="151"/>
                  </a:cubicBezTo>
                  <a:cubicBezTo>
                    <a:pt x="107" y="113"/>
                    <a:pt x="107" y="113"/>
                    <a:pt x="107" y="113"/>
                  </a:cubicBezTo>
                  <a:cubicBezTo>
                    <a:pt x="145" y="113"/>
                    <a:pt x="145" y="113"/>
                    <a:pt x="145" y="113"/>
                  </a:cubicBezTo>
                  <a:lnTo>
                    <a:pt x="145" y="151"/>
                  </a:lnTo>
                  <a:close/>
                  <a:moveTo>
                    <a:pt x="198" y="204"/>
                  </a:moveTo>
                  <a:cubicBezTo>
                    <a:pt x="161" y="204"/>
                    <a:pt x="161" y="204"/>
                    <a:pt x="161" y="204"/>
                  </a:cubicBezTo>
                  <a:cubicBezTo>
                    <a:pt x="161" y="167"/>
                    <a:pt x="161" y="167"/>
                    <a:pt x="161" y="167"/>
                  </a:cubicBezTo>
                  <a:cubicBezTo>
                    <a:pt x="198" y="167"/>
                    <a:pt x="198" y="167"/>
                    <a:pt x="198" y="167"/>
                  </a:cubicBezTo>
                  <a:lnTo>
                    <a:pt x="198" y="204"/>
                  </a:lnTo>
                  <a:close/>
                  <a:moveTo>
                    <a:pt x="198" y="151"/>
                  </a:moveTo>
                  <a:cubicBezTo>
                    <a:pt x="161" y="151"/>
                    <a:pt x="161" y="151"/>
                    <a:pt x="161" y="151"/>
                  </a:cubicBezTo>
                  <a:cubicBezTo>
                    <a:pt x="161" y="113"/>
                    <a:pt x="161" y="113"/>
                    <a:pt x="161" y="113"/>
                  </a:cubicBezTo>
                  <a:cubicBezTo>
                    <a:pt x="198" y="113"/>
                    <a:pt x="198" y="113"/>
                    <a:pt x="198" y="113"/>
                  </a:cubicBezTo>
                  <a:lnTo>
                    <a:pt x="198" y="151"/>
                  </a:lnTo>
                  <a:close/>
                  <a:moveTo>
                    <a:pt x="126" y="24"/>
                  </a:moveTo>
                  <a:cubicBezTo>
                    <a:pt x="143" y="24"/>
                    <a:pt x="157" y="38"/>
                    <a:pt x="157" y="55"/>
                  </a:cubicBezTo>
                  <a:cubicBezTo>
                    <a:pt x="157" y="72"/>
                    <a:pt x="143" y="86"/>
                    <a:pt x="126" y="86"/>
                  </a:cubicBezTo>
                  <a:cubicBezTo>
                    <a:pt x="109" y="86"/>
                    <a:pt x="95" y="72"/>
                    <a:pt x="95" y="55"/>
                  </a:cubicBezTo>
                  <a:cubicBezTo>
                    <a:pt x="95" y="38"/>
                    <a:pt x="109" y="24"/>
                    <a:pt x="126" y="2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45" name="Freeform 60"/>
            <p:cNvSpPr>
              <a:spLocks/>
            </p:cNvSpPr>
            <p:nvPr/>
          </p:nvSpPr>
          <p:spPr bwMode="auto">
            <a:xfrm>
              <a:off x="8445500" y="3771900"/>
              <a:ext cx="100013" cy="100013"/>
            </a:xfrm>
            <a:custGeom>
              <a:avLst/>
              <a:gdLst>
                <a:gd name="T0" fmla="*/ 21 w 63"/>
                <a:gd name="T1" fmla="*/ 63 h 63"/>
                <a:gd name="T2" fmla="*/ 41 w 63"/>
                <a:gd name="T3" fmla="*/ 63 h 63"/>
                <a:gd name="T4" fmla="*/ 41 w 63"/>
                <a:gd name="T5" fmla="*/ 41 h 63"/>
                <a:gd name="T6" fmla="*/ 63 w 63"/>
                <a:gd name="T7" fmla="*/ 41 h 63"/>
                <a:gd name="T8" fmla="*/ 63 w 63"/>
                <a:gd name="T9" fmla="*/ 21 h 63"/>
                <a:gd name="T10" fmla="*/ 41 w 63"/>
                <a:gd name="T11" fmla="*/ 21 h 63"/>
                <a:gd name="T12" fmla="*/ 41 w 63"/>
                <a:gd name="T13" fmla="*/ 0 h 63"/>
                <a:gd name="T14" fmla="*/ 21 w 63"/>
                <a:gd name="T15" fmla="*/ 0 h 63"/>
                <a:gd name="T16" fmla="*/ 21 w 63"/>
                <a:gd name="T17" fmla="*/ 21 h 63"/>
                <a:gd name="T18" fmla="*/ 0 w 63"/>
                <a:gd name="T19" fmla="*/ 21 h 63"/>
                <a:gd name="T20" fmla="*/ 0 w 63"/>
                <a:gd name="T21" fmla="*/ 41 h 63"/>
                <a:gd name="T22" fmla="*/ 21 w 63"/>
                <a:gd name="T23" fmla="*/ 41 h 63"/>
                <a:gd name="T24" fmla="*/ 21 w 63"/>
                <a:gd name="T25"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63">
                  <a:moveTo>
                    <a:pt x="21" y="63"/>
                  </a:moveTo>
                  <a:lnTo>
                    <a:pt x="41" y="63"/>
                  </a:lnTo>
                  <a:lnTo>
                    <a:pt x="41" y="41"/>
                  </a:lnTo>
                  <a:lnTo>
                    <a:pt x="63" y="41"/>
                  </a:lnTo>
                  <a:lnTo>
                    <a:pt x="63" y="21"/>
                  </a:lnTo>
                  <a:lnTo>
                    <a:pt x="41" y="21"/>
                  </a:lnTo>
                  <a:lnTo>
                    <a:pt x="41" y="0"/>
                  </a:lnTo>
                  <a:lnTo>
                    <a:pt x="21" y="0"/>
                  </a:lnTo>
                  <a:lnTo>
                    <a:pt x="21" y="21"/>
                  </a:lnTo>
                  <a:lnTo>
                    <a:pt x="0" y="21"/>
                  </a:lnTo>
                  <a:lnTo>
                    <a:pt x="0" y="41"/>
                  </a:lnTo>
                  <a:lnTo>
                    <a:pt x="21" y="41"/>
                  </a:lnTo>
                  <a:lnTo>
                    <a:pt x="21" y="63"/>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146" name="Group 145"/>
          <p:cNvGrpSpPr/>
          <p:nvPr userDrawn="1"/>
        </p:nvGrpSpPr>
        <p:grpSpPr>
          <a:xfrm>
            <a:off x="9605752" y="6759353"/>
            <a:ext cx="359936" cy="314390"/>
            <a:chOff x="7594600" y="1804988"/>
            <a:chExt cx="903288" cy="788987"/>
          </a:xfrm>
          <a:solidFill>
            <a:schemeClr val="tx1"/>
          </a:solidFill>
        </p:grpSpPr>
        <p:sp>
          <p:nvSpPr>
            <p:cNvPr id="147" name="Rectangle 12"/>
            <p:cNvSpPr>
              <a:spLocks noChangeArrowheads="1"/>
            </p:cNvSpPr>
            <p:nvPr/>
          </p:nvSpPr>
          <p:spPr bwMode="auto">
            <a:xfrm>
              <a:off x="8088313" y="2276475"/>
              <a:ext cx="141288" cy="1301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8" name="Freeform 13"/>
            <p:cNvSpPr>
              <a:spLocks/>
            </p:cNvSpPr>
            <p:nvPr/>
          </p:nvSpPr>
          <p:spPr bwMode="auto">
            <a:xfrm>
              <a:off x="7712075" y="2190750"/>
              <a:ext cx="660400" cy="403225"/>
            </a:xfrm>
            <a:custGeom>
              <a:avLst/>
              <a:gdLst>
                <a:gd name="T0" fmla="*/ 197 w 219"/>
                <a:gd name="T1" fmla="*/ 9 h 133"/>
                <a:gd name="T2" fmla="*/ 197 w 219"/>
                <a:gd name="T3" fmla="*/ 111 h 133"/>
                <a:gd name="T4" fmla="*/ 98 w 219"/>
                <a:gd name="T5" fmla="*/ 111 h 133"/>
                <a:gd name="T6" fmla="*/ 98 w 219"/>
                <a:gd name="T7" fmla="*/ 28 h 133"/>
                <a:gd name="T8" fmla="*/ 47 w 219"/>
                <a:gd name="T9" fmla="*/ 28 h 133"/>
                <a:gd name="T10" fmla="*/ 47 w 219"/>
                <a:gd name="T11" fmla="*/ 111 h 133"/>
                <a:gd name="T12" fmla="*/ 22 w 219"/>
                <a:gd name="T13" fmla="*/ 111 h 133"/>
                <a:gd name="T14" fmla="*/ 22 w 219"/>
                <a:gd name="T15" fmla="*/ 9 h 133"/>
                <a:gd name="T16" fmla="*/ 4 w 219"/>
                <a:gd name="T17" fmla="*/ 0 h 133"/>
                <a:gd name="T18" fmla="*/ 0 w 219"/>
                <a:gd name="T19" fmla="*/ 4 h 133"/>
                <a:gd name="T20" fmla="*/ 0 w 219"/>
                <a:gd name="T21" fmla="*/ 120 h 133"/>
                <a:gd name="T22" fmla="*/ 13 w 219"/>
                <a:gd name="T23" fmla="*/ 133 h 133"/>
                <a:gd name="T24" fmla="*/ 206 w 219"/>
                <a:gd name="T25" fmla="*/ 133 h 133"/>
                <a:gd name="T26" fmla="*/ 219 w 219"/>
                <a:gd name="T27" fmla="*/ 120 h 133"/>
                <a:gd name="T28" fmla="*/ 219 w 219"/>
                <a:gd name="T29" fmla="*/ 2 h 133"/>
                <a:gd name="T30" fmla="*/ 218 w 219"/>
                <a:gd name="T31" fmla="*/ 0 h 133"/>
                <a:gd name="T32" fmla="*/ 197 w 219"/>
                <a:gd name="T33" fmla="*/ 9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9" h="133">
                  <a:moveTo>
                    <a:pt x="197" y="9"/>
                  </a:moveTo>
                  <a:cubicBezTo>
                    <a:pt x="197" y="111"/>
                    <a:pt x="197" y="111"/>
                    <a:pt x="197" y="111"/>
                  </a:cubicBezTo>
                  <a:cubicBezTo>
                    <a:pt x="98" y="111"/>
                    <a:pt x="98" y="111"/>
                    <a:pt x="98" y="111"/>
                  </a:cubicBezTo>
                  <a:cubicBezTo>
                    <a:pt x="98" y="28"/>
                    <a:pt x="98" y="28"/>
                    <a:pt x="98" y="28"/>
                  </a:cubicBezTo>
                  <a:cubicBezTo>
                    <a:pt x="47" y="28"/>
                    <a:pt x="47" y="28"/>
                    <a:pt x="47" y="28"/>
                  </a:cubicBezTo>
                  <a:cubicBezTo>
                    <a:pt x="47" y="111"/>
                    <a:pt x="47" y="111"/>
                    <a:pt x="47" y="111"/>
                  </a:cubicBezTo>
                  <a:cubicBezTo>
                    <a:pt x="22" y="111"/>
                    <a:pt x="22" y="111"/>
                    <a:pt x="22" y="111"/>
                  </a:cubicBezTo>
                  <a:cubicBezTo>
                    <a:pt x="22" y="9"/>
                    <a:pt x="22" y="9"/>
                    <a:pt x="22" y="9"/>
                  </a:cubicBezTo>
                  <a:cubicBezTo>
                    <a:pt x="15" y="8"/>
                    <a:pt x="9" y="5"/>
                    <a:pt x="4" y="0"/>
                  </a:cubicBezTo>
                  <a:cubicBezTo>
                    <a:pt x="3" y="2"/>
                    <a:pt x="1" y="3"/>
                    <a:pt x="0" y="4"/>
                  </a:cubicBezTo>
                  <a:cubicBezTo>
                    <a:pt x="0" y="120"/>
                    <a:pt x="0" y="120"/>
                    <a:pt x="0" y="120"/>
                  </a:cubicBezTo>
                  <a:cubicBezTo>
                    <a:pt x="0" y="128"/>
                    <a:pt x="6" y="133"/>
                    <a:pt x="13" y="133"/>
                  </a:cubicBezTo>
                  <a:cubicBezTo>
                    <a:pt x="206" y="133"/>
                    <a:pt x="206" y="133"/>
                    <a:pt x="206" y="133"/>
                  </a:cubicBezTo>
                  <a:cubicBezTo>
                    <a:pt x="213" y="133"/>
                    <a:pt x="219" y="128"/>
                    <a:pt x="219" y="120"/>
                  </a:cubicBezTo>
                  <a:cubicBezTo>
                    <a:pt x="219" y="2"/>
                    <a:pt x="219" y="2"/>
                    <a:pt x="219" y="2"/>
                  </a:cubicBezTo>
                  <a:cubicBezTo>
                    <a:pt x="219" y="1"/>
                    <a:pt x="218" y="1"/>
                    <a:pt x="218" y="0"/>
                  </a:cubicBezTo>
                  <a:cubicBezTo>
                    <a:pt x="212" y="6"/>
                    <a:pt x="205" y="9"/>
                    <a:pt x="197"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9" name="Freeform 14"/>
            <p:cNvSpPr>
              <a:spLocks/>
            </p:cNvSpPr>
            <p:nvPr/>
          </p:nvSpPr>
          <p:spPr bwMode="auto">
            <a:xfrm>
              <a:off x="7853363" y="2130425"/>
              <a:ext cx="127000" cy="63500"/>
            </a:xfrm>
            <a:custGeom>
              <a:avLst/>
              <a:gdLst>
                <a:gd name="T0" fmla="*/ 21 w 42"/>
                <a:gd name="T1" fmla="*/ 21 h 21"/>
                <a:gd name="T2" fmla="*/ 42 w 42"/>
                <a:gd name="T3" fmla="*/ 0 h 21"/>
                <a:gd name="T4" fmla="*/ 0 w 42"/>
                <a:gd name="T5" fmla="*/ 0 h 21"/>
                <a:gd name="T6" fmla="*/ 21 w 42"/>
                <a:gd name="T7" fmla="*/ 21 h 21"/>
              </a:gdLst>
              <a:ahLst/>
              <a:cxnLst>
                <a:cxn ang="0">
                  <a:pos x="T0" y="T1"/>
                </a:cxn>
                <a:cxn ang="0">
                  <a:pos x="T2" y="T3"/>
                </a:cxn>
                <a:cxn ang="0">
                  <a:pos x="T4" y="T5"/>
                </a:cxn>
                <a:cxn ang="0">
                  <a:pos x="T6" y="T7"/>
                </a:cxn>
              </a:cxnLst>
              <a:rect l="0" t="0" r="r" b="b"/>
              <a:pathLst>
                <a:path w="42" h="21">
                  <a:moveTo>
                    <a:pt x="21" y="21"/>
                  </a:moveTo>
                  <a:cubicBezTo>
                    <a:pt x="33" y="21"/>
                    <a:pt x="42" y="12"/>
                    <a:pt x="42" y="0"/>
                  </a:cubicBezTo>
                  <a:cubicBezTo>
                    <a:pt x="0" y="0"/>
                    <a:pt x="0" y="0"/>
                    <a:pt x="0" y="0"/>
                  </a:cubicBezTo>
                  <a:cubicBezTo>
                    <a:pt x="0" y="12"/>
                    <a:pt x="9" y="21"/>
                    <a:pt x="21"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0" name="Freeform 15"/>
            <p:cNvSpPr>
              <a:spLocks/>
            </p:cNvSpPr>
            <p:nvPr/>
          </p:nvSpPr>
          <p:spPr bwMode="auto">
            <a:xfrm>
              <a:off x="7723188" y="2130425"/>
              <a:ext cx="130175" cy="63500"/>
            </a:xfrm>
            <a:custGeom>
              <a:avLst/>
              <a:gdLst>
                <a:gd name="T0" fmla="*/ 21 w 43"/>
                <a:gd name="T1" fmla="*/ 21 h 21"/>
                <a:gd name="T2" fmla="*/ 43 w 43"/>
                <a:gd name="T3" fmla="*/ 0 h 21"/>
                <a:gd name="T4" fmla="*/ 0 w 43"/>
                <a:gd name="T5" fmla="*/ 0 h 21"/>
                <a:gd name="T6" fmla="*/ 21 w 43"/>
                <a:gd name="T7" fmla="*/ 21 h 21"/>
              </a:gdLst>
              <a:ahLst/>
              <a:cxnLst>
                <a:cxn ang="0">
                  <a:pos x="T0" y="T1"/>
                </a:cxn>
                <a:cxn ang="0">
                  <a:pos x="T2" y="T3"/>
                </a:cxn>
                <a:cxn ang="0">
                  <a:pos x="T4" y="T5"/>
                </a:cxn>
                <a:cxn ang="0">
                  <a:pos x="T6" y="T7"/>
                </a:cxn>
              </a:cxnLst>
              <a:rect l="0" t="0" r="r" b="b"/>
              <a:pathLst>
                <a:path w="43" h="21">
                  <a:moveTo>
                    <a:pt x="21" y="21"/>
                  </a:moveTo>
                  <a:cubicBezTo>
                    <a:pt x="33" y="21"/>
                    <a:pt x="43" y="12"/>
                    <a:pt x="43" y="0"/>
                  </a:cubicBezTo>
                  <a:cubicBezTo>
                    <a:pt x="0" y="0"/>
                    <a:pt x="0" y="0"/>
                    <a:pt x="0" y="0"/>
                  </a:cubicBezTo>
                  <a:cubicBezTo>
                    <a:pt x="0" y="12"/>
                    <a:pt x="9" y="21"/>
                    <a:pt x="21"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1" name="Freeform 16"/>
            <p:cNvSpPr>
              <a:spLocks/>
            </p:cNvSpPr>
            <p:nvPr/>
          </p:nvSpPr>
          <p:spPr bwMode="auto">
            <a:xfrm>
              <a:off x="7594600" y="2130425"/>
              <a:ext cx="128588" cy="63500"/>
            </a:xfrm>
            <a:custGeom>
              <a:avLst/>
              <a:gdLst>
                <a:gd name="T0" fmla="*/ 22 w 43"/>
                <a:gd name="T1" fmla="*/ 21 h 21"/>
                <a:gd name="T2" fmla="*/ 43 w 43"/>
                <a:gd name="T3" fmla="*/ 0 h 21"/>
                <a:gd name="T4" fmla="*/ 0 w 43"/>
                <a:gd name="T5" fmla="*/ 0 h 21"/>
                <a:gd name="T6" fmla="*/ 22 w 43"/>
                <a:gd name="T7" fmla="*/ 21 h 21"/>
              </a:gdLst>
              <a:ahLst/>
              <a:cxnLst>
                <a:cxn ang="0">
                  <a:pos x="T0" y="T1"/>
                </a:cxn>
                <a:cxn ang="0">
                  <a:pos x="T2" y="T3"/>
                </a:cxn>
                <a:cxn ang="0">
                  <a:pos x="T4" y="T5"/>
                </a:cxn>
                <a:cxn ang="0">
                  <a:pos x="T6" y="T7"/>
                </a:cxn>
              </a:cxnLst>
              <a:rect l="0" t="0" r="r" b="b"/>
              <a:pathLst>
                <a:path w="43" h="21">
                  <a:moveTo>
                    <a:pt x="22" y="21"/>
                  </a:moveTo>
                  <a:cubicBezTo>
                    <a:pt x="33" y="21"/>
                    <a:pt x="43" y="12"/>
                    <a:pt x="43" y="0"/>
                  </a:cubicBezTo>
                  <a:cubicBezTo>
                    <a:pt x="0" y="0"/>
                    <a:pt x="0" y="0"/>
                    <a:pt x="0" y="0"/>
                  </a:cubicBezTo>
                  <a:cubicBezTo>
                    <a:pt x="0" y="12"/>
                    <a:pt x="10" y="21"/>
                    <a:pt x="2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2" name="Freeform 17"/>
            <p:cNvSpPr>
              <a:spLocks/>
            </p:cNvSpPr>
            <p:nvPr/>
          </p:nvSpPr>
          <p:spPr bwMode="auto">
            <a:xfrm>
              <a:off x="7980363" y="2130425"/>
              <a:ext cx="128588" cy="63500"/>
            </a:xfrm>
            <a:custGeom>
              <a:avLst/>
              <a:gdLst>
                <a:gd name="T0" fmla="*/ 22 w 43"/>
                <a:gd name="T1" fmla="*/ 21 h 21"/>
                <a:gd name="T2" fmla="*/ 43 w 43"/>
                <a:gd name="T3" fmla="*/ 0 h 21"/>
                <a:gd name="T4" fmla="*/ 0 w 43"/>
                <a:gd name="T5" fmla="*/ 0 h 21"/>
                <a:gd name="T6" fmla="*/ 22 w 43"/>
                <a:gd name="T7" fmla="*/ 21 h 21"/>
              </a:gdLst>
              <a:ahLst/>
              <a:cxnLst>
                <a:cxn ang="0">
                  <a:pos x="T0" y="T1"/>
                </a:cxn>
                <a:cxn ang="0">
                  <a:pos x="T2" y="T3"/>
                </a:cxn>
                <a:cxn ang="0">
                  <a:pos x="T4" y="T5"/>
                </a:cxn>
                <a:cxn ang="0">
                  <a:pos x="T6" y="T7"/>
                </a:cxn>
              </a:cxnLst>
              <a:rect l="0" t="0" r="r" b="b"/>
              <a:pathLst>
                <a:path w="43" h="21">
                  <a:moveTo>
                    <a:pt x="22" y="21"/>
                  </a:moveTo>
                  <a:cubicBezTo>
                    <a:pt x="34" y="21"/>
                    <a:pt x="43" y="12"/>
                    <a:pt x="43" y="0"/>
                  </a:cubicBezTo>
                  <a:cubicBezTo>
                    <a:pt x="0" y="0"/>
                    <a:pt x="0" y="0"/>
                    <a:pt x="0" y="0"/>
                  </a:cubicBezTo>
                  <a:cubicBezTo>
                    <a:pt x="0" y="12"/>
                    <a:pt x="10" y="21"/>
                    <a:pt x="2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3" name="Freeform 18"/>
            <p:cNvSpPr>
              <a:spLocks/>
            </p:cNvSpPr>
            <p:nvPr/>
          </p:nvSpPr>
          <p:spPr bwMode="auto">
            <a:xfrm>
              <a:off x="8108950" y="2130425"/>
              <a:ext cx="130175" cy="63500"/>
            </a:xfrm>
            <a:custGeom>
              <a:avLst/>
              <a:gdLst>
                <a:gd name="T0" fmla="*/ 22 w 43"/>
                <a:gd name="T1" fmla="*/ 21 h 21"/>
                <a:gd name="T2" fmla="*/ 43 w 43"/>
                <a:gd name="T3" fmla="*/ 0 h 21"/>
                <a:gd name="T4" fmla="*/ 0 w 43"/>
                <a:gd name="T5" fmla="*/ 0 h 21"/>
                <a:gd name="T6" fmla="*/ 22 w 43"/>
                <a:gd name="T7" fmla="*/ 21 h 21"/>
              </a:gdLst>
              <a:ahLst/>
              <a:cxnLst>
                <a:cxn ang="0">
                  <a:pos x="T0" y="T1"/>
                </a:cxn>
                <a:cxn ang="0">
                  <a:pos x="T2" y="T3"/>
                </a:cxn>
                <a:cxn ang="0">
                  <a:pos x="T4" y="T5"/>
                </a:cxn>
                <a:cxn ang="0">
                  <a:pos x="T6" y="T7"/>
                </a:cxn>
              </a:cxnLst>
              <a:rect l="0" t="0" r="r" b="b"/>
              <a:pathLst>
                <a:path w="43" h="21">
                  <a:moveTo>
                    <a:pt x="22" y="21"/>
                  </a:moveTo>
                  <a:cubicBezTo>
                    <a:pt x="33" y="21"/>
                    <a:pt x="43" y="12"/>
                    <a:pt x="43" y="0"/>
                  </a:cubicBezTo>
                  <a:cubicBezTo>
                    <a:pt x="0" y="0"/>
                    <a:pt x="0" y="0"/>
                    <a:pt x="0" y="0"/>
                  </a:cubicBezTo>
                  <a:cubicBezTo>
                    <a:pt x="0" y="12"/>
                    <a:pt x="10" y="21"/>
                    <a:pt x="2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4" name="Freeform 19"/>
            <p:cNvSpPr>
              <a:spLocks/>
            </p:cNvSpPr>
            <p:nvPr/>
          </p:nvSpPr>
          <p:spPr bwMode="auto">
            <a:xfrm>
              <a:off x="8239125" y="2130425"/>
              <a:ext cx="130175" cy="63500"/>
            </a:xfrm>
            <a:custGeom>
              <a:avLst/>
              <a:gdLst>
                <a:gd name="T0" fmla="*/ 21 w 43"/>
                <a:gd name="T1" fmla="*/ 21 h 21"/>
                <a:gd name="T2" fmla="*/ 43 w 43"/>
                <a:gd name="T3" fmla="*/ 0 h 21"/>
                <a:gd name="T4" fmla="*/ 0 w 43"/>
                <a:gd name="T5" fmla="*/ 0 h 21"/>
                <a:gd name="T6" fmla="*/ 21 w 43"/>
                <a:gd name="T7" fmla="*/ 21 h 21"/>
              </a:gdLst>
              <a:ahLst/>
              <a:cxnLst>
                <a:cxn ang="0">
                  <a:pos x="T0" y="T1"/>
                </a:cxn>
                <a:cxn ang="0">
                  <a:pos x="T2" y="T3"/>
                </a:cxn>
                <a:cxn ang="0">
                  <a:pos x="T4" y="T5"/>
                </a:cxn>
                <a:cxn ang="0">
                  <a:pos x="T6" y="T7"/>
                </a:cxn>
              </a:cxnLst>
              <a:rect l="0" t="0" r="r" b="b"/>
              <a:pathLst>
                <a:path w="43" h="21">
                  <a:moveTo>
                    <a:pt x="21" y="21"/>
                  </a:moveTo>
                  <a:cubicBezTo>
                    <a:pt x="33" y="21"/>
                    <a:pt x="43" y="12"/>
                    <a:pt x="43" y="0"/>
                  </a:cubicBezTo>
                  <a:cubicBezTo>
                    <a:pt x="0" y="0"/>
                    <a:pt x="0" y="0"/>
                    <a:pt x="0" y="0"/>
                  </a:cubicBezTo>
                  <a:cubicBezTo>
                    <a:pt x="0" y="12"/>
                    <a:pt x="9" y="21"/>
                    <a:pt x="21"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5" name="Freeform 20"/>
            <p:cNvSpPr>
              <a:spLocks/>
            </p:cNvSpPr>
            <p:nvPr/>
          </p:nvSpPr>
          <p:spPr bwMode="auto">
            <a:xfrm>
              <a:off x="8369300" y="2130425"/>
              <a:ext cx="125413" cy="63500"/>
            </a:xfrm>
            <a:custGeom>
              <a:avLst/>
              <a:gdLst>
                <a:gd name="T0" fmla="*/ 21 w 42"/>
                <a:gd name="T1" fmla="*/ 21 h 21"/>
                <a:gd name="T2" fmla="*/ 42 w 42"/>
                <a:gd name="T3" fmla="*/ 0 h 21"/>
                <a:gd name="T4" fmla="*/ 0 w 42"/>
                <a:gd name="T5" fmla="*/ 0 h 21"/>
                <a:gd name="T6" fmla="*/ 21 w 42"/>
                <a:gd name="T7" fmla="*/ 21 h 21"/>
              </a:gdLst>
              <a:ahLst/>
              <a:cxnLst>
                <a:cxn ang="0">
                  <a:pos x="T0" y="T1"/>
                </a:cxn>
                <a:cxn ang="0">
                  <a:pos x="T2" y="T3"/>
                </a:cxn>
                <a:cxn ang="0">
                  <a:pos x="T4" y="T5"/>
                </a:cxn>
                <a:cxn ang="0">
                  <a:pos x="T6" y="T7"/>
                </a:cxn>
              </a:cxnLst>
              <a:rect l="0" t="0" r="r" b="b"/>
              <a:pathLst>
                <a:path w="42" h="21">
                  <a:moveTo>
                    <a:pt x="21" y="21"/>
                  </a:moveTo>
                  <a:cubicBezTo>
                    <a:pt x="33" y="21"/>
                    <a:pt x="42" y="12"/>
                    <a:pt x="42" y="0"/>
                  </a:cubicBezTo>
                  <a:cubicBezTo>
                    <a:pt x="0" y="0"/>
                    <a:pt x="0" y="0"/>
                    <a:pt x="0" y="0"/>
                  </a:cubicBezTo>
                  <a:cubicBezTo>
                    <a:pt x="0" y="12"/>
                    <a:pt x="9" y="21"/>
                    <a:pt x="21"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6" name="Freeform 21"/>
            <p:cNvSpPr>
              <a:spLocks/>
            </p:cNvSpPr>
            <p:nvPr/>
          </p:nvSpPr>
          <p:spPr bwMode="auto">
            <a:xfrm>
              <a:off x="7597775" y="1804988"/>
              <a:ext cx="900113" cy="325438"/>
            </a:xfrm>
            <a:custGeom>
              <a:avLst/>
              <a:gdLst>
                <a:gd name="T0" fmla="*/ 43 w 299"/>
                <a:gd name="T1" fmla="*/ 108 h 108"/>
                <a:gd name="T2" fmla="*/ 73 w 299"/>
                <a:gd name="T3" fmla="*/ 39 h 108"/>
                <a:gd name="T4" fmla="*/ 73 w 299"/>
                <a:gd name="T5" fmla="*/ 39 h 108"/>
                <a:gd name="T6" fmla="*/ 85 w 299"/>
                <a:gd name="T7" fmla="*/ 12 h 108"/>
                <a:gd name="T8" fmla="*/ 110 w 299"/>
                <a:gd name="T9" fmla="*/ 12 h 108"/>
                <a:gd name="T10" fmla="*/ 103 w 299"/>
                <a:gd name="T11" fmla="*/ 39 h 108"/>
                <a:gd name="T12" fmla="*/ 103 w 299"/>
                <a:gd name="T13" fmla="*/ 39 h 108"/>
                <a:gd name="T14" fmla="*/ 85 w 299"/>
                <a:gd name="T15" fmla="*/ 108 h 108"/>
                <a:gd name="T16" fmla="*/ 128 w 299"/>
                <a:gd name="T17" fmla="*/ 108 h 108"/>
                <a:gd name="T18" fmla="*/ 134 w 299"/>
                <a:gd name="T19" fmla="*/ 39 h 108"/>
                <a:gd name="T20" fmla="*/ 134 w 299"/>
                <a:gd name="T21" fmla="*/ 39 h 108"/>
                <a:gd name="T22" fmla="*/ 136 w 299"/>
                <a:gd name="T23" fmla="*/ 12 h 108"/>
                <a:gd name="T24" fmla="*/ 162 w 299"/>
                <a:gd name="T25" fmla="*/ 12 h 108"/>
                <a:gd name="T26" fmla="*/ 164 w 299"/>
                <a:gd name="T27" fmla="*/ 39 h 108"/>
                <a:gd name="T28" fmla="*/ 164 w 299"/>
                <a:gd name="T29" fmla="*/ 39 h 108"/>
                <a:gd name="T30" fmla="*/ 171 w 299"/>
                <a:gd name="T31" fmla="*/ 108 h 108"/>
                <a:gd name="T32" fmla="*/ 213 w 299"/>
                <a:gd name="T33" fmla="*/ 108 h 108"/>
                <a:gd name="T34" fmla="*/ 194 w 299"/>
                <a:gd name="T35" fmla="*/ 39 h 108"/>
                <a:gd name="T36" fmla="*/ 194 w 299"/>
                <a:gd name="T37" fmla="*/ 39 h 108"/>
                <a:gd name="T38" fmla="*/ 187 w 299"/>
                <a:gd name="T39" fmla="*/ 12 h 108"/>
                <a:gd name="T40" fmla="*/ 213 w 299"/>
                <a:gd name="T41" fmla="*/ 12 h 108"/>
                <a:gd name="T42" fmla="*/ 225 w 299"/>
                <a:gd name="T43" fmla="*/ 39 h 108"/>
                <a:gd name="T44" fmla="*/ 225 w 299"/>
                <a:gd name="T45" fmla="*/ 39 h 108"/>
                <a:gd name="T46" fmla="*/ 256 w 299"/>
                <a:gd name="T47" fmla="*/ 108 h 108"/>
                <a:gd name="T48" fmla="*/ 299 w 299"/>
                <a:gd name="T49" fmla="*/ 108 h 108"/>
                <a:gd name="T50" fmla="*/ 238 w 299"/>
                <a:gd name="T51" fmla="*/ 12 h 108"/>
                <a:gd name="T52" fmla="*/ 238 w 299"/>
                <a:gd name="T53" fmla="*/ 6 h 108"/>
                <a:gd name="T54" fmla="*/ 232 w 299"/>
                <a:gd name="T55" fmla="*/ 0 h 108"/>
                <a:gd name="T56" fmla="*/ 65 w 299"/>
                <a:gd name="T57" fmla="*/ 0 h 108"/>
                <a:gd name="T58" fmla="*/ 59 w 299"/>
                <a:gd name="T59" fmla="*/ 6 h 108"/>
                <a:gd name="T60" fmla="*/ 59 w 299"/>
                <a:gd name="T61" fmla="*/ 13 h 108"/>
                <a:gd name="T62" fmla="*/ 0 w 299"/>
                <a:gd name="T63" fmla="*/ 108 h 108"/>
                <a:gd name="T64" fmla="*/ 43 w 299"/>
                <a:gd name="T65"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99" h="108">
                  <a:moveTo>
                    <a:pt x="43" y="108"/>
                  </a:moveTo>
                  <a:cubicBezTo>
                    <a:pt x="73" y="39"/>
                    <a:pt x="73" y="39"/>
                    <a:pt x="73" y="39"/>
                  </a:cubicBezTo>
                  <a:cubicBezTo>
                    <a:pt x="73" y="39"/>
                    <a:pt x="73" y="39"/>
                    <a:pt x="73" y="39"/>
                  </a:cubicBezTo>
                  <a:cubicBezTo>
                    <a:pt x="85" y="12"/>
                    <a:pt x="85" y="12"/>
                    <a:pt x="85" y="12"/>
                  </a:cubicBezTo>
                  <a:cubicBezTo>
                    <a:pt x="110" y="12"/>
                    <a:pt x="110" y="12"/>
                    <a:pt x="110" y="12"/>
                  </a:cubicBezTo>
                  <a:cubicBezTo>
                    <a:pt x="103" y="39"/>
                    <a:pt x="103" y="39"/>
                    <a:pt x="103" y="39"/>
                  </a:cubicBezTo>
                  <a:cubicBezTo>
                    <a:pt x="103" y="39"/>
                    <a:pt x="103" y="39"/>
                    <a:pt x="103" y="39"/>
                  </a:cubicBezTo>
                  <a:cubicBezTo>
                    <a:pt x="85" y="108"/>
                    <a:pt x="85" y="108"/>
                    <a:pt x="85" y="108"/>
                  </a:cubicBezTo>
                  <a:cubicBezTo>
                    <a:pt x="128" y="108"/>
                    <a:pt x="128" y="108"/>
                    <a:pt x="128" y="108"/>
                  </a:cubicBezTo>
                  <a:cubicBezTo>
                    <a:pt x="134" y="39"/>
                    <a:pt x="134" y="39"/>
                    <a:pt x="134" y="39"/>
                  </a:cubicBezTo>
                  <a:cubicBezTo>
                    <a:pt x="134" y="39"/>
                    <a:pt x="134" y="39"/>
                    <a:pt x="134" y="39"/>
                  </a:cubicBezTo>
                  <a:cubicBezTo>
                    <a:pt x="136" y="12"/>
                    <a:pt x="136" y="12"/>
                    <a:pt x="136" y="12"/>
                  </a:cubicBezTo>
                  <a:cubicBezTo>
                    <a:pt x="162" y="12"/>
                    <a:pt x="162" y="12"/>
                    <a:pt x="162" y="12"/>
                  </a:cubicBezTo>
                  <a:cubicBezTo>
                    <a:pt x="164" y="39"/>
                    <a:pt x="164" y="39"/>
                    <a:pt x="164" y="39"/>
                  </a:cubicBezTo>
                  <a:cubicBezTo>
                    <a:pt x="164" y="39"/>
                    <a:pt x="164" y="39"/>
                    <a:pt x="164" y="39"/>
                  </a:cubicBezTo>
                  <a:cubicBezTo>
                    <a:pt x="171" y="108"/>
                    <a:pt x="171" y="108"/>
                    <a:pt x="171" y="108"/>
                  </a:cubicBezTo>
                  <a:cubicBezTo>
                    <a:pt x="213" y="108"/>
                    <a:pt x="213" y="108"/>
                    <a:pt x="213" y="108"/>
                  </a:cubicBezTo>
                  <a:cubicBezTo>
                    <a:pt x="194" y="39"/>
                    <a:pt x="194" y="39"/>
                    <a:pt x="194" y="39"/>
                  </a:cubicBezTo>
                  <a:cubicBezTo>
                    <a:pt x="194" y="39"/>
                    <a:pt x="194" y="39"/>
                    <a:pt x="194" y="39"/>
                  </a:cubicBezTo>
                  <a:cubicBezTo>
                    <a:pt x="187" y="12"/>
                    <a:pt x="187" y="12"/>
                    <a:pt x="187" y="12"/>
                  </a:cubicBezTo>
                  <a:cubicBezTo>
                    <a:pt x="213" y="12"/>
                    <a:pt x="213" y="12"/>
                    <a:pt x="213" y="12"/>
                  </a:cubicBezTo>
                  <a:cubicBezTo>
                    <a:pt x="225" y="39"/>
                    <a:pt x="225" y="39"/>
                    <a:pt x="225" y="39"/>
                  </a:cubicBezTo>
                  <a:cubicBezTo>
                    <a:pt x="225" y="39"/>
                    <a:pt x="225" y="39"/>
                    <a:pt x="225" y="39"/>
                  </a:cubicBezTo>
                  <a:cubicBezTo>
                    <a:pt x="256" y="108"/>
                    <a:pt x="256" y="108"/>
                    <a:pt x="256" y="108"/>
                  </a:cubicBezTo>
                  <a:cubicBezTo>
                    <a:pt x="299" y="108"/>
                    <a:pt x="299" y="108"/>
                    <a:pt x="299" y="108"/>
                  </a:cubicBezTo>
                  <a:cubicBezTo>
                    <a:pt x="238" y="12"/>
                    <a:pt x="238" y="12"/>
                    <a:pt x="238" y="12"/>
                  </a:cubicBezTo>
                  <a:cubicBezTo>
                    <a:pt x="238" y="6"/>
                    <a:pt x="238" y="6"/>
                    <a:pt x="238" y="6"/>
                  </a:cubicBezTo>
                  <a:cubicBezTo>
                    <a:pt x="238" y="3"/>
                    <a:pt x="236" y="0"/>
                    <a:pt x="232" y="0"/>
                  </a:cubicBezTo>
                  <a:cubicBezTo>
                    <a:pt x="65" y="0"/>
                    <a:pt x="65" y="0"/>
                    <a:pt x="65" y="0"/>
                  </a:cubicBezTo>
                  <a:cubicBezTo>
                    <a:pt x="62" y="0"/>
                    <a:pt x="59" y="3"/>
                    <a:pt x="59" y="6"/>
                  </a:cubicBezTo>
                  <a:cubicBezTo>
                    <a:pt x="59" y="13"/>
                    <a:pt x="59" y="13"/>
                    <a:pt x="59" y="13"/>
                  </a:cubicBezTo>
                  <a:cubicBezTo>
                    <a:pt x="0" y="108"/>
                    <a:pt x="0" y="108"/>
                    <a:pt x="0" y="108"/>
                  </a:cubicBezTo>
                  <a:lnTo>
                    <a:pt x="43"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7" name="Group 156"/>
          <p:cNvGrpSpPr/>
          <p:nvPr userDrawn="1"/>
        </p:nvGrpSpPr>
        <p:grpSpPr>
          <a:xfrm>
            <a:off x="9615634" y="4914818"/>
            <a:ext cx="348154" cy="341402"/>
            <a:chOff x="2962275" y="1644650"/>
            <a:chExt cx="982663" cy="963613"/>
          </a:xfrm>
          <a:solidFill>
            <a:schemeClr val="tx1"/>
          </a:solidFill>
        </p:grpSpPr>
        <p:sp>
          <p:nvSpPr>
            <p:cNvPr id="158" name="Rectangle 22"/>
            <p:cNvSpPr>
              <a:spLocks noChangeArrowheads="1"/>
            </p:cNvSpPr>
            <p:nvPr/>
          </p:nvSpPr>
          <p:spPr bwMode="auto">
            <a:xfrm>
              <a:off x="3143250" y="1958975"/>
              <a:ext cx="60325" cy="635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9" name="Rectangle 23"/>
            <p:cNvSpPr>
              <a:spLocks noChangeArrowheads="1"/>
            </p:cNvSpPr>
            <p:nvPr/>
          </p:nvSpPr>
          <p:spPr bwMode="auto">
            <a:xfrm>
              <a:off x="3143250" y="2076450"/>
              <a:ext cx="60325" cy="603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0" name="Rectangle 24"/>
            <p:cNvSpPr>
              <a:spLocks noChangeArrowheads="1"/>
            </p:cNvSpPr>
            <p:nvPr/>
          </p:nvSpPr>
          <p:spPr bwMode="auto">
            <a:xfrm>
              <a:off x="3143250" y="2193925"/>
              <a:ext cx="60325" cy="603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1" name="Rectangle 25"/>
            <p:cNvSpPr>
              <a:spLocks noChangeArrowheads="1"/>
            </p:cNvSpPr>
            <p:nvPr/>
          </p:nvSpPr>
          <p:spPr bwMode="auto">
            <a:xfrm>
              <a:off x="3143250" y="2309813"/>
              <a:ext cx="60325" cy="635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2" name="Freeform 26"/>
            <p:cNvSpPr>
              <a:spLocks noEditPoints="1"/>
            </p:cNvSpPr>
            <p:nvPr/>
          </p:nvSpPr>
          <p:spPr bwMode="auto">
            <a:xfrm>
              <a:off x="2962275" y="1644650"/>
              <a:ext cx="982663" cy="963613"/>
            </a:xfrm>
            <a:custGeom>
              <a:avLst/>
              <a:gdLst>
                <a:gd name="T0" fmla="*/ 302 w 326"/>
                <a:gd name="T1" fmla="*/ 300 h 319"/>
                <a:gd name="T2" fmla="*/ 290 w 326"/>
                <a:gd name="T3" fmla="*/ 104 h 319"/>
                <a:gd name="T4" fmla="*/ 211 w 326"/>
                <a:gd name="T5" fmla="*/ 12 h 319"/>
                <a:gd name="T6" fmla="*/ 199 w 326"/>
                <a:gd name="T7" fmla="*/ 0 h 319"/>
                <a:gd name="T8" fmla="*/ 106 w 326"/>
                <a:gd name="T9" fmla="*/ 0 h 319"/>
                <a:gd name="T10" fmla="*/ 82 w 326"/>
                <a:gd name="T11" fmla="*/ 0 h 319"/>
                <a:gd name="T12" fmla="*/ 70 w 326"/>
                <a:gd name="T13" fmla="*/ 66 h 319"/>
                <a:gd name="T14" fmla="*/ 23 w 326"/>
                <a:gd name="T15" fmla="*/ 78 h 319"/>
                <a:gd name="T16" fmla="*/ 6 w 326"/>
                <a:gd name="T17" fmla="*/ 300 h 319"/>
                <a:gd name="T18" fmla="*/ 0 w 326"/>
                <a:gd name="T19" fmla="*/ 319 h 319"/>
                <a:gd name="T20" fmla="*/ 326 w 326"/>
                <a:gd name="T21" fmla="*/ 305 h 319"/>
                <a:gd name="T22" fmla="*/ 186 w 326"/>
                <a:gd name="T23" fmla="*/ 202 h 319"/>
                <a:gd name="T24" fmla="*/ 206 w 326"/>
                <a:gd name="T25" fmla="*/ 182 h 319"/>
                <a:gd name="T26" fmla="*/ 186 w 326"/>
                <a:gd name="T27" fmla="*/ 202 h 319"/>
                <a:gd name="T28" fmla="*/ 206 w 326"/>
                <a:gd name="T29" fmla="*/ 248 h 319"/>
                <a:gd name="T30" fmla="*/ 186 w 326"/>
                <a:gd name="T31" fmla="*/ 227 h 319"/>
                <a:gd name="T32" fmla="*/ 175 w 326"/>
                <a:gd name="T33" fmla="*/ 104 h 319"/>
                <a:gd name="T34" fmla="*/ 139 w 326"/>
                <a:gd name="T35" fmla="*/ 104 h 319"/>
                <a:gd name="T36" fmla="*/ 139 w 326"/>
                <a:gd name="T37" fmla="*/ 77 h 319"/>
                <a:gd name="T38" fmla="*/ 187 w 326"/>
                <a:gd name="T39" fmla="*/ 104 h 319"/>
                <a:gd name="T40" fmla="*/ 139 w 326"/>
                <a:gd name="T41" fmla="*/ 143 h 319"/>
                <a:gd name="T42" fmla="*/ 163 w 326"/>
                <a:gd name="T43" fmla="*/ 116 h 319"/>
                <a:gd name="T44" fmla="*/ 163 w 326"/>
                <a:gd name="T45" fmla="*/ 143 h 319"/>
                <a:gd name="T46" fmla="*/ 163 w 326"/>
                <a:gd name="T47" fmla="*/ 155 h 319"/>
                <a:gd name="T48" fmla="*/ 139 w 326"/>
                <a:gd name="T49" fmla="*/ 181 h 319"/>
                <a:gd name="T50" fmla="*/ 163 w 326"/>
                <a:gd name="T51" fmla="*/ 155 h 319"/>
                <a:gd name="T52" fmla="*/ 163 w 326"/>
                <a:gd name="T53" fmla="*/ 193 h 319"/>
                <a:gd name="T54" fmla="*/ 139 w 326"/>
                <a:gd name="T55" fmla="*/ 300 h 319"/>
                <a:gd name="T56" fmla="*/ 258 w 326"/>
                <a:gd name="T57" fmla="*/ 136 h 319"/>
                <a:gd name="T58" fmla="*/ 279 w 326"/>
                <a:gd name="T59" fmla="*/ 156 h 319"/>
                <a:gd name="T60" fmla="*/ 258 w 326"/>
                <a:gd name="T61" fmla="*/ 136 h 319"/>
                <a:gd name="T62" fmla="*/ 279 w 326"/>
                <a:gd name="T63" fmla="*/ 182 h 319"/>
                <a:gd name="T64" fmla="*/ 258 w 326"/>
                <a:gd name="T65" fmla="*/ 202 h 319"/>
                <a:gd name="T66" fmla="*/ 258 w 326"/>
                <a:gd name="T67" fmla="*/ 227 h 319"/>
                <a:gd name="T68" fmla="*/ 279 w 326"/>
                <a:gd name="T69" fmla="*/ 248 h 319"/>
                <a:gd name="T70" fmla="*/ 258 w 326"/>
                <a:gd name="T71" fmla="*/ 227 h 319"/>
                <a:gd name="T72" fmla="*/ 243 w 326"/>
                <a:gd name="T73" fmla="*/ 136 h 319"/>
                <a:gd name="T74" fmla="*/ 222 w 326"/>
                <a:gd name="T75" fmla="*/ 156 h 319"/>
                <a:gd name="T76" fmla="*/ 222 w 326"/>
                <a:gd name="T77" fmla="*/ 182 h 319"/>
                <a:gd name="T78" fmla="*/ 243 w 326"/>
                <a:gd name="T79" fmla="*/ 202 h 319"/>
                <a:gd name="T80" fmla="*/ 222 w 326"/>
                <a:gd name="T81" fmla="*/ 182 h 319"/>
                <a:gd name="T82" fmla="*/ 243 w 326"/>
                <a:gd name="T83" fmla="*/ 227 h 319"/>
                <a:gd name="T84" fmla="*/ 222 w 326"/>
                <a:gd name="T85" fmla="*/ 248 h 319"/>
                <a:gd name="T86" fmla="*/ 206 w 326"/>
                <a:gd name="T87" fmla="*/ 136 h 319"/>
                <a:gd name="T88" fmla="*/ 186 w 326"/>
                <a:gd name="T89" fmla="*/ 156 h 319"/>
                <a:gd name="T90" fmla="*/ 206 w 326"/>
                <a:gd name="T91" fmla="*/ 136 h 319"/>
                <a:gd name="T92" fmla="*/ 187 w 326"/>
                <a:gd name="T93" fmla="*/ 24 h 319"/>
                <a:gd name="T94" fmla="*/ 127 w 326"/>
                <a:gd name="T95" fmla="*/ 66 h 319"/>
                <a:gd name="T96" fmla="*/ 91 w 326"/>
                <a:gd name="T97" fmla="*/ 66 h 319"/>
                <a:gd name="T98" fmla="*/ 44 w 326"/>
                <a:gd name="T99" fmla="*/ 93 h 319"/>
                <a:gd name="T100" fmla="*/ 118 w 326"/>
                <a:gd name="T101" fmla="*/ 300 h 319"/>
                <a:gd name="T102" fmla="*/ 98 w 326"/>
                <a:gd name="T103" fmla="*/ 259 h 319"/>
                <a:gd name="T104" fmla="*/ 60 w 326"/>
                <a:gd name="T105" fmla="*/ 300 h 319"/>
                <a:gd name="T106" fmla="*/ 44 w 326"/>
                <a:gd name="T107" fmla="*/ 93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6" h="319">
                  <a:moveTo>
                    <a:pt x="319" y="300"/>
                  </a:moveTo>
                  <a:cubicBezTo>
                    <a:pt x="302" y="300"/>
                    <a:pt x="302" y="300"/>
                    <a:pt x="302" y="300"/>
                  </a:cubicBezTo>
                  <a:cubicBezTo>
                    <a:pt x="302" y="116"/>
                    <a:pt x="302" y="116"/>
                    <a:pt x="302" y="116"/>
                  </a:cubicBezTo>
                  <a:cubicBezTo>
                    <a:pt x="302" y="110"/>
                    <a:pt x="296" y="104"/>
                    <a:pt x="290" y="104"/>
                  </a:cubicBezTo>
                  <a:cubicBezTo>
                    <a:pt x="211" y="104"/>
                    <a:pt x="211" y="104"/>
                    <a:pt x="211" y="104"/>
                  </a:cubicBezTo>
                  <a:cubicBezTo>
                    <a:pt x="211" y="12"/>
                    <a:pt x="211" y="12"/>
                    <a:pt x="211" y="12"/>
                  </a:cubicBezTo>
                  <a:cubicBezTo>
                    <a:pt x="211" y="6"/>
                    <a:pt x="206" y="0"/>
                    <a:pt x="199" y="0"/>
                  </a:cubicBezTo>
                  <a:cubicBezTo>
                    <a:pt x="199" y="0"/>
                    <a:pt x="199" y="0"/>
                    <a:pt x="199" y="0"/>
                  </a:cubicBezTo>
                  <a:cubicBezTo>
                    <a:pt x="192" y="0"/>
                    <a:pt x="181" y="0"/>
                    <a:pt x="175" y="0"/>
                  </a:cubicBezTo>
                  <a:cubicBezTo>
                    <a:pt x="106" y="0"/>
                    <a:pt x="106" y="0"/>
                    <a:pt x="106" y="0"/>
                  </a:cubicBezTo>
                  <a:cubicBezTo>
                    <a:pt x="100" y="0"/>
                    <a:pt x="89" y="0"/>
                    <a:pt x="82" y="0"/>
                  </a:cubicBezTo>
                  <a:cubicBezTo>
                    <a:pt x="82" y="0"/>
                    <a:pt x="82" y="0"/>
                    <a:pt x="82" y="0"/>
                  </a:cubicBezTo>
                  <a:cubicBezTo>
                    <a:pt x="75" y="0"/>
                    <a:pt x="70" y="6"/>
                    <a:pt x="70" y="12"/>
                  </a:cubicBezTo>
                  <a:cubicBezTo>
                    <a:pt x="70" y="66"/>
                    <a:pt x="70" y="66"/>
                    <a:pt x="70" y="66"/>
                  </a:cubicBezTo>
                  <a:cubicBezTo>
                    <a:pt x="35" y="66"/>
                    <a:pt x="35" y="66"/>
                    <a:pt x="35" y="66"/>
                  </a:cubicBezTo>
                  <a:cubicBezTo>
                    <a:pt x="28" y="66"/>
                    <a:pt x="23" y="72"/>
                    <a:pt x="23" y="78"/>
                  </a:cubicBezTo>
                  <a:cubicBezTo>
                    <a:pt x="23" y="300"/>
                    <a:pt x="23" y="300"/>
                    <a:pt x="23" y="300"/>
                  </a:cubicBezTo>
                  <a:cubicBezTo>
                    <a:pt x="6" y="300"/>
                    <a:pt x="6" y="300"/>
                    <a:pt x="6" y="300"/>
                  </a:cubicBezTo>
                  <a:cubicBezTo>
                    <a:pt x="3" y="300"/>
                    <a:pt x="0" y="302"/>
                    <a:pt x="0" y="305"/>
                  </a:cubicBezTo>
                  <a:cubicBezTo>
                    <a:pt x="0" y="319"/>
                    <a:pt x="0" y="319"/>
                    <a:pt x="0" y="319"/>
                  </a:cubicBezTo>
                  <a:cubicBezTo>
                    <a:pt x="326" y="319"/>
                    <a:pt x="326" y="319"/>
                    <a:pt x="326" y="319"/>
                  </a:cubicBezTo>
                  <a:cubicBezTo>
                    <a:pt x="326" y="305"/>
                    <a:pt x="326" y="305"/>
                    <a:pt x="326" y="305"/>
                  </a:cubicBezTo>
                  <a:cubicBezTo>
                    <a:pt x="326" y="302"/>
                    <a:pt x="323" y="300"/>
                    <a:pt x="319" y="300"/>
                  </a:cubicBezTo>
                  <a:close/>
                  <a:moveTo>
                    <a:pt x="186" y="202"/>
                  </a:moveTo>
                  <a:cubicBezTo>
                    <a:pt x="186" y="182"/>
                    <a:pt x="186" y="182"/>
                    <a:pt x="186" y="182"/>
                  </a:cubicBezTo>
                  <a:cubicBezTo>
                    <a:pt x="206" y="182"/>
                    <a:pt x="206" y="182"/>
                    <a:pt x="206" y="182"/>
                  </a:cubicBezTo>
                  <a:cubicBezTo>
                    <a:pt x="206" y="202"/>
                    <a:pt x="206" y="202"/>
                    <a:pt x="206" y="202"/>
                  </a:cubicBezTo>
                  <a:lnTo>
                    <a:pt x="186" y="202"/>
                  </a:lnTo>
                  <a:close/>
                  <a:moveTo>
                    <a:pt x="206" y="227"/>
                  </a:moveTo>
                  <a:cubicBezTo>
                    <a:pt x="206" y="248"/>
                    <a:pt x="206" y="248"/>
                    <a:pt x="206" y="248"/>
                  </a:cubicBezTo>
                  <a:cubicBezTo>
                    <a:pt x="186" y="248"/>
                    <a:pt x="186" y="248"/>
                    <a:pt x="186" y="248"/>
                  </a:cubicBezTo>
                  <a:cubicBezTo>
                    <a:pt x="186" y="227"/>
                    <a:pt x="186" y="227"/>
                    <a:pt x="186" y="227"/>
                  </a:cubicBezTo>
                  <a:lnTo>
                    <a:pt x="206" y="227"/>
                  </a:lnTo>
                  <a:close/>
                  <a:moveTo>
                    <a:pt x="175" y="104"/>
                  </a:moveTo>
                  <a:cubicBezTo>
                    <a:pt x="175" y="104"/>
                    <a:pt x="175" y="104"/>
                    <a:pt x="175" y="104"/>
                  </a:cubicBezTo>
                  <a:cubicBezTo>
                    <a:pt x="139" y="104"/>
                    <a:pt x="139" y="104"/>
                    <a:pt x="139" y="104"/>
                  </a:cubicBezTo>
                  <a:cubicBezTo>
                    <a:pt x="139" y="78"/>
                    <a:pt x="139" y="78"/>
                    <a:pt x="139" y="78"/>
                  </a:cubicBezTo>
                  <a:cubicBezTo>
                    <a:pt x="139" y="78"/>
                    <a:pt x="139" y="78"/>
                    <a:pt x="139" y="77"/>
                  </a:cubicBezTo>
                  <a:cubicBezTo>
                    <a:pt x="187" y="77"/>
                    <a:pt x="187" y="77"/>
                    <a:pt x="187" y="77"/>
                  </a:cubicBezTo>
                  <a:cubicBezTo>
                    <a:pt x="187" y="104"/>
                    <a:pt x="187" y="104"/>
                    <a:pt x="187" y="104"/>
                  </a:cubicBezTo>
                  <a:lnTo>
                    <a:pt x="175" y="104"/>
                  </a:lnTo>
                  <a:close/>
                  <a:moveTo>
                    <a:pt x="139" y="143"/>
                  </a:moveTo>
                  <a:cubicBezTo>
                    <a:pt x="139" y="116"/>
                    <a:pt x="139" y="116"/>
                    <a:pt x="139" y="116"/>
                  </a:cubicBezTo>
                  <a:cubicBezTo>
                    <a:pt x="163" y="116"/>
                    <a:pt x="163" y="116"/>
                    <a:pt x="163" y="116"/>
                  </a:cubicBezTo>
                  <a:cubicBezTo>
                    <a:pt x="163" y="116"/>
                    <a:pt x="163" y="116"/>
                    <a:pt x="163" y="116"/>
                  </a:cubicBezTo>
                  <a:cubicBezTo>
                    <a:pt x="163" y="143"/>
                    <a:pt x="163" y="143"/>
                    <a:pt x="163" y="143"/>
                  </a:cubicBezTo>
                  <a:lnTo>
                    <a:pt x="139" y="143"/>
                  </a:lnTo>
                  <a:close/>
                  <a:moveTo>
                    <a:pt x="163" y="155"/>
                  </a:moveTo>
                  <a:cubicBezTo>
                    <a:pt x="163" y="181"/>
                    <a:pt x="163" y="181"/>
                    <a:pt x="163" y="181"/>
                  </a:cubicBezTo>
                  <a:cubicBezTo>
                    <a:pt x="139" y="181"/>
                    <a:pt x="139" y="181"/>
                    <a:pt x="139" y="181"/>
                  </a:cubicBezTo>
                  <a:cubicBezTo>
                    <a:pt x="139" y="155"/>
                    <a:pt x="139" y="155"/>
                    <a:pt x="139" y="155"/>
                  </a:cubicBezTo>
                  <a:lnTo>
                    <a:pt x="163" y="155"/>
                  </a:lnTo>
                  <a:close/>
                  <a:moveTo>
                    <a:pt x="139" y="193"/>
                  </a:moveTo>
                  <a:cubicBezTo>
                    <a:pt x="163" y="193"/>
                    <a:pt x="163" y="193"/>
                    <a:pt x="163" y="193"/>
                  </a:cubicBezTo>
                  <a:cubicBezTo>
                    <a:pt x="163" y="300"/>
                    <a:pt x="163" y="300"/>
                    <a:pt x="163" y="300"/>
                  </a:cubicBezTo>
                  <a:cubicBezTo>
                    <a:pt x="139" y="300"/>
                    <a:pt x="139" y="300"/>
                    <a:pt x="139" y="300"/>
                  </a:cubicBezTo>
                  <a:lnTo>
                    <a:pt x="139" y="193"/>
                  </a:lnTo>
                  <a:close/>
                  <a:moveTo>
                    <a:pt x="258" y="136"/>
                  </a:moveTo>
                  <a:cubicBezTo>
                    <a:pt x="279" y="136"/>
                    <a:pt x="279" y="136"/>
                    <a:pt x="279" y="136"/>
                  </a:cubicBezTo>
                  <a:cubicBezTo>
                    <a:pt x="279" y="156"/>
                    <a:pt x="279" y="156"/>
                    <a:pt x="279" y="156"/>
                  </a:cubicBezTo>
                  <a:cubicBezTo>
                    <a:pt x="258" y="156"/>
                    <a:pt x="258" y="156"/>
                    <a:pt x="258" y="156"/>
                  </a:cubicBezTo>
                  <a:lnTo>
                    <a:pt x="258" y="136"/>
                  </a:lnTo>
                  <a:close/>
                  <a:moveTo>
                    <a:pt x="258" y="182"/>
                  </a:moveTo>
                  <a:cubicBezTo>
                    <a:pt x="279" y="182"/>
                    <a:pt x="279" y="182"/>
                    <a:pt x="279" y="182"/>
                  </a:cubicBezTo>
                  <a:cubicBezTo>
                    <a:pt x="279" y="202"/>
                    <a:pt x="279" y="202"/>
                    <a:pt x="279" y="202"/>
                  </a:cubicBezTo>
                  <a:cubicBezTo>
                    <a:pt x="258" y="202"/>
                    <a:pt x="258" y="202"/>
                    <a:pt x="258" y="202"/>
                  </a:cubicBezTo>
                  <a:lnTo>
                    <a:pt x="258" y="182"/>
                  </a:lnTo>
                  <a:close/>
                  <a:moveTo>
                    <a:pt x="258" y="227"/>
                  </a:moveTo>
                  <a:cubicBezTo>
                    <a:pt x="279" y="227"/>
                    <a:pt x="279" y="227"/>
                    <a:pt x="279" y="227"/>
                  </a:cubicBezTo>
                  <a:cubicBezTo>
                    <a:pt x="279" y="248"/>
                    <a:pt x="279" y="248"/>
                    <a:pt x="279" y="248"/>
                  </a:cubicBezTo>
                  <a:cubicBezTo>
                    <a:pt x="258" y="248"/>
                    <a:pt x="258" y="248"/>
                    <a:pt x="258" y="248"/>
                  </a:cubicBezTo>
                  <a:lnTo>
                    <a:pt x="258" y="227"/>
                  </a:lnTo>
                  <a:close/>
                  <a:moveTo>
                    <a:pt x="222" y="136"/>
                  </a:moveTo>
                  <a:cubicBezTo>
                    <a:pt x="243" y="136"/>
                    <a:pt x="243" y="136"/>
                    <a:pt x="243" y="136"/>
                  </a:cubicBezTo>
                  <a:cubicBezTo>
                    <a:pt x="243" y="156"/>
                    <a:pt x="243" y="156"/>
                    <a:pt x="243" y="156"/>
                  </a:cubicBezTo>
                  <a:cubicBezTo>
                    <a:pt x="222" y="156"/>
                    <a:pt x="222" y="156"/>
                    <a:pt x="222" y="156"/>
                  </a:cubicBezTo>
                  <a:lnTo>
                    <a:pt x="222" y="136"/>
                  </a:lnTo>
                  <a:close/>
                  <a:moveTo>
                    <a:pt x="222" y="182"/>
                  </a:moveTo>
                  <a:cubicBezTo>
                    <a:pt x="243" y="182"/>
                    <a:pt x="243" y="182"/>
                    <a:pt x="243" y="182"/>
                  </a:cubicBezTo>
                  <a:cubicBezTo>
                    <a:pt x="243" y="202"/>
                    <a:pt x="243" y="202"/>
                    <a:pt x="243" y="202"/>
                  </a:cubicBezTo>
                  <a:cubicBezTo>
                    <a:pt x="222" y="202"/>
                    <a:pt x="222" y="202"/>
                    <a:pt x="222" y="202"/>
                  </a:cubicBezTo>
                  <a:lnTo>
                    <a:pt x="222" y="182"/>
                  </a:lnTo>
                  <a:close/>
                  <a:moveTo>
                    <a:pt x="222" y="227"/>
                  </a:moveTo>
                  <a:cubicBezTo>
                    <a:pt x="243" y="227"/>
                    <a:pt x="243" y="227"/>
                    <a:pt x="243" y="227"/>
                  </a:cubicBezTo>
                  <a:cubicBezTo>
                    <a:pt x="243" y="248"/>
                    <a:pt x="243" y="248"/>
                    <a:pt x="243" y="248"/>
                  </a:cubicBezTo>
                  <a:cubicBezTo>
                    <a:pt x="222" y="248"/>
                    <a:pt x="222" y="248"/>
                    <a:pt x="222" y="248"/>
                  </a:cubicBezTo>
                  <a:lnTo>
                    <a:pt x="222" y="227"/>
                  </a:lnTo>
                  <a:close/>
                  <a:moveTo>
                    <a:pt x="206" y="136"/>
                  </a:moveTo>
                  <a:cubicBezTo>
                    <a:pt x="206" y="156"/>
                    <a:pt x="206" y="156"/>
                    <a:pt x="206" y="156"/>
                  </a:cubicBezTo>
                  <a:cubicBezTo>
                    <a:pt x="186" y="156"/>
                    <a:pt x="186" y="156"/>
                    <a:pt x="186" y="156"/>
                  </a:cubicBezTo>
                  <a:cubicBezTo>
                    <a:pt x="186" y="136"/>
                    <a:pt x="186" y="136"/>
                    <a:pt x="186" y="136"/>
                  </a:cubicBezTo>
                  <a:lnTo>
                    <a:pt x="206" y="136"/>
                  </a:lnTo>
                  <a:close/>
                  <a:moveTo>
                    <a:pt x="91" y="24"/>
                  </a:moveTo>
                  <a:cubicBezTo>
                    <a:pt x="187" y="24"/>
                    <a:pt x="187" y="24"/>
                    <a:pt x="187" y="24"/>
                  </a:cubicBezTo>
                  <a:cubicBezTo>
                    <a:pt x="187" y="66"/>
                    <a:pt x="187" y="66"/>
                    <a:pt x="187" y="66"/>
                  </a:cubicBezTo>
                  <a:cubicBezTo>
                    <a:pt x="127" y="66"/>
                    <a:pt x="127" y="66"/>
                    <a:pt x="127" y="66"/>
                  </a:cubicBezTo>
                  <a:cubicBezTo>
                    <a:pt x="127" y="66"/>
                    <a:pt x="127" y="66"/>
                    <a:pt x="127" y="66"/>
                  </a:cubicBezTo>
                  <a:cubicBezTo>
                    <a:pt x="91" y="66"/>
                    <a:pt x="91" y="66"/>
                    <a:pt x="91" y="66"/>
                  </a:cubicBezTo>
                  <a:lnTo>
                    <a:pt x="91" y="24"/>
                  </a:lnTo>
                  <a:close/>
                  <a:moveTo>
                    <a:pt x="44" y="93"/>
                  </a:moveTo>
                  <a:cubicBezTo>
                    <a:pt x="118" y="93"/>
                    <a:pt x="118" y="93"/>
                    <a:pt x="118" y="93"/>
                  </a:cubicBezTo>
                  <a:cubicBezTo>
                    <a:pt x="118" y="300"/>
                    <a:pt x="118" y="300"/>
                    <a:pt x="118" y="300"/>
                  </a:cubicBezTo>
                  <a:cubicBezTo>
                    <a:pt x="98" y="300"/>
                    <a:pt x="98" y="300"/>
                    <a:pt x="98" y="300"/>
                  </a:cubicBezTo>
                  <a:cubicBezTo>
                    <a:pt x="98" y="259"/>
                    <a:pt x="98" y="259"/>
                    <a:pt x="98" y="259"/>
                  </a:cubicBezTo>
                  <a:cubicBezTo>
                    <a:pt x="60" y="259"/>
                    <a:pt x="60" y="259"/>
                    <a:pt x="60" y="259"/>
                  </a:cubicBezTo>
                  <a:cubicBezTo>
                    <a:pt x="60" y="300"/>
                    <a:pt x="60" y="300"/>
                    <a:pt x="60" y="300"/>
                  </a:cubicBezTo>
                  <a:cubicBezTo>
                    <a:pt x="44" y="300"/>
                    <a:pt x="44" y="300"/>
                    <a:pt x="44" y="300"/>
                  </a:cubicBezTo>
                  <a:lnTo>
                    <a:pt x="44" y="9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4" name="Group 193"/>
          <p:cNvGrpSpPr/>
          <p:nvPr userDrawn="1"/>
        </p:nvGrpSpPr>
        <p:grpSpPr>
          <a:xfrm>
            <a:off x="8307294" y="2091518"/>
            <a:ext cx="316920" cy="284266"/>
            <a:chOff x="1484313" y="1463675"/>
            <a:chExt cx="523875" cy="469900"/>
          </a:xfrm>
          <a:solidFill>
            <a:schemeClr val="tx1"/>
          </a:solidFill>
        </p:grpSpPr>
        <p:sp>
          <p:nvSpPr>
            <p:cNvPr id="195" name="Freeform 7"/>
            <p:cNvSpPr>
              <a:spLocks noEditPoints="1"/>
            </p:cNvSpPr>
            <p:nvPr/>
          </p:nvSpPr>
          <p:spPr bwMode="auto">
            <a:xfrm>
              <a:off x="1484313" y="1463675"/>
              <a:ext cx="523875" cy="469900"/>
            </a:xfrm>
            <a:custGeom>
              <a:avLst/>
              <a:gdLst>
                <a:gd name="T0" fmla="*/ 190 w 231"/>
                <a:gd name="T1" fmla="*/ 36 h 207"/>
                <a:gd name="T2" fmla="*/ 164 w 231"/>
                <a:gd name="T3" fmla="*/ 36 h 207"/>
                <a:gd name="T4" fmla="*/ 164 w 231"/>
                <a:gd name="T5" fmla="*/ 20 h 207"/>
                <a:gd name="T6" fmla="*/ 143 w 231"/>
                <a:gd name="T7" fmla="*/ 0 h 207"/>
                <a:gd name="T8" fmla="*/ 88 w 231"/>
                <a:gd name="T9" fmla="*/ 0 h 207"/>
                <a:gd name="T10" fmla="*/ 67 w 231"/>
                <a:gd name="T11" fmla="*/ 20 h 207"/>
                <a:gd name="T12" fmla="*/ 67 w 231"/>
                <a:gd name="T13" fmla="*/ 36 h 207"/>
                <a:gd name="T14" fmla="*/ 41 w 231"/>
                <a:gd name="T15" fmla="*/ 36 h 207"/>
                <a:gd name="T16" fmla="*/ 0 w 231"/>
                <a:gd name="T17" fmla="*/ 78 h 207"/>
                <a:gd name="T18" fmla="*/ 0 w 231"/>
                <a:gd name="T19" fmla="*/ 166 h 207"/>
                <a:gd name="T20" fmla="*/ 41 w 231"/>
                <a:gd name="T21" fmla="*/ 207 h 207"/>
                <a:gd name="T22" fmla="*/ 190 w 231"/>
                <a:gd name="T23" fmla="*/ 207 h 207"/>
                <a:gd name="T24" fmla="*/ 231 w 231"/>
                <a:gd name="T25" fmla="*/ 166 h 207"/>
                <a:gd name="T26" fmla="*/ 231 w 231"/>
                <a:gd name="T27" fmla="*/ 78 h 207"/>
                <a:gd name="T28" fmla="*/ 190 w 231"/>
                <a:gd name="T29" fmla="*/ 36 h 207"/>
                <a:gd name="T30" fmla="*/ 83 w 231"/>
                <a:gd name="T31" fmla="*/ 20 h 207"/>
                <a:gd name="T32" fmla="*/ 88 w 231"/>
                <a:gd name="T33" fmla="*/ 15 h 207"/>
                <a:gd name="T34" fmla="*/ 143 w 231"/>
                <a:gd name="T35" fmla="*/ 15 h 207"/>
                <a:gd name="T36" fmla="*/ 148 w 231"/>
                <a:gd name="T37" fmla="*/ 20 h 207"/>
                <a:gd name="T38" fmla="*/ 148 w 231"/>
                <a:gd name="T39" fmla="*/ 36 h 207"/>
                <a:gd name="T40" fmla="*/ 83 w 231"/>
                <a:gd name="T41" fmla="*/ 36 h 207"/>
                <a:gd name="T42" fmla="*/ 83 w 231"/>
                <a:gd name="T43" fmla="*/ 20 h 207"/>
                <a:gd name="T44" fmla="*/ 116 w 231"/>
                <a:gd name="T45" fmla="*/ 178 h 207"/>
                <a:gd name="T46" fmla="*/ 59 w 231"/>
                <a:gd name="T47" fmla="*/ 122 h 207"/>
                <a:gd name="T48" fmla="*/ 116 w 231"/>
                <a:gd name="T49" fmla="*/ 66 h 207"/>
                <a:gd name="T50" fmla="*/ 172 w 231"/>
                <a:gd name="T51" fmla="*/ 122 h 207"/>
                <a:gd name="T52" fmla="*/ 116 w 231"/>
                <a:gd name="T53" fmla="*/ 178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1" h="207">
                  <a:moveTo>
                    <a:pt x="190" y="36"/>
                  </a:moveTo>
                  <a:cubicBezTo>
                    <a:pt x="164" y="36"/>
                    <a:pt x="164" y="36"/>
                    <a:pt x="164" y="36"/>
                  </a:cubicBezTo>
                  <a:cubicBezTo>
                    <a:pt x="164" y="20"/>
                    <a:pt x="164" y="20"/>
                    <a:pt x="164" y="20"/>
                  </a:cubicBezTo>
                  <a:cubicBezTo>
                    <a:pt x="164" y="9"/>
                    <a:pt x="154" y="0"/>
                    <a:pt x="143" y="0"/>
                  </a:cubicBezTo>
                  <a:cubicBezTo>
                    <a:pt x="88" y="0"/>
                    <a:pt x="88" y="0"/>
                    <a:pt x="88" y="0"/>
                  </a:cubicBezTo>
                  <a:cubicBezTo>
                    <a:pt x="77" y="0"/>
                    <a:pt x="67" y="9"/>
                    <a:pt x="67" y="20"/>
                  </a:cubicBezTo>
                  <a:cubicBezTo>
                    <a:pt x="67" y="36"/>
                    <a:pt x="67" y="36"/>
                    <a:pt x="67" y="36"/>
                  </a:cubicBezTo>
                  <a:cubicBezTo>
                    <a:pt x="41" y="36"/>
                    <a:pt x="41" y="36"/>
                    <a:pt x="41" y="36"/>
                  </a:cubicBezTo>
                  <a:cubicBezTo>
                    <a:pt x="18" y="36"/>
                    <a:pt x="0" y="55"/>
                    <a:pt x="0" y="78"/>
                  </a:cubicBezTo>
                  <a:cubicBezTo>
                    <a:pt x="0" y="166"/>
                    <a:pt x="0" y="166"/>
                    <a:pt x="0" y="166"/>
                  </a:cubicBezTo>
                  <a:cubicBezTo>
                    <a:pt x="0" y="188"/>
                    <a:pt x="18" y="207"/>
                    <a:pt x="41" y="207"/>
                  </a:cubicBezTo>
                  <a:cubicBezTo>
                    <a:pt x="190" y="207"/>
                    <a:pt x="190" y="207"/>
                    <a:pt x="190" y="207"/>
                  </a:cubicBezTo>
                  <a:cubicBezTo>
                    <a:pt x="213" y="207"/>
                    <a:pt x="231" y="188"/>
                    <a:pt x="231" y="166"/>
                  </a:cubicBezTo>
                  <a:cubicBezTo>
                    <a:pt x="231" y="78"/>
                    <a:pt x="231" y="78"/>
                    <a:pt x="231" y="78"/>
                  </a:cubicBezTo>
                  <a:cubicBezTo>
                    <a:pt x="231" y="55"/>
                    <a:pt x="213" y="36"/>
                    <a:pt x="190" y="36"/>
                  </a:cubicBezTo>
                  <a:close/>
                  <a:moveTo>
                    <a:pt x="83" y="20"/>
                  </a:moveTo>
                  <a:cubicBezTo>
                    <a:pt x="83" y="17"/>
                    <a:pt x="85" y="15"/>
                    <a:pt x="88" y="15"/>
                  </a:cubicBezTo>
                  <a:cubicBezTo>
                    <a:pt x="143" y="15"/>
                    <a:pt x="143" y="15"/>
                    <a:pt x="143" y="15"/>
                  </a:cubicBezTo>
                  <a:cubicBezTo>
                    <a:pt x="146" y="15"/>
                    <a:pt x="148" y="17"/>
                    <a:pt x="148" y="20"/>
                  </a:cubicBezTo>
                  <a:cubicBezTo>
                    <a:pt x="148" y="36"/>
                    <a:pt x="148" y="36"/>
                    <a:pt x="148" y="36"/>
                  </a:cubicBezTo>
                  <a:cubicBezTo>
                    <a:pt x="83" y="36"/>
                    <a:pt x="83" y="36"/>
                    <a:pt x="83" y="36"/>
                  </a:cubicBezTo>
                  <a:lnTo>
                    <a:pt x="83" y="20"/>
                  </a:lnTo>
                  <a:close/>
                  <a:moveTo>
                    <a:pt x="116" y="178"/>
                  </a:moveTo>
                  <a:cubicBezTo>
                    <a:pt x="85" y="178"/>
                    <a:pt x="59" y="153"/>
                    <a:pt x="59" y="122"/>
                  </a:cubicBezTo>
                  <a:cubicBezTo>
                    <a:pt x="59" y="91"/>
                    <a:pt x="85" y="66"/>
                    <a:pt x="116" y="66"/>
                  </a:cubicBezTo>
                  <a:cubicBezTo>
                    <a:pt x="146" y="66"/>
                    <a:pt x="172" y="91"/>
                    <a:pt x="172" y="122"/>
                  </a:cubicBezTo>
                  <a:cubicBezTo>
                    <a:pt x="172" y="153"/>
                    <a:pt x="146" y="178"/>
                    <a:pt x="116" y="17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96" name="Freeform 8"/>
            <p:cNvSpPr>
              <a:spLocks/>
            </p:cNvSpPr>
            <p:nvPr/>
          </p:nvSpPr>
          <p:spPr bwMode="auto">
            <a:xfrm>
              <a:off x="1657350" y="1649413"/>
              <a:ext cx="177800" cy="179388"/>
            </a:xfrm>
            <a:custGeom>
              <a:avLst/>
              <a:gdLst>
                <a:gd name="T0" fmla="*/ 112 w 112"/>
                <a:gd name="T1" fmla="*/ 39 h 113"/>
                <a:gd name="T2" fmla="*/ 74 w 112"/>
                <a:gd name="T3" fmla="*/ 39 h 113"/>
                <a:gd name="T4" fmla="*/ 74 w 112"/>
                <a:gd name="T5" fmla="*/ 0 h 113"/>
                <a:gd name="T6" fmla="*/ 38 w 112"/>
                <a:gd name="T7" fmla="*/ 0 h 113"/>
                <a:gd name="T8" fmla="*/ 38 w 112"/>
                <a:gd name="T9" fmla="*/ 39 h 113"/>
                <a:gd name="T10" fmla="*/ 0 w 112"/>
                <a:gd name="T11" fmla="*/ 39 h 113"/>
                <a:gd name="T12" fmla="*/ 0 w 112"/>
                <a:gd name="T13" fmla="*/ 75 h 113"/>
                <a:gd name="T14" fmla="*/ 38 w 112"/>
                <a:gd name="T15" fmla="*/ 75 h 113"/>
                <a:gd name="T16" fmla="*/ 38 w 112"/>
                <a:gd name="T17" fmla="*/ 113 h 113"/>
                <a:gd name="T18" fmla="*/ 74 w 112"/>
                <a:gd name="T19" fmla="*/ 113 h 113"/>
                <a:gd name="T20" fmla="*/ 74 w 112"/>
                <a:gd name="T21" fmla="*/ 75 h 113"/>
                <a:gd name="T22" fmla="*/ 112 w 112"/>
                <a:gd name="T23" fmla="*/ 75 h 113"/>
                <a:gd name="T24" fmla="*/ 112 w 112"/>
                <a:gd name="T25" fmla="*/ 39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2" h="113">
                  <a:moveTo>
                    <a:pt x="112" y="39"/>
                  </a:moveTo>
                  <a:lnTo>
                    <a:pt x="74" y="39"/>
                  </a:lnTo>
                  <a:lnTo>
                    <a:pt x="74" y="0"/>
                  </a:lnTo>
                  <a:lnTo>
                    <a:pt x="38" y="0"/>
                  </a:lnTo>
                  <a:lnTo>
                    <a:pt x="38" y="39"/>
                  </a:lnTo>
                  <a:lnTo>
                    <a:pt x="0" y="39"/>
                  </a:lnTo>
                  <a:lnTo>
                    <a:pt x="0" y="75"/>
                  </a:lnTo>
                  <a:lnTo>
                    <a:pt x="38" y="75"/>
                  </a:lnTo>
                  <a:lnTo>
                    <a:pt x="38" y="113"/>
                  </a:lnTo>
                  <a:lnTo>
                    <a:pt x="74" y="113"/>
                  </a:lnTo>
                  <a:lnTo>
                    <a:pt x="74" y="75"/>
                  </a:lnTo>
                  <a:lnTo>
                    <a:pt x="112" y="75"/>
                  </a:lnTo>
                  <a:lnTo>
                    <a:pt x="112" y="39"/>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10" name="Group 209"/>
          <p:cNvGrpSpPr/>
          <p:nvPr userDrawn="1"/>
        </p:nvGrpSpPr>
        <p:grpSpPr>
          <a:xfrm>
            <a:off x="8314017" y="3765812"/>
            <a:ext cx="303474" cy="326524"/>
            <a:chOff x="1495425" y="2554288"/>
            <a:chExt cx="501650" cy="539750"/>
          </a:xfrm>
          <a:solidFill>
            <a:schemeClr val="tx1"/>
          </a:solidFill>
        </p:grpSpPr>
        <p:sp>
          <p:nvSpPr>
            <p:cNvPr id="211" name="Freeform 23"/>
            <p:cNvSpPr>
              <a:spLocks noEditPoints="1"/>
            </p:cNvSpPr>
            <p:nvPr/>
          </p:nvSpPr>
          <p:spPr bwMode="auto">
            <a:xfrm>
              <a:off x="1495425" y="2554288"/>
              <a:ext cx="501650" cy="539750"/>
            </a:xfrm>
            <a:custGeom>
              <a:avLst/>
              <a:gdLst>
                <a:gd name="T0" fmla="*/ 221 w 221"/>
                <a:gd name="T1" fmla="*/ 134 h 238"/>
                <a:gd name="T2" fmla="*/ 192 w 221"/>
                <a:gd name="T3" fmla="*/ 105 h 238"/>
                <a:gd name="T4" fmla="*/ 162 w 221"/>
                <a:gd name="T5" fmla="*/ 134 h 238"/>
                <a:gd name="T6" fmla="*/ 183 w 221"/>
                <a:gd name="T7" fmla="*/ 162 h 238"/>
                <a:gd name="T8" fmla="*/ 139 w 221"/>
                <a:gd name="T9" fmla="*/ 220 h 238"/>
                <a:gd name="T10" fmla="*/ 95 w 221"/>
                <a:gd name="T11" fmla="*/ 160 h 238"/>
                <a:gd name="T12" fmla="*/ 172 w 221"/>
                <a:gd name="T13" fmla="*/ 59 h 238"/>
                <a:gd name="T14" fmla="*/ 140 w 221"/>
                <a:gd name="T15" fmla="*/ 12 h 238"/>
                <a:gd name="T16" fmla="*/ 125 w 221"/>
                <a:gd name="T17" fmla="*/ 0 h 238"/>
                <a:gd name="T18" fmla="*/ 108 w 221"/>
                <a:gd name="T19" fmla="*/ 17 h 238"/>
                <a:gd name="T20" fmla="*/ 125 w 221"/>
                <a:gd name="T21" fmla="*/ 34 h 238"/>
                <a:gd name="T22" fmla="*/ 136 w 221"/>
                <a:gd name="T23" fmla="*/ 29 h 238"/>
                <a:gd name="T24" fmla="*/ 155 w 221"/>
                <a:gd name="T25" fmla="*/ 59 h 238"/>
                <a:gd name="T26" fmla="*/ 86 w 221"/>
                <a:gd name="T27" fmla="*/ 144 h 238"/>
                <a:gd name="T28" fmla="*/ 18 w 221"/>
                <a:gd name="T29" fmla="*/ 59 h 238"/>
                <a:gd name="T30" fmla="*/ 36 w 221"/>
                <a:gd name="T31" fmla="*/ 29 h 238"/>
                <a:gd name="T32" fmla="*/ 47 w 221"/>
                <a:gd name="T33" fmla="*/ 34 h 238"/>
                <a:gd name="T34" fmla="*/ 64 w 221"/>
                <a:gd name="T35" fmla="*/ 17 h 238"/>
                <a:gd name="T36" fmla="*/ 47 w 221"/>
                <a:gd name="T37" fmla="*/ 0 h 238"/>
                <a:gd name="T38" fmla="*/ 32 w 221"/>
                <a:gd name="T39" fmla="*/ 12 h 238"/>
                <a:gd name="T40" fmla="*/ 0 w 221"/>
                <a:gd name="T41" fmla="*/ 59 h 238"/>
                <a:gd name="T42" fmla="*/ 77 w 221"/>
                <a:gd name="T43" fmla="*/ 160 h 238"/>
                <a:gd name="T44" fmla="*/ 139 w 221"/>
                <a:gd name="T45" fmla="*/ 238 h 238"/>
                <a:gd name="T46" fmla="*/ 200 w 221"/>
                <a:gd name="T47" fmla="*/ 162 h 238"/>
                <a:gd name="T48" fmla="*/ 221 w 221"/>
                <a:gd name="T49" fmla="*/ 134 h 238"/>
                <a:gd name="T50" fmla="*/ 192 w 221"/>
                <a:gd name="T51" fmla="*/ 150 h 238"/>
                <a:gd name="T52" fmla="*/ 175 w 221"/>
                <a:gd name="T53" fmla="*/ 134 h 238"/>
                <a:gd name="T54" fmla="*/ 192 w 221"/>
                <a:gd name="T55" fmla="*/ 118 h 238"/>
                <a:gd name="T56" fmla="*/ 208 w 221"/>
                <a:gd name="T57" fmla="*/ 134 h 238"/>
                <a:gd name="T58" fmla="*/ 192 w 221"/>
                <a:gd name="T59" fmla="*/ 15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1" h="238">
                  <a:moveTo>
                    <a:pt x="221" y="134"/>
                  </a:moveTo>
                  <a:cubicBezTo>
                    <a:pt x="221" y="118"/>
                    <a:pt x="208" y="105"/>
                    <a:pt x="192" y="105"/>
                  </a:cubicBezTo>
                  <a:cubicBezTo>
                    <a:pt x="176" y="105"/>
                    <a:pt x="162" y="118"/>
                    <a:pt x="162" y="134"/>
                  </a:cubicBezTo>
                  <a:cubicBezTo>
                    <a:pt x="162" y="147"/>
                    <a:pt x="171" y="158"/>
                    <a:pt x="183" y="162"/>
                  </a:cubicBezTo>
                  <a:cubicBezTo>
                    <a:pt x="182" y="199"/>
                    <a:pt x="166" y="220"/>
                    <a:pt x="139" y="220"/>
                  </a:cubicBezTo>
                  <a:cubicBezTo>
                    <a:pt x="112" y="220"/>
                    <a:pt x="96" y="198"/>
                    <a:pt x="95" y="160"/>
                  </a:cubicBezTo>
                  <a:cubicBezTo>
                    <a:pt x="132" y="152"/>
                    <a:pt x="172" y="95"/>
                    <a:pt x="172" y="59"/>
                  </a:cubicBezTo>
                  <a:cubicBezTo>
                    <a:pt x="172" y="35"/>
                    <a:pt x="156" y="19"/>
                    <a:pt x="140" y="12"/>
                  </a:cubicBezTo>
                  <a:cubicBezTo>
                    <a:pt x="138" y="5"/>
                    <a:pt x="132" y="0"/>
                    <a:pt x="125" y="0"/>
                  </a:cubicBezTo>
                  <a:cubicBezTo>
                    <a:pt x="115" y="0"/>
                    <a:pt x="108" y="8"/>
                    <a:pt x="108" y="17"/>
                  </a:cubicBezTo>
                  <a:cubicBezTo>
                    <a:pt x="108" y="26"/>
                    <a:pt x="115" y="34"/>
                    <a:pt x="125" y="34"/>
                  </a:cubicBezTo>
                  <a:cubicBezTo>
                    <a:pt x="129" y="34"/>
                    <a:pt x="133" y="32"/>
                    <a:pt x="136" y="29"/>
                  </a:cubicBezTo>
                  <a:cubicBezTo>
                    <a:pt x="145" y="34"/>
                    <a:pt x="155" y="44"/>
                    <a:pt x="155" y="59"/>
                  </a:cubicBezTo>
                  <a:cubicBezTo>
                    <a:pt x="155" y="89"/>
                    <a:pt x="115" y="144"/>
                    <a:pt x="86" y="144"/>
                  </a:cubicBezTo>
                  <a:cubicBezTo>
                    <a:pt x="57" y="144"/>
                    <a:pt x="18" y="89"/>
                    <a:pt x="18" y="59"/>
                  </a:cubicBezTo>
                  <a:cubicBezTo>
                    <a:pt x="18" y="44"/>
                    <a:pt x="27" y="34"/>
                    <a:pt x="36" y="29"/>
                  </a:cubicBezTo>
                  <a:cubicBezTo>
                    <a:pt x="39" y="32"/>
                    <a:pt x="43" y="34"/>
                    <a:pt x="47" y="34"/>
                  </a:cubicBezTo>
                  <a:cubicBezTo>
                    <a:pt x="57" y="34"/>
                    <a:pt x="64" y="26"/>
                    <a:pt x="64" y="17"/>
                  </a:cubicBezTo>
                  <a:cubicBezTo>
                    <a:pt x="64" y="8"/>
                    <a:pt x="57" y="0"/>
                    <a:pt x="47" y="0"/>
                  </a:cubicBezTo>
                  <a:cubicBezTo>
                    <a:pt x="40" y="0"/>
                    <a:pt x="34" y="5"/>
                    <a:pt x="32" y="12"/>
                  </a:cubicBezTo>
                  <a:cubicBezTo>
                    <a:pt x="16" y="19"/>
                    <a:pt x="0" y="35"/>
                    <a:pt x="0" y="59"/>
                  </a:cubicBezTo>
                  <a:cubicBezTo>
                    <a:pt x="0" y="95"/>
                    <a:pt x="41" y="152"/>
                    <a:pt x="77" y="160"/>
                  </a:cubicBezTo>
                  <a:cubicBezTo>
                    <a:pt x="79" y="217"/>
                    <a:pt x="110" y="238"/>
                    <a:pt x="139" y="238"/>
                  </a:cubicBezTo>
                  <a:cubicBezTo>
                    <a:pt x="168" y="238"/>
                    <a:pt x="198" y="218"/>
                    <a:pt x="200" y="162"/>
                  </a:cubicBezTo>
                  <a:cubicBezTo>
                    <a:pt x="212" y="158"/>
                    <a:pt x="221" y="147"/>
                    <a:pt x="221" y="134"/>
                  </a:cubicBezTo>
                  <a:close/>
                  <a:moveTo>
                    <a:pt x="192" y="150"/>
                  </a:moveTo>
                  <a:cubicBezTo>
                    <a:pt x="183" y="150"/>
                    <a:pt x="175" y="143"/>
                    <a:pt x="175" y="134"/>
                  </a:cubicBezTo>
                  <a:cubicBezTo>
                    <a:pt x="175" y="125"/>
                    <a:pt x="183" y="118"/>
                    <a:pt x="192" y="118"/>
                  </a:cubicBezTo>
                  <a:cubicBezTo>
                    <a:pt x="201" y="118"/>
                    <a:pt x="208" y="125"/>
                    <a:pt x="208" y="134"/>
                  </a:cubicBezTo>
                  <a:cubicBezTo>
                    <a:pt x="208" y="143"/>
                    <a:pt x="201" y="150"/>
                    <a:pt x="192" y="15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12" name="Oval 24"/>
            <p:cNvSpPr>
              <a:spLocks noChangeArrowheads="1"/>
            </p:cNvSpPr>
            <p:nvPr/>
          </p:nvSpPr>
          <p:spPr bwMode="auto">
            <a:xfrm>
              <a:off x="1912938" y="2840038"/>
              <a:ext cx="34925" cy="34925"/>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51" name="Group 250"/>
          <p:cNvGrpSpPr/>
          <p:nvPr userDrawn="1"/>
        </p:nvGrpSpPr>
        <p:grpSpPr>
          <a:xfrm>
            <a:off x="8302971" y="2625906"/>
            <a:ext cx="325566" cy="299634"/>
            <a:chOff x="4851400" y="4646613"/>
            <a:chExt cx="538163" cy="495300"/>
          </a:xfrm>
          <a:solidFill>
            <a:schemeClr val="tx1"/>
          </a:solidFill>
        </p:grpSpPr>
        <p:sp>
          <p:nvSpPr>
            <p:cNvPr id="252" name="Freeform 72"/>
            <p:cNvSpPr>
              <a:spLocks/>
            </p:cNvSpPr>
            <p:nvPr/>
          </p:nvSpPr>
          <p:spPr bwMode="auto">
            <a:xfrm>
              <a:off x="4851400" y="4646613"/>
              <a:ext cx="257175" cy="360363"/>
            </a:xfrm>
            <a:custGeom>
              <a:avLst/>
              <a:gdLst>
                <a:gd name="T0" fmla="*/ 91 w 113"/>
                <a:gd name="T1" fmla="*/ 121 h 159"/>
                <a:gd name="T2" fmla="*/ 113 w 113"/>
                <a:gd name="T3" fmla="*/ 95 h 159"/>
                <a:gd name="T4" fmla="*/ 113 w 113"/>
                <a:gd name="T5" fmla="*/ 69 h 159"/>
                <a:gd name="T6" fmla="*/ 79 w 113"/>
                <a:gd name="T7" fmla="*/ 30 h 159"/>
                <a:gd name="T8" fmla="*/ 93 w 113"/>
                <a:gd name="T9" fmla="*/ 0 h 159"/>
                <a:gd name="T10" fmla="*/ 51 w 113"/>
                <a:gd name="T11" fmla="*/ 62 h 159"/>
                <a:gd name="T12" fmla="*/ 54 w 113"/>
                <a:gd name="T13" fmla="*/ 84 h 159"/>
                <a:gd name="T14" fmla="*/ 0 w 113"/>
                <a:gd name="T15" fmla="*/ 150 h 159"/>
                <a:gd name="T16" fmla="*/ 0 w 113"/>
                <a:gd name="T17" fmla="*/ 159 h 159"/>
                <a:gd name="T18" fmla="*/ 19 w 113"/>
                <a:gd name="T19" fmla="*/ 132 h 159"/>
                <a:gd name="T20" fmla="*/ 70 w 113"/>
                <a:gd name="T21" fmla="*/ 143 h 159"/>
                <a:gd name="T22" fmla="*/ 93 w 113"/>
                <a:gd name="T23" fmla="*/ 130 h 159"/>
                <a:gd name="T24" fmla="*/ 91 w 113"/>
                <a:gd name="T25" fmla="*/ 121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3" h="159">
                  <a:moveTo>
                    <a:pt x="91" y="121"/>
                  </a:moveTo>
                  <a:cubicBezTo>
                    <a:pt x="91" y="108"/>
                    <a:pt x="101" y="97"/>
                    <a:pt x="113" y="95"/>
                  </a:cubicBezTo>
                  <a:cubicBezTo>
                    <a:pt x="113" y="69"/>
                    <a:pt x="113" y="69"/>
                    <a:pt x="113" y="69"/>
                  </a:cubicBezTo>
                  <a:cubicBezTo>
                    <a:pt x="94" y="66"/>
                    <a:pt x="79" y="50"/>
                    <a:pt x="79" y="30"/>
                  </a:cubicBezTo>
                  <a:cubicBezTo>
                    <a:pt x="79" y="18"/>
                    <a:pt x="84" y="7"/>
                    <a:pt x="93" y="0"/>
                  </a:cubicBezTo>
                  <a:cubicBezTo>
                    <a:pt x="68" y="10"/>
                    <a:pt x="51" y="34"/>
                    <a:pt x="51" y="62"/>
                  </a:cubicBezTo>
                  <a:cubicBezTo>
                    <a:pt x="51" y="70"/>
                    <a:pt x="52" y="77"/>
                    <a:pt x="54" y="84"/>
                  </a:cubicBezTo>
                  <a:cubicBezTo>
                    <a:pt x="23" y="90"/>
                    <a:pt x="0" y="117"/>
                    <a:pt x="0" y="150"/>
                  </a:cubicBezTo>
                  <a:cubicBezTo>
                    <a:pt x="0" y="153"/>
                    <a:pt x="0" y="156"/>
                    <a:pt x="0" y="159"/>
                  </a:cubicBezTo>
                  <a:cubicBezTo>
                    <a:pt x="2" y="148"/>
                    <a:pt x="9" y="138"/>
                    <a:pt x="19" y="132"/>
                  </a:cubicBezTo>
                  <a:cubicBezTo>
                    <a:pt x="37" y="122"/>
                    <a:pt x="59" y="127"/>
                    <a:pt x="70" y="143"/>
                  </a:cubicBezTo>
                  <a:cubicBezTo>
                    <a:pt x="93" y="130"/>
                    <a:pt x="93" y="130"/>
                    <a:pt x="93" y="130"/>
                  </a:cubicBezTo>
                  <a:cubicBezTo>
                    <a:pt x="92" y="127"/>
                    <a:pt x="91" y="124"/>
                    <a:pt x="91" y="12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3" name="Freeform 73"/>
            <p:cNvSpPr>
              <a:spLocks/>
            </p:cNvSpPr>
            <p:nvPr/>
          </p:nvSpPr>
          <p:spPr bwMode="auto">
            <a:xfrm>
              <a:off x="5130800" y="4646613"/>
              <a:ext cx="258763" cy="360363"/>
            </a:xfrm>
            <a:custGeom>
              <a:avLst/>
              <a:gdLst>
                <a:gd name="T0" fmla="*/ 59 w 114"/>
                <a:gd name="T1" fmla="*/ 84 h 159"/>
                <a:gd name="T2" fmla="*/ 63 w 114"/>
                <a:gd name="T3" fmla="*/ 62 h 159"/>
                <a:gd name="T4" fmla="*/ 21 w 114"/>
                <a:gd name="T5" fmla="*/ 0 h 159"/>
                <a:gd name="T6" fmla="*/ 35 w 114"/>
                <a:gd name="T7" fmla="*/ 30 h 159"/>
                <a:gd name="T8" fmla="*/ 0 w 114"/>
                <a:gd name="T9" fmla="*/ 69 h 159"/>
                <a:gd name="T10" fmla="*/ 0 w 114"/>
                <a:gd name="T11" fmla="*/ 95 h 159"/>
                <a:gd name="T12" fmla="*/ 22 w 114"/>
                <a:gd name="T13" fmla="*/ 121 h 159"/>
                <a:gd name="T14" fmla="*/ 21 w 114"/>
                <a:gd name="T15" fmla="*/ 130 h 159"/>
                <a:gd name="T16" fmla="*/ 43 w 114"/>
                <a:gd name="T17" fmla="*/ 143 h 159"/>
                <a:gd name="T18" fmla="*/ 94 w 114"/>
                <a:gd name="T19" fmla="*/ 132 h 159"/>
                <a:gd name="T20" fmla="*/ 113 w 114"/>
                <a:gd name="T21" fmla="*/ 159 h 159"/>
                <a:gd name="T22" fmla="*/ 114 w 114"/>
                <a:gd name="T23" fmla="*/ 150 h 159"/>
                <a:gd name="T24" fmla="*/ 59 w 114"/>
                <a:gd name="T25" fmla="*/ 84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4" h="159">
                  <a:moveTo>
                    <a:pt x="59" y="84"/>
                  </a:moveTo>
                  <a:cubicBezTo>
                    <a:pt x="61" y="77"/>
                    <a:pt x="63" y="70"/>
                    <a:pt x="63" y="62"/>
                  </a:cubicBezTo>
                  <a:cubicBezTo>
                    <a:pt x="63" y="34"/>
                    <a:pt x="45" y="10"/>
                    <a:pt x="21" y="0"/>
                  </a:cubicBezTo>
                  <a:cubicBezTo>
                    <a:pt x="29" y="7"/>
                    <a:pt x="35" y="18"/>
                    <a:pt x="35" y="30"/>
                  </a:cubicBezTo>
                  <a:cubicBezTo>
                    <a:pt x="35" y="50"/>
                    <a:pt x="20" y="66"/>
                    <a:pt x="0" y="69"/>
                  </a:cubicBezTo>
                  <a:cubicBezTo>
                    <a:pt x="0" y="95"/>
                    <a:pt x="0" y="95"/>
                    <a:pt x="0" y="95"/>
                  </a:cubicBezTo>
                  <a:cubicBezTo>
                    <a:pt x="13" y="97"/>
                    <a:pt x="22" y="108"/>
                    <a:pt x="22" y="121"/>
                  </a:cubicBezTo>
                  <a:cubicBezTo>
                    <a:pt x="22" y="124"/>
                    <a:pt x="21" y="127"/>
                    <a:pt x="21" y="130"/>
                  </a:cubicBezTo>
                  <a:cubicBezTo>
                    <a:pt x="43" y="143"/>
                    <a:pt x="43" y="143"/>
                    <a:pt x="43" y="143"/>
                  </a:cubicBezTo>
                  <a:cubicBezTo>
                    <a:pt x="55" y="127"/>
                    <a:pt x="77" y="122"/>
                    <a:pt x="94" y="132"/>
                  </a:cubicBezTo>
                  <a:cubicBezTo>
                    <a:pt x="105" y="138"/>
                    <a:pt x="111" y="148"/>
                    <a:pt x="113" y="159"/>
                  </a:cubicBezTo>
                  <a:cubicBezTo>
                    <a:pt x="114" y="156"/>
                    <a:pt x="114" y="153"/>
                    <a:pt x="114" y="150"/>
                  </a:cubicBezTo>
                  <a:cubicBezTo>
                    <a:pt x="114" y="117"/>
                    <a:pt x="90" y="90"/>
                    <a:pt x="59" y="8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4" name="Freeform 74"/>
            <p:cNvSpPr>
              <a:spLocks/>
            </p:cNvSpPr>
            <p:nvPr/>
          </p:nvSpPr>
          <p:spPr bwMode="auto">
            <a:xfrm>
              <a:off x="4911725" y="4959350"/>
              <a:ext cx="419100" cy="182563"/>
            </a:xfrm>
            <a:custGeom>
              <a:avLst/>
              <a:gdLst>
                <a:gd name="T0" fmla="*/ 152 w 185"/>
                <a:gd name="T1" fmla="*/ 63 h 80"/>
                <a:gd name="T2" fmla="*/ 135 w 185"/>
                <a:gd name="T3" fmla="*/ 13 h 80"/>
                <a:gd name="T4" fmla="*/ 112 w 185"/>
                <a:gd name="T5" fmla="*/ 0 h 80"/>
                <a:gd name="T6" fmla="*/ 92 w 185"/>
                <a:gd name="T7" fmla="*/ 10 h 80"/>
                <a:gd name="T8" fmla="*/ 72 w 185"/>
                <a:gd name="T9" fmla="*/ 0 h 80"/>
                <a:gd name="T10" fmla="*/ 49 w 185"/>
                <a:gd name="T11" fmla="*/ 13 h 80"/>
                <a:gd name="T12" fmla="*/ 33 w 185"/>
                <a:gd name="T13" fmla="*/ 63 h 80"/>
                <a:gd name="T14" fmla="*/ 0 w 185"/>
                <a:gd name="T15" fmla="*/ 66 h 80"/>
                <a:gd name="T16" fmla="*/ 41 w 185"/>
                <a:gd name="T17" fmla="*/ 80 h 80"/>
                <a:gd name="T18" fmla="*/ 92 w 185"/>
                <a:gd name="T19" fmla="*/ 57 h 80"/>
                <a:gd name="T20" fmla="*/ 143 w 185"/>
                <a:gd name="T21" fmla="*/ 80 h 80"/>
                <a:gd name="T22" fmla="*/ 185 w 185"/>
                <a:gd name="T23" fmla="*/ 66 h 80"/>
                <a:gd name="T24" fmla="*/ 152 w 185"/>
                <a:gd name="T25" fmla="*/ 6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5" h="80">
                  <a:moveTo>
                    <a:pt x="152" y="63"/>
                  </a:moveTo>
                  <a:cubicBezTo>
                    <a:pt x="134" y="53"/>
                    <a:pt x="127" y="31"/>
                    <a:pt x="135" y="13"/>
                  </a:cubicBezTo>
                  <a:cubicBezTo>
                    <a:pt x="112" y="0"/>
                    <a:pt x="112" y="0"/>
                    <a:pt x="112" y="0"/>
                  </a:cubicBezTo>
                  <a:cubicBezTo>
                    <a:pt x="108" y="6"/>
                    <a:pt x="100" y="10"/>
                    <a:pt x="92" y="10"/>
                  </a:cubicBezTo>
                  <a:cubicBezTo>
                    <a:pt x="84" y="10"/>
                    <a:pt x="77" y="6"/>
                    <a:pt x="72" y="0"/>
                  </a:cubicBezTo>
                  <a:cubicBezTo>
                    <a:pt x="49" y="13"/>
                    <a:pt x="49" y="13"/>
                    <a:pt x="49" y="13"/>
                  </a:cubicBezTo>
                  <a:cubicBezTo>
                    <a:pt x="57" y="31"/>
                    <a:pt x="50" y="53"/>
                    <a:pt x="33" y="63"/>
                  </a:cubicBezTo>
                  <a:cubicBezTo>
                    <a:pt x="22" y="69"/>
                    <a:pt x="10" y="70"/>
                    <a:pt x="0" y="66"/>
                  </a:cubicBezTo>
                  <a:cubicBezTo>
                    <a:pt x="11" y="75"/>
                    <a:pt x="26" y="80"/>
                    <a:pt x="41" y="80"/>
                  </a:cubicBezTo>
                  <a:cubicBezTo>
                    <a:pt x="62" y="80"/>
                    <a:pt x="80" y="71"/>
                    <a:pt x="92" y="57"/>
                  </a:cubicBezTo>
                  <a:cubicBezTo>
                    <a:pt x="105" y="71"/>
                    <a:pt x="123" y="80"/>
                    <a:pt x="143" y="80"/>
                  </a:cubicBezTo>
                  <a:cubicBezTo>
                    <a:pt x="159" y="80"/>
                    <a:pt x="173" y="75"/>
                    <a:pt x="185" y="66"/>
                  </a:cubicBezTo>
                  <a:cubicBezTo>
                    <a:pt x="174" y="70"/>
                    <a:pt x="162" y="69"/>
                    <a:pt x="152" y="6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5" name="Freeform 75"/>
            <p:cNvSpPr>
              <a:spLocks/>
            </p:cNvSpPr>
            <p:nvPr/>
          </p:nvSpPr>
          <p:spPr bwMode="auto">
            <a:xfrm>
              <a:off x="5060950" y="4732338"/>
              <a:ext cx="120650" cy="38100"/>
            </a:xfrm>
            <a:custGeom>
              <a:avLst/>
              <a:gdLst>
                <a:gd name="T0" fmla="*/ 12 w 53"/>
                <a:gd name="T1" fmla="*/ 17 h 17"/>
                <a:gd name="T2" fmla="*/ 26 w 53"/>
                <a:gd name="T3" fmla="*/ 15 h 17"/>
                <a:gd name="T4" fmla="*/ 41 w 53"/>
                <a:gd name="T5" fmla="*/ 17 h 17"/>
                <a:gd name="T6" fmla="*/ 53 w 53"/>
                <a:gd name="T7" fmla="*/ 4 h 17"/>
                <a:gd name="T8" fmla="*/ 26 w 53"/>
                <a:gd name="T9" fmla="*/ 0 h 17"/>
                <a:gd name="T10" fmla="*/ 0 w 53"/>
                <a:gd name="T11" fmla="*/ 4 h 17"/>
                <a:gd name="T12" fmla="*/ 12 w 53"/>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53" h="17">
                  <a:moveTo>
                    <a:pt x="12" y="17"/>
                  </a:moveTo>
                  <a:cubicBezTo>
                    <a:pt x="16" y="16"/>
                    <a:pt x="21" y="15"/>
                    <a:pt x="26" y="15"/>
                  </a:cubicBezTo>
                  <a:cubicBezTo>
                    <a:pt x="31" y="15"/>
                    <a:pt x="36" y="16"/>
                    <a:pt x="41" y="17"/>
                  </a:cubicBezTo>
                  <a:cubicBezTo>
                    <a:pt x="46" y="14"/>
                    <a:pt x="50" y="10"/>
                    <a:pt x="53" y="4"/>
                  </a:cubicBezTo>
                  <a:cubicBezTo>
                    <a:pt x="44" y="2"/>
                    <a:pt x="35" y="0"/>
                    <a:pt x="26" y="0"/>
                  </a:cubicBezTo>
                  <a:cubicBezTo>
                    <a:pt x="17" y="0"/>
                    <a:pt x="8" y="2"/>
                    <a:pt x="0" y="4"/>
                  </a:cubicBezTo>
                  <a:cubicBezTo>
                    <a:pt x="2" y="10"/>
                    <a:pt x="7" y="14"/>
                    <a:pt x="12" y="1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6" name="Freeform 76"/>
            <p:cNvSpPr>
              <a:spLocks/>
            </p:cNvSpPr>
            <p:nvPr/>
          </p:nvSpPr>
          <p:spPr bwMode="auto">
            <a:xfrm>
              <a:off x="5233988" y="4957763"/>
              <a:ext cx="69850" cy="104775"/>
            </a:xfrm>
            <a:custGeom>
              <a:avLst/>
              <a:gdLst>
                <a:gd name="T0" fmla="*/ 31 w 31"/>
                <a:gd name="T1" fmla="*/ 0 h 46"/>
                <a:gd name="T2" fmla="*/ 29 w 31"/>
                <a:gd name="T3" fmla="*/ 0 h 46"/>
                <a:gd name="T4" fmla="*/ 15 w 31"/>
                <a:gd name="T5" fmla="*/ 4 h 46"/>
                <a:gd name="T6" fmla="*/ 0 w 31"/>
                <a:gd name="T7" fmla="*/ 30 h 46"/>
                <a:gd name="T8" fmla="*/ 5 w 31"/>
                <a:gd name="T9" fmla="*/ 46 h 46"/>
                <a:gd name="T10" fmla="*/ 31 w 31"/>
                <a:gd name="T11" fmla="*/ 0 h 46"/>
              </a:gdLst>
              <a:ahLst/>
              <a:cxnLst>
                <a:cxn ang="0">
                  <a:pos x="T0" y="T1"/>
                </a:cxn>
                <a:cxn ang="0">
                  <a:pos x="T2" y="T3"/>
                </a:cxn>
                <a:cxn ang="0">
                  <a:pos x="T4" y="T5"/>
                </a:cxn>
                <a:cxn ang="0">
                  <a:pos x="T6" y="T7"/>
                </a:cxn>
                <a:cxn ang="0">
                  <a:pos x="T8" y="T9"/>
                </a:cxn>
                <a:cxn ang="0">
                  <a:pos x="T10" y="T11"/>
                </a:cxn>
              </a:cxnLst>
              <a:rect l="0" t="0" r="r" b="b"/>
              <a:pathLst>
                <a:path w="31" h="46">
                  <a:moveTo>
                    <a:pt x="31" y="0"/>
                  </a:moveTo>
                  <a:cubicBezTo>
                    <a:pt x="31" y="0"/>
                    <a:pt x="30" y="0"/>
                    <a:pt x="29" y="0"/>
                  </a:cubicBezTo>
                  <a:cubicBezTo>
                    <a:pt x="24" y="0"/>
                    <a:pt x="19" y="2"/>
                    <a:pt x="15" y="4"/>
                  </a:cubicBezTo>
                  <a:cubicBezTo>
                    <a:pt x="12" y="14"/>
                    <a:pt x="7" y="22"/>
                    <a:pt x="0" y="30"/>
                  </a:cubicBezTo>
                  <a:cubicBezTo>
                    <a:pt x="0" y="35"/>
                    <a:pt x="2" y="41"/>
                    <a:pt x="5" y="46"/>
                  </a:cubicBezTo>
                  <a:cubicBezTo>
                    <a:pt x="18" y="34"/>
                    <a:pt x="28" y="18"/>
                    <a:pt x="31"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7" name="Freeform 77"/>
            <p:cNvSpPr>
              <a:spLocks/>
            </p:cNvSpPr>
            <p:nvPr/>
          </p:nvSpPr>
          <p:spPr bwMode="auto">
            <a:xfrm>
              <a:off x="4935538" y="4957763"/>
              <a:ext cx="71438" cy="104775"/>
            </a:xfrm>
            <a:custGeom>
              <a:avLst/>
              <a:gdLst>
                <a:gd name="T0" fmla="*/ 17 w 31"/>
                <a:gd name="T1" fmla="*/ 4 h 46"/>
                <a:gd name="T2" fmla="*/ 2 w 31"/>
                <a:gd name="T3" fmla="*/ 0 h 46"/>
                <a:gd name="T4" fmla="*/ 0 w 31"/>
                <a:gd name="T5" fmla="*/ 0 h 46"/>
                <a:gd name="T6" fmla="*/ 26 w 31"/>
                <a:gd name="T7" fmla="*/ 46 h 46"/>
                <a:gd name="T8" fmla="*/ 31 w 31"/>
                <a:gd name="T9" fmla="*/ 30 h 46"/>
                <a:gd name="T10" fmla="*/ 17 w 31"/>
                <a:gd name="T11" fmla="*/ 4 h 46"/>
              </a:gdLst>
              <a:ahLst/>
              <a:cxnLst>
                <a:cxn ang="0">
                  <a:pos x="T0" y="T1"/>
                </a:cxn>
                <a:cxn ang="0">
                  <a:pos x="T2" y="T3"/>
                </a:cxn>
                <a:cxn ang="0">
                  <a:pos x="T4" y="T5"/>
                </a:cxn>
                <a:cxn ang="0">
                  <a:pos x="T6" y="T7"/>
                </a:cxn>
                <a:cxn ang="0">
                  <a:pos x="T8" y="T9"/>
                </a:cxn>
                <a:cxn ang="0">
                  <a:pos x="T10" y="T11"/>
                </a:cxn>
              </a:cxnLst>
              <a:rect l="0" t="0" r="r" b="b"/>
              <a:pathLst>
                <a:path w="31" h="46">
                  <a:moveTo>
                    <a:pt x="17" y="4"/>
                  </a:moveTo>
                  <a:cubicBezTo>
                    <a:pt x="12" y="2"/>
                    <a:pt x="7" y="0"/>
                    <a:pt x="2" y="0"/>
                  </a:cubicBezTo>
                  <a:cubicBezTo>
                    <a:pt x="1" y="0"/>
                    <a:pt x="1" y="0"/>
                    <a:pt x="0" y="0"/>
                  </a:cubicBezTo>
                  <a:cubicBezTo>
                    <a:pt x="4" y="18"/>
                    <a:pt x="13" y="34"/>
                    <a:pt x="26" y="46"/>
                  </a:cubicBezTo>
                  <a:cubicBezTo>
                    <a:pt x="30" y="41"/>
                    <a:pt x="31" y="35"/>
                    <a:pt x="31" y="30"/>
                  </a:cubicBezTo>
                  <a:cubicBezTo>
                    <a:pt x="25" y="22"/>
                    <a:pt x="20" y="14"/>
                    <a:pt x="17" y="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138" name="Freeform 31"/>
          <p:cNvSpPr>
            <a:spLocks noEditPoints="1"/>
          </p:cNvSpPr>
          <p:nvPr userDrawn="1"/>
        </p:nvSpPr>
        <p:spPr bwMode="auto">
          <a:xfrm>
            <a:off x="10322481" y="5568991"/>
            <a:ext cx="322436" cy="302936"/>
          </a:xfrm>
          <a:custGeom>
            <a:avLst/>
            <a:gdLst>
              <a:gd name="T0" fmla="*/ 212 w 424"/>
              <a:gd name="T1" fmla="*/ 73 h 398"/>
              <a:gd name="T2" fmla="*/ 46 w 424"/>
              <a:gd name="T3" fmla="*/ 239 h 398"/>
              <a:gd name="T4" fmla="*/ 46 w 424"/>
              <a:gd name="T5" fmla="*/ 371 h 398"/>
              <a:gd name="T6" fmla="*/ 73 w 424"/>
              <a:gd name="T7" fmla="*/ 398 h 398"/>
              <a:gd name="T8" fmla="*/ 172 w 424"/>
              <a:gd name="T9" fmla="*/ 398 h 398"/>
              <a:gd name="T10" fmla="*/ 172 w 424"/>
              <a:gd name="T11" fmla="*/ 285 h 398"/>
              <a:gd name="T12" fmla="*/ 186 w 424"/>
              <a:gd name="T13" fmla="*/ 272 h 398"/>
              <a:gd name="T14" fmla="*/ 239 w 424"/>
              <a:gd name="T15" fmla="*/ 272 h 398"/>
              <a:gd name="T16" fmla="*/ 252 w 424"/>
              <a:gd name="T17" fmla="*/ 285 h 398"/>
              <a:gd name="T18" fmla="*/ 252 w 424"/>
              <a:gd name="T19" fmla="*/ 398 h 398"/>
              <a:gd name="T20" fmla="*/ 351 w 424"/>
              <a:gd name="T21" fmla="*/ 398 h 398"/>
              <a:gd name="T22" fmla="*/ 378 w 424"/>
              <a:gd name="T23" fmla="*/ 371 h 398"/>
              <a:gd name="T24" fmla="*/ 378 w 424"/>
              <a:gd name="T25" fmla="*/ 239 h 398"/>
              <a:gd name="T26" fmla="*/ 212 w 424"/>
              <a:gd name="T27" fmla="*/ 73 h 398"/>
              <a:gd name="T28" fmla="*/ 226 w 424"/>
              <a:gd name="T29" fmla="*/ 6 h 398"/>
              <a:gd name="T30" fmla="*/ 418 w 424"/>
              <a:gd name="T31" fmla="*/ 198 h 398"/>
              <a:gd name="T32" fmla="*/ 424 w 424"/>
              <a:gd name="T33" fmla="*/ 212 h 398"/>
              <a:gd name="T34" fmla="*/ 404 w 424"/>
              <a:gd name="T35" fmla="*/ 232 h 398"/>
              <a:gd name="T36" fmla="*/ 390 w 424"/>
              <a:gd name="T37" fmla="*/ 226 h 398"/>
              <a:gd name="T38" fmla="*/ 212 w 424"/>
              <a:gd name="T39" fmla="*/ 48 h 398"/>
              <a:gd name="T40" fmla="*/ 34 w 424"/>
              <a:gd name="T41" fmla="*/ 226 h 398"/>
              <a:gd name="T42" fmla="*/ 20 w 424"/>
              <a:gd name="T43" fmla="*/ 232 h 398"/>
              <a:gd name="T44" fmla="*/ 0 w 424"/>
              <a:gd name="T45" fmla="*/ 212 h 398"/>
              <a:gd name="T46" fmla="*/ 6 w 424"/>
              <a:gd name="T47" fmla="*/ 198 h 398"/>
              <a:gd name="T48" fmla="*/ 198 w 424"/>
              <a:gd name="T49" fmla="*/ 6 h 398"/>
              <a:gd name="T50" fmla="*/ 212 w 424"/>
              <a:gd name="T51" fmla="*/ 0 h 398"/>
              <a:gd name="T52" fmla="*/ 226 w 424"/>
              <a:gd name="T53" fmla="*/ 6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4" h="398">
                <a:moveTo>
                  <a:pt x="212" y="73"/>
                </a:moveTo>
                <a:cubicBezTo>
                  <a:pt x="46" y="239"/>
                  <a:pt x="46" y="239"/>
                  <a:pt x="46" y="239"/>
                </a:cubicBezTo>
                <a:cubicBezTo>
                  <a:pt x="46" y="371"/>
                  <a:pt x="46" y="371"/>
                  <a:pt x="46" y="371"/>
                </a:cubicBezTo>
                <a:cubicBezTo>
                  <a:pt x="46" y="386"/>
                  <a:pt x="58" y="398"/>
                  <a:pt x="73" y="398"/>
                </a:cubicBezTo>
                <a:cubicBezTo>
                  <a:pt x="172" y="398"/>
                  <a:pt x="172" y="398"/>
                  <a:pt x="172" y="398"/>
                </a:cubicBezTo>
                <a:cubicBezTo>
                  <a:pt x="172" y="285"/>
                  <a:pt x="172" y="285"/>
                  <a:pt x="172" y="285"/>
                </a:cubicBezTo>
                <a:cubicBezTo>
                  <a:pt x="172" y="278"/>
                  <a:pt x="178" y="272"/>
                  <a:pt x="186" y="272"/>
                </a:cubicBezTo>
                <a:cubicBezTo>
                  <a:pt x="239" y="272"/>
                  <a:pt x="239" y="272"/>
                  <a:pt x="239" y="272"/>
                </a:cubicBezTo>
                <a:cubicBezTo>
                  <a:pt x="246" y="272"/>
                  <a:pt x="252" y="278"/>
                  <a:pt x="252" y="285"/>
                </a:cubicBezTo>
                <a:cubicBezTo>
                  <a:pt x="252" y="398"/>
                  <a:pt x="252" y="398"/>
                  <a:pt x="252" y="398"/>
                </a:cubicBezTo>
                <a:cubicBezTo>
                  <a:pt x="351" y="398"/>
                  <a:pt x="351" y="398"/>
                  <a:pt x="351" y="398"/>
                </a:cubicBezTo>
                <a:cubicBezTo>
                  <a:pt x="366" y="398"/>
                  <a:pt x="378" y="386"/>
                  <a:pt x="378" y="371"/>
                </a:cubicBezTo>
                <a:cubicBezTo>
                  <a:pt x="378" y="239"/>
                  <a:pt x="378" y="239"/>
                  <a:pt x="378" y="239"/>
                </a:cubicBezTo>
                <a:cubicBezTo>
                  <a:pt x="212" y="73"/>
                  <a:pt x="212" y="73"/>
                  <a:pt x="212" y="73"/>
                </a:cubicBezTo>
                <a:close/>
                <a:moveTo>
                  <a:pt x="226" y="6"/>
                </a:moveTo>
                <a:cubicBezTo>
                  <a:pt x="418" y="198"/>
                  <a:pt x="418" y="198"/>
                  <a:pt x="418" y="198"/>
                </a:cubicBezTo>
                <a:cubicBezTo>
                  <a:pt x="422" y="202"/>
                  <a:pt x="424" y="207"/>
                  <a:pt x="424" y="212"/>
                </a:cubicBezTo>
                <a:cubicBezTo>
                  <a:pt x="424" y="223"/>
                  <a:pt x="415" y="232"/>
                  <a:pt x="404" y="232"/>
                </a:cubicBezTo>
                <a:cubicBezTo>
                  <a:pt x="399" y="232"/>
                  <a:pt x="394" y="230"/>
                  <a:pt x="390" y="226"/>
                </a:cubicBezTo>
                <a:cubicBezTo>
                  <a:pt x="212" y="48"/>
                  <a:pt x="212" y="48"/>
                  <a:pt x="212" y="48"/>
                </a:cubicBezTo>
                <a:cubicBezTo>
                  <a:pt x="34" y="226"/>
                  <a:pt x="34" y="226"/>
                  <a:pt x="34" y="226"/>
                </a:cubicBezTo>
                <a:cubicBezTo>
                  <a:pt x="30" y="230"/>
                  <a:pt x="25" y="232"/>
                  <a:pt x="20" y="232"/>
                </a:cubicBezTo>
                <a:cubicBezTo>
                  <a:pt x="9" y="232"/>
                  <a:pt x="0" y="223"/>
                  <a:pt x="0" y="212"/>
                </a:cubicBezTo>
                <a:cubicBezTo>
                  <a:pt x="0" y="207"/>
                  <a:pt x="2" y="202"/>
                  <a:pt x="6" y="198"/>
                </a:cubicBezTo>
                <a:cubicBezTo>
                  <a:pt x="198" y="6"/>
                  <a:pt x="198" y="6"/>
                  <a:pt x="198" y="6"/>
                </a:cubicBezTo>
                <a:cubicBezTo>
                  <a:pt x="202" y="3"/>
                  <a:pt x="207" y="0"/>
                  <a:pt x="212" y="0"/>
                </a:cubicBezTo>
                <a:cubicBezTo>
                  <a:pt x="218" y="0"/>
                  <a:pt x="223" y="3"/>
                  <a:pt x="226" y="6"/>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80" name="Group 179"/>
          <p:cNvGrpSpPr/>
          <p:nvPr userDrawn="1"/>
        </p:nvGrpSpPr>
        <p:grpSpPr>
          <a:xfrm>
            <a:off x="10314129" y="4926495"/>
            <a:ext cx="332394" cy="318048"/>
            <a:chOff x="4565650" y="1778000"/>
            <a:chExt cx="846138" cy="809626"/>
          </a:xfrm>
          <a:solidFill>
            <a:schemeClr val="tx1"/>
          </a:solidFill>
        </p:grpSpPr>
        <p:sp>
          <p:nvSpPr>
            <p:cNvPr id="181" name="Rectangle 42"/>
            <p:cNvSpPr>
              <a:spLocks noChangeArrowheads="1"/>
            </p:cNvSpPr>
            <p:nvPr/>
          </p:nvSpPr>
          <p:spPr bwMode="auto">
            <a:xfrm>
              <a:off x="5203825" y="1919288"/>
              <a:ext cx="146050"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2" name="Freeform 43"/>
            <p:cNvSpPr>
              <a:spLocks noEditPoints="1"/>
            </p:cNvSpPr>
            <p:nvPr/>
          </p:nvSpPr>
          <p:spPr bwMode="auto">
            <a:xfrm>
              <a:off x="4565650" y="1931988"/>
              <a:ext cx="846138" cy="655638"/>
            </a:xfrm>
            <a:custGeom>
              <a:avLst/>
              <a:gdLst>
                <a:gd name="T0" fmla="*/ 260 w 281"/>
                <a:gd name="T1" fmla="*/ 38 h 217"/>
                <a:gd name="T2" fmla="*/ 212 w 281"/>
                <a:gd name="T3" fmla="*/ 38 h 217"/>
                <a:gd name="T4" fmla="*/ 211 w 281"/>
                <a:gd name="T5" fmla="*/ 140 h 217"/>
                <a:gd name="T6" fmla="*/ 176 w 281"/>
                <a:gd name="T7" fmla="*/ 140 h 217"/>
                <a:gd name="T8" fmla="*/ 200 w 281"/>
                <a:gd name="T9" fmla="*/ 87 h 217"/>
                <a:gd name="T10" fmla="*/ 200 w 281"/>
                <a:gd name="T11" fmla="*/ 78 h 217"/>
                <a:gd name="T12" fmla="*/ 62 w 281"/>
                <a:gd name="T13" fmla="*/ 78 h 217"/>
                <a:gd name="T14" fmla="*/ 62 w 281"/>
                <a:gd name="T15" fmla="*/ 87 h 217"/>
                <a:gd name="T16" fmla="*/ 86 w 281"/>
                <a:gd name="T17" fmla="*/ 140 h 217"/>
                <a:gd name="T18" fmla="*/ 45 w 281"/>
                <a:gd name="T19" fmla="*/ 140 h 217"/>
                <a:gd name="T20" fmla="*/ 41 w 281"/>
                <a:gd name="T21" fmla="*/ 126 h 217"/>
                <a:gd name="T22" fmla="*/ 41 w 281"/>
                <a:gd name="T23" fmla="*/ 43 h 217"/>
                <a:gd name="T24" fmla="*/ 67 w 281"/>
                <a:gd name="T25" fmla="*/ 17 h 217"/>
                <a:gd name="T26" fmla="*/ 93 w 281"/>
                <a:gd name="T27" fmla="*/ 17 h 217"/>
                <a:gd name="T28" fmla="*/ 107 w 281"/>
                <a:gd name="T29" fmla="*/ 22 h 217"/>
                <a:gd name="T30" fmla="*/ 69 w 281"/>
                <a:gd name="T31" fmla="*/ 57 h 217"/>
                <a:gd name="T32" fmla="*/ 193 w 281"/>
                <a:gd name="T33" fmla="*/ 57 h 217"/>
                <a:gd name="T34" fmla="*/ 131 w 281"/>
                <a:gd name="T35" fmla="*/ 18 h 217"/>
                <a:gd name="T36" fmla="*/ 127 w 281"/>
                <a:gd name="T37" fmla="*/ 18 h 217"/>
                <a:gd name="T38" fmla="*/ 93 w 281"/>
                <a:gd name="T39" fmla="*/ 0 h 217"/>
                <a:gd name="T40" fmla="*/ 67 w 281"/>
                <a:gd name="T41" fmla="*/ 0 h 217"/>
                <a:gd name="T42" fmla="*/ 24 w 281"/>
                <a:gd name="T43" fmla="*/ 43 h 217"/>
                <a:gd name="T44" fmla="*/ 24 w 281"/>
                <a:gd name="T45" fmla="*/ 126 h 217"/>
                <a:gd name="T46" fmla="*/ 27 w 281"/>
                <a:gd name="T47" fmla="*/ 140 h 217"/>
                <a:gd name="T48" fmla="*/ 0 w 281"/>
                <a:gd name="T49" fmla="*/ 140 h 217"/>
                <a:gd name="T50" fmla="*/ 0 w 281"/>
                <a:gd name="T51" fmla="*/ 217 h 217"/>
                <a:gd name="T52" fmla="*/ 106 w 281"/>
                <a:gd name="T53" fmla="*/ 217 h 217"/>
                <a:gd name="T54" fmla="*/ 106 w 281"/>
                <a:gd name="T55" fmla="*/ 195 h 217"/>
                <a:gd name="T56" fmla="*/ 192 w 281"/>
                <a:gd name="T57" fmla="*/ 195 h 217"/>
                <a:gd name="T58" fmla="*/ 192 w 281"/>
                <a:gd name="T59" fmla="*/ 217 h 217"/>
                <a:gd name="T60" fmla="*/ 281 w 281"/>
                <a:gd name="T61" fmla="*/ 217 h 217"/>
                <a:gd name="T62" fmla="*/ 281 w 281"/>
                <a:gd name="T63" fmla="*/ 140 h 217"/>
                <a:gd name="T64" fmla="*/ 261 w 281"/>
                <a:gd name="T65" fmla="*/ 140 h 217"/>
                <a:gd name="T66" fmla="*/ 260 w 281"/>
                <a:gd name="T67" fmla="*/ 38 h 217"/>
                <a:gd name="T68" fmla="*/ 68 w 281"/>
                <a:gd name="T69" fmla="*/ 175 h 217"/>
                <a:gd name="T70" fmla="*/ 20 w 281"/>
                <a:gd name="T71" fmla="*/ 175 h 217"/>
                <a:gd name="T72" fmla="*/ 20 w 281"/>
                <a:gd name="T73" fmla="*/ 152 h 217"/>
                <a:gd name="T74" fmla="*/ 68 w 281"/>
                <a:gd name="T75" fmla="*/ 152 h 217"/>
                <a:gd name="T76" fmla="*/ 68 w 281"/>
                <a:gd name="T77" fmla="*/ 175 h 217"/>
                <a:gd name="T78" fmla="*/ 133 w 281"/>
                <a:gd name="T79" fmla="*/ 175 h 217"/>
                <a:gd name="T80" fmla="*/ 86 w 281"/>
                <a:gd name="T81" fmla="*/ 175 h 217"/>
                <a:gd name="T82" fmla="*/ 86 w 281"/>
                <a:gd name="T83" fmla="*/ 152 h 217"/>
                <a:gd name="T84" fmla="*/ 133 w 281"/>
                <a:gd name="T85" fmla="*/ 152 h 217"/>
                <a:gd name="T86" fmla="*/ 133 w 281"/>
                <a:gd name="T87" fmla="*/ 175 h 217"/>
                <a:gd name="T88" fmla="*/ 198 w 281"/>
                <a:gd name="T89" fmla="*/ 175 h 217"/>
                <a:gd name="T90" fmla="*/ 151 w 281"/>
                <a:gd name="T91" fmla="*/ 175 h 217"/>
                <a:gd name="T92" fmla="*/ 151 w 281"/>
                <a:gd name="T93" fmla="*/ 152 h 217"/>
                <a:gd name="T94" fmla="*/ 198 w 281"/>
                <a:gd name="T95" fmla="*/ 152 h 217"/>
                <a:gd name="T96" fmla="*/ 198 w 281"/>
                <a:gd name="T97" fmla="*/ 175 h 217"/>
                <a:gd name="T98" fmla="*/ 263 w 281"/>
                <a:gd name="T99" fmla="*/ 175 h 217"/>
                <a:gd name="T100" fmla="*/ 216 w 281"/>
                <a:gd name="T101" fmla="*/ 175 h 217"/>
                <a:gd name="T102" fmla="*/ 216 w 281"/>
                <a:gd name="T103" fmla="*/ 152 h 217"/>
                <a:gd name="T104" fmla="*/ 263 w 281"/>
                <a:gd name="T105" fmla="*/ 152 h 217"/>
                <a:gd name="T106" fmla="*/ 263 w 281"/>
                <a:gd name="T107" fmla="*/ 175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81" h="217">
                  <a:moveTo>
                    <a:pt x="260" y="38"/>
                  </a:moveTo>
                  <a:cubicBezTo>
                    <a:pt x="212" y="38"/>
                    <a:pt x="212" y="38"/>
                    <a:pt x="212" y="38"/>
                  </a:cubicBezTo>
                  <a:cubicBezTo>
                    <a:pt x="211" y="140"/>
                    <a:pt x="211" y="140"/>
                    <a:pt x="211" y="140"/>
                  </a:cubicBezTo>
                  <a:cubicBezTo>
                    <a:pt x="176" y="140"/>
                    <a:pt x="176" y="140"/>
                    <a:pt x="176" y="140"/>
                  </a:cubicBezTo>
                  <a:cubicBezTo>
                    <a:pt x="191" y="127"/>
                    <a:pt x="200" y="108"/>
                    <a:pt x="200" y="87"/>
                  </a:cubicBezTo>
                  <a:cubicBezTo>
                    <a:pt x="200" y="84"/>
                    <a:pt x="200" y="81"/>
                    <a:pt x="200" y="78"/>
                  </a:cubicBezTo>
                  <a:cubicBezTo>
                    <a:pt x="62" y="78"/>
                    <a:pt x="62" y="78"/>
                    <a:pt x="62" y="78"/>
                  </a:cubicBezTo>
                  <a:cubicBezTo>
                    <a:pt x="62" y="81"/>
                    <a:pt x="62" y="84"/>
                    <a:pt x="62" y="87"/>
                  </a:cubicBezTo>
                  <a:cubicBezTo>
                    <a:pt x="62" y="108"/>
                    <a:pt x="71" y="127"/>
                    <a:pt x="86" y="140"/>
                  </a:cubicBezTo>
                  <a:cubicBezTo>
                    <a:pt x="45" y="140"/>
                    <a:pt x="45" y="140"/>
                    <a:pt x="45" y="140"/>
                  </a:cubicBezTo>
                  <a:cubicBezTo>
                    <a:pt x="43" y="136"/>
                    <a:pt x="41" y="131"/>
                    <a:pt x="41" y="126"/>
                  </a:cubicBezTo>
                  <a:cubicBezTo>
                    <a:pt x="41" y="43"/>
                    <a:pt x="41" y="43"/>
                    <a:pt x="41" y="43"/>
                  </a:cubicBezTo>
                  <a:cubicBezTo>
                    <a:pt x="41" y="29"/>
                    <a:pt x="53" y="17"/>
                    <a:pt x="67" y="17"/>
                  </a:cubicBezTo>
                  <a:cubicBezTo>
                    <a:pt x="93" y="17"/>
                    <a:pt x="93" y="17"/>
                    <a:pt x="93" y="17"/>
                  </a:cubicBezTo>
                  <a:cubicBezTo>
                    <a:pt x="98" y="17"/>
                    <a:pt x="103" y="19"/>
                    <a:pt x="107" y="22"/>
                  </a:cubicBezTo>
                  <a:cubicBezTo>
                    <a:pt x="90" y="28"/>
                    <a:pt x="77" y="41"/>
                    <a:pt x="69" y="57"/>
                  </a:cubicBezTo>
                  <a:cubicBezTo>
                    <a:pt x="193" y="57"/>
                    <a:pt x="193" y="57"/>
                    <a:pt x="193" y="57"/>
                  </a:cubicBezTo>
                  <a:cubicBezTo>
                    <a:pt x="182" y="34"/>
                    <a:pt x="158" y="18"/>
                    <a:pt x="131" y="18"/>
                  </a:cubicBezTo>
                  <a:cubicBezTo>
                    <a:pt x="130" y="18"/>
                    <a:pt x="128" y="18"/>
                    <a:pt x="127" y="18"/>
                  </a:cubicBezTo>
                  <a:cubicBezTo>
                    <a:pt x="119" y="7"/>
                    <a:pt x="107" y="0"/>
                    <a:pt x="93" y="0"/>
                  </a:cubicBezTo>
                  <a:cubicBezTo>
                    <a:pt x="67" y="0"/>
                    <a:pt x="67" y="0"/>
                    <a:pt x="67" y="0"/>
                  </a:cubicBezTo>
                  <a:cubicBezTo>
                    <a:pt x="43" y="0"/>
                    <a:pt x="24" y="19"/>
                    <a:pt x="24" y="43"/>
                  </a:cubicBezTo>
                  <a:cubicBezTo>
                    <a:pt x="24" y="126"/>
                    <a:pt x="24" y="126"/>
                    <a:pt x="24" y="126"/>
                  </a:cubicBezTo>
                  <a:cubicBezTo>
                    <a:pt x="24" y="131"/>
                    <a:pt x="25" y="136"/>
                    <a:pt x="27" y="140"/>
                  </a:cubicBezTo>
                  <a:cubicBezTo>
                    <a:pt x="0" y="140"/>
                    <a:pt x="0" y="140"/>
                    <a:pt x="0" y="140"/>
                  </a:cubicBezTo>
                  <a:cubicBezTo>
                    <a:pt x="0" y="217"/>
                    <a:pt x="0" y="217"/>
                    <a:pt x="0" y="217"/>
                  </a:cubicBezTo>
                  <a:cubicBezTo>
                    <a:pt x="106" y="217"/>
                    <a:pt x="106" y="217"/>
                    <a:pt x="106" y="217"/>
                  </a:cubicBezTo>
                  <a:cubicBezTo>
                    <a:pt x="106" y="195"/>
                    <a:pt x="106" y="195"/>
                    <a:pt x="106" y="195"/>
                  </a:cubicBezTo>
                  <a:cubicBezTo>
                    <a:pt x="192" y="195"/>
                    <a:pt x="192" y="195"/>
                    <a:pt x="192" y="195"/>
                  </a:cubicBezTo>
                  <a:cubicBezTo>
                    <a:pt x="192" y="217"/>
                    <a:pt x="192" y="217"/>
                    <a:pt x="192" y="217"/>
                  </a:cubicBezTo>
                  <a:cubicBezTo>
                    <a:pt x="281" y="217"/>
                    <a:pt x="281" y="217"/>
                    <a:pt x="281" y="217"/>
                  </a:cubicBezTo>
                  <a:cubicBezTo>
                    <a:pt x="281" y="140"/>
                    <a:pt x="281" y="140"/>
                    <a:pt x="281" y="140"/>
                  </a:cubicBezTo>
                  <a:cubicBezTo>
                    <a:pt x="261" y="140"/>
                    <a:pt x="261" y="140"/>
                    <a:pt x="261" y="140"/>
                  </a:cubicBezTo>
                  <a:lnTo>
                    <a:pt x="260" y="38"/>
                  </a:lnTo>
                  <a:close/>
                  <a:moveTo>
                    <a:pt x="68" y="175"/>
                  </a:moveTo>
                  <a:cubicBezTo>
                    <a:pt x="20" y="175"/>
                    <a:pt x="20" y="175"/>
                    <a:pt x="20" y="175"/>
                  </a:cubicBezTo>
                  <a:cubicBezTo>
                    <a:pt x="20" y="152"/>
                    <a:pt x="20" y="152"/>
                    <a:pt x="20" y="152"/>
                  </a:cubicBezTo>
                  <a:cubicBezTo>
                    <a:pt x="68" y="152"/>
                    <a:pt x="68" y="152"/>
                    <a:pt x="68" y="152"/>
                  </a:cubicBezTo>
                  <a:lnTo>
                    <a:pt x="68" y="175"/>
                  </a:lnTo>
                  <a:close/>
                  <a:moveTo>
                    <a:pt x="133" y="175"/>
                  </a:moveTo>
                  <a:cubicBezTo>
                    <a:pt x="86" y="175"/>
                    <a:pt x="86" y="175"/>
                    <a:pt x="86" y="175"/>
                  </a:cubicBezTo>
                  <a:cubicBezTo>
                    <a:pt x="86" y="152"/>
                    <a:pt x="86" y="152"/>
                    <a:pt x="86" y="152"/>
                  </a:cubicBezTo>
                  <a:cubicBezTo>
                    <a:pt x="133" y="152"/>
                    <a:pt x="133" y="152"/>
                    <a:pt x="133" y="152"/>
                  </a:cubicBezTo>
                  <a:lnTo>
                    <a:pt x="133" y="175"/>
                  </a:lnTo>
                  <a:close/>
                  <a:moveTo>
                    <a:pt x="198" y="175"/>
                  </a:moveTo>
                  <a:cubicBezTo>
                    <a:pt x="151" y="175"/>
                    <a:pt x="151" y="175"/>
                    <a:pt x="151" y="175"/>
                  </a:cubicBezTo>
                  <a:cubicBezTo>
                    <a:pt x="151" y="152"/>
                    <a:pt x="151" y="152"/>
                    <a:pt x="151" y="152"/>
                  </a:cubicBezTo>
                  <a:cubicBezTo>
                    <a:pt x="198" y="152"/>
                    <a:pt x="198" y="152"/>
                    <a:pt x="198" y="152"/>
                  </a:cubicBezTo>
                  <a:lnTo>
                    <a:pt x="198" y="175"/>
                  </a:lnTo>
                  <a:close/>
                  <a:moveTo>
                    <a:pt x="263" y="175"/>
                  </a:moveTo>
                  <a:cubicBezTo>
                    <a:pt x="216" y="175"/>
                    <a:pt x="216" y="175"/>
                    <a:pt x="216" y="175"/>
                  </a:cubicBezTo>
                  <a:cubicBezTo>
                    <a:pt x="216" y="152"/>
                    <a:pt x="216" y="152"/>
                    <a:pt x="216" y="152"/>
                  </a:cubicBezTo>
                  <a:cubicBezTo>
                    <a:pt x="263" y="152"/>
                    <a:pt x="263" y="152"/>
                    <a:pt x="263" y="152"/>
                  </a:cubicBezTo>
                  <a:lnTo>
                    <a:pt x="263"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3" name="Freeform 44"/>
            <p:cNvSpPr>
              <a:spLocks/>
            </p:cNvSpPr>
            <p:nvPr/>
          </p:nvSpPr>
          <p:spPr bwMode="auto">
            <a:xfrm>
              <a:off x="5203825" y="1778000"/>
              <a:ext cx="146050" cy="90488"/>
            </a:xfrm>
            <a:custGeom>
              <a:avLst/>
              <a:gdLst>
                <a:gd name="T0" fmla="*/ 92 w 92"/>
                <a:gd name="T1" fmla="*/ 57 h 57"/>
                <a:gd name="T2" fmla="*/ 90 w 92"/>
                <a:gd name="T3" fmla="*/ 0 h 57"/>
                <a:gd name="T4" fmla="*/ 0 w 92"/>
                <a:gd name="T5" fmla="*/ 0 h 57"/>
                <a:gd name="T6" fmla="*/ 0 w 92"/>
                <a:gd name="T7" fmla="*/ 57 h 57"/>
                <a:gd name="T8" fmla="*/ 92 w 92"/>
                <a:gd name="T9" fmla="*/ 57 h 57"/>
              </a:gdLst>
              <a:ahLst/>
              <a:cxnLst>
                <a:cxn ang="0">
                  <a:pos x="T0" y="T1"/>
                </a:cxn>
                <a:cxn ang="0">
                  <a:pos x="T2" y="T3"/>
                </a:cxn>
                <a:cxn ang="0">
                  <a:pos x="T4" y="T5"/>
                </a:cxn>
                <a:cxn ang="0">
                  <a:pos x="T6" y="T7"/>
                </a:cxn>
                <a:cxn ang="0">
                  <a:pos x="T8" y="T9"/>
                </a:cxn>
              </a:cxnLst>
              <a:rect l="0" t="0" r="r" b="b"/>
              <a:pathLst>
                <a:path w="92" h="57">
                  <a:moveTo>
                    <a:pt x="92" y="57"/>
                  </a:moveTo>
                  <a:lnTo>
                    <a:pt x="90" y="0"/>
                  </a:lnTo>
                  <a:lnTo>
                    <a:pt x="0" y="0"/>
                  </a:lnTo>
                  <a:lnTo>
                    <a:pt x="0" y="57"/>
                  </a:lnTo>
                  <a:lnTo>
                    <a:pt x="92"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84" name="Freeform 45"/>
          <p:cNvSpPr>
            <a:spLocks noEditPoints="1"/>
          </p:cNvSpPr>
          <p:nvPr userDrawn="1"/>
        </p:nvSpPr>
        <p:spPr bwMode="auto">
          <a:xfrm>
            <a:off x="10285695" y="6801393"/>
            <a:ext cx="366296" cy="230310"/>
          </a:xfrm>
          <a:custGeom>
            <a:avLst/>
            <a:gdLst>
              <a:gd name="T0" fmla="*/ 394 w 403"/>
              <a:gd name="T1" fmla="*/ 237 h 253"/>
              <a:gd name="T2" fmla="*/ 348 w 403"/>
              <a:gd name="T3" fmla="*/ 237 h 253"/>
              <a:gd name="T4" fmla="*/ 348 w 403"/>
              <a:gd name="T5" fmla="*/ 50 h 253"/>
              <a:gd name="T6" fmla="*/ 196 w 403"/>
              <a:gd name="T7" fmla="*/ 50 h 253"/>
              <a:gd name="T8" fmla="*/ 196 w 403"/>
              <a:gd name="T9" fmla="*/ 8 h 253"/>
              <a:gd name="T10" fmla="*/ 188 w 403"/>
              <a:gd name="T11" fmla="*/ 0 h 253"/>
              <a:gd name="T12" fmla="*/ 94 w 403"/>
              <a:gd name="T13" fmla="*/ 0 h 253"/>
              <a:gd name="T14" fmla="*/ 86 w 403"/>
              <a:gd name="T15" fmla="*/ 8 h 253"/>
              <a:gd name="T16" fmla="*/ 86 w 403"/>
              <a:gd name="T17" fmla="*/ 50 h 253"/>
              <a:gd name="T18" fmla="*/ 54 w 403"/>
              <a:gd name="T19" fmla="*/ 50 h 253"/>
              <a:gd name="T20" fmla="*/ 54 w 403"/>
              <a:gd name="T21" fmla="*/ 237 h 253"/>
              <a:gd name="T22" fmla="*/ 9 w 403"/>
              <a:gd name="T23" fmla="*/ 237 h 253"/>
              <a:gd name="T24" fmla="*/ 0 w 403"/>
              <a:gd name="T25" fmla="*/ 246 h 253"/>
              <a:gd name="T26" fmla="*/ 0 w 403"/>
              <a:gd name="T27" fmla="*/ 253 h 253"/>
              <a:gd name="T28" fmla="*/ 403 w 403"/>
              <a:gd name="T29" fmla="*/ 253 h 253"/>
              <a:gd name="T30" fmla="*/ 403 w 403"/>
              <a:gd name="T31" fmla="*/ 246 h 253"/>
              <a:gd name="T32" fmla="*/ 394 w 403"/>
              <a:gd name="T33" fmla="*/ 237 h 253"/>
              <a:gd name="T34" fmla="*/ 86 w 403"/>
              <a:gd name="T35" fmla="*/ 108 h 253"/>
              <a:gd name="T36" fmla="*/ 68 w 403"/>
              <a:gd name="T37" fmla="*/ 108 h 253"/>
              <a:gd name="T38" fmla="*/ 68 w 403"/>
              <a:gd name="T39" fmla="*/ 77 h 253"/>
              <a:gd name="T40" fmla="*/ 86 w 403"/>
              <a:gd name="T41" fmla="*/ 77 h 253"/>
              <a:gd name="T42" fmla="*/ 86 w 403"/>
              <a:gd name="T43" fmla="*/ 108 h 253"/>
              <a:gd name="T44" fmla="*/ 103 w 403"/>
              <a:gd name="T45" fmla="*/ 17 h 253"/>
              <a:gd name="T46" fmla="*/ 179 w 403"/>
              <a:gd name="T47" fmla="*/ 17 h 253"/>
              <a:gd name="T48" fmla="*/ 179 w 403"/>
              <a:gd name="T49" fmla="*/ 127 h 253"/>
              <a:gd name="T50" fmla="*/ 103 w 403"/>
              <a:gd name="T51" fmla="*/ 127 h 253"/>
              <a:gd name="T52" fmla="*/ 103 w 403"/>
              <a:gd name="T53" fmla="*/ 17 h 253"/>
              <a:gd name="T54" fmla="*/ 189 w 403"/>
              <a:gd name="T55" fmla="*/ 229 h 253"/>
              <a:gd name="T56" fmla="*/ 103 w 403"/>
              <a:gd name="T57" fmla="*/ 229 h 253"/>
              <a:gd name="T58" fmla="*/ 103 w 403"/>
              <a:gd name="T59" fmla="*/ 180 h 253"/>
              <a:gd name="T60" fmla="*/ 189 w 403"/>
              <a:gd name="T61" fmla="*/ 180 h 253"/>
              <a:gd name="T62" fmla="*/ 189 w 403"/>
              <a:gd name="T63" fmla="*/ 229 h 253"/>
              <a:gd name="T64" fmla="*/ 293 w 403"/>
              <a:gd name="T65" fmla="*/ 229 h 253"/>
              <a:gd name="T66" fmla="*/ 206 w 403"/>
              <a:gd name="T67" fmla="*/ 229 h 253"/>
              <a:gd name="T68" fmla="*/ 206 w 403"/>
              <a:gd name="T69" fmla="*/ 180 h 253"/>
              <a:gd name="T70" fmla="*/ 293 w 403"/>
              <a:gd name="T71" fmla="*/ 180 h 253"/>
              <a:gd name="T72" fmla="*/ 293 w 403"/>
              <a:gd name="T73" fmla="*/ 229 h 253"/>
              <a:gd name="T74" fmla="*/ 334 w 403"/>
              <a:gd name="T75" fmla="*/ 108 h 253"/>
              <a:gd name="T76" fmla="*/ 196 w 403"/>
              <a:gd name="T77" fmla="*/ 108 h 253"/>
              <a:gd name="T78" fmla="*/ 196 w 403"/>
              <a:gd name="T79" fmla="*/ 77 h 253"/>
              <a:gd name="T80" fmla="*/ 334 w 403"/>
              <a:gd name="T81" fmla="*/ 77 h 253"/>
              <a:gd name="T82" fmla="*/ 334 w 403"/>
              <a:gd name="T83" fmla="*/ 10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03" h="253">
                <a:moveTo>
                  <a:pt x="394" y="237"/>
                </a:moveTo>
                <a:cubicBezTo>
                  <a:pt x="348" y="237"/>
                  <a:pt x="348" y="237"/>
                  <a:pt x="348" y="237"/>
                </a:cubicBezTo>
                <a:cubicBezTo>
                  <a:pt x="348" y="50"/>
                  <a:pt x="348" y="50"/>
                  <a:pt x="348" y="50"/>
                </a:cubicBezTo>
                <a:cubicBezTo>
                  <a:pt x="196" y="50"/>
                  <a:pt x="196" y="50"/>
                  <a:pt x="196" y="50"/>
                </a:cubicBezTo>
                <a:cubicBezTo>
                  <a:pt x="196" y="8"/>
                  <a:pt x="196" y="8"/>
                  <a:pt x="196" y="8"/>
                </a:cubicBezTo>
                <a:cubicBezTo>
                  <a:pt x="196" y="3"/>
                  <a:pt x="192" y="0"/>
                  <a:pt x="188" y="0"/>
                </a:cubicBezTo>
                <a:cubicBezTo>
                  <a:pt x="94" y="0"/>
                  <a:pt x="94" y="0"/>
                  <a:pt x="94" y="0"/>
                </a:cubicBezTo>
                <a:cubicBezTo>
                  <a:pt x="90" y="0"/>
                  <a:pt x="86" y="3"/>
                  <a:pt x="86" y="8"/>
                </a:cubicBezTo>
                <a:cubicBezTo>
                  <a:pt x="86" y="50"/>
                  <a:pt x="86" y="50"/>
                  <a:pt x="86" y="50"/>
                </a:cubicBezTo>
                <a:cubicBezTo>
                  <a:pt x="54" y="50"/>
                  <a:pt x="54" y="50"/>
                  <a:pt x="54" y="50"/>
                </a:cubicBezTo>
                <a:cubicBezTo>
                  <a:pt x="54" y="237"/>
                  <a:pt x="54" y="237"/>
                  <a:pt x="54" y="237"/>
                </a:cubicBezTo>
                <a:cubicBezTo>
                  <a:pt x="9" y="237"/>
                  <a:pt x="9" y="237"/>
                  <a:pt x="9" y="237"/>
                </a:cubicBezTo>
                <a:cubicBezTo>
                  <a:pt x="4" y="237"/>
                  <a:pt x="0" y="241"/>
                  <a:pt x="0" y="246"/>
                </a:cubicBezTo>
                <a:cubicBezTo>
                  <a:pt x="0" y="253"/>
                  <a:pt x="0" y="253"/>
                  <a:pt x="0" y="253"/>
                </a:cubicBezTo>
                <a:cubicBezTo>
                  <a:pt x="403" y="253"/>
                  <a:pt x="403" y="253"/>
                  <a:pt x="403" y="253"/>
                </a:cubicBezTo>
                <a:cubicBezTo>
                  <a:pt x="403" y="246"/>
                  <a:pt x="403" y="246"/>
                  <a:pt x="403" y="246"/>
                </a:cubicBezTo>
                <a:cubicBezTo>
                  <a:pt x="403" y="241"/>
                  <a:pt x="399" y="237"/>
                  <a:pt x="394" y="237"/>
                </a:cubicBezTo>
                <a:close/>
                <a:moveTo>
                  <a:pt x="86" y="108"/>
                </a:moveTo>
                <a:cubicBezTo>
                  <a:pt x="68" y="108"/>
                  <a:pt x="68" y="108"/>
                  <a:pt x="68" y="108"/>
                </a:cubicBezTo>
                <a:cubicBezTo>
                  <a:pt x="68" y="77"/>
                  <a:pt x="68" y="77"/>
                  <a:pt x="68" y="77"/>
                </a:cubicBezTo>
                <a:cubicBezTo>
                  <a:pt x="86" y="77"/>
                  <a:pt x="86" y="77"/>
                  <a:pt x="86" y="77"/>
                </a:cubicBezTo>
                <a:lnTo>
                  <a:pt x="86" y="108"/>
                </a:lnTo>
                <a:close/>
                <a:moveTo>
                  <a:pt x="103" y="17"/>
                </a:moveTo>
                <a:cubicBezTo>
                  <a:pt x="179" y="17"/>
                  <a:pt x="179" y="17"/>
                  <a:pt x="179" y="17"/>
                </a:cubicBezTo>
                <a:cubicBezTo>
                  <a:pt x="179" y="127"/>
                  <a:pt x="179" y="127"/>
                  <a:pt x="179" y="127"/>
                </a:cubicBezTo>
                <a:cubicBezTo>
                  <a:pt x="103" y="127"/>
                  <a:pt x="103" y="127"/>
                  <a:pt x="103" y="127"/>
                </a:cubicBezTo>
                <a:lnTo>
                  <a:pt x="103" y="17"/>
                </a:lnTo>
                <a:close/>
                <a:moveTo>
                  <a:pt x="189" y="229"/>
                </a:moveTo>
                <a:cubicBezTo>
                  <a:pt x="103" y="229"/>
                  <a:pt x="103" y="229"/>
                  <a:pt x="103" y="229"/>
                </a:cubicBezTo>
                <a:cubicBezTo>
                  <a:pt x="103" y="180"/>
                  <a:pt x="103" y="180"/>
                  <a:pt x="103" y="180"/>
                </a:cubicBezTo>
                <a:cubicBezTo>
                  <a:pt x="189" y="180"/>
                  <a:pt x="189" y="180"/>
                  <a:pt x="189" y="180"/>
                </a:cubicBezTo>
                <a:lnTo>
                  <a:pt x="189" y="229"/>
                </a:lnTo>
                <a:close/>
                <a:moveTo>
                  <a:pt x="293" y="229"/>
                </a:moveTo>
                <a:cubicBezTo>
                  <a:pt x="206" y="229"/>
                  <a:pt x="206" y="229"/>
                  <a:pt x="206" y="229"/>
                </a:cubicBezTo>
                <a:cubicBezTo>
                  <a:pt x="206" y="180"/>
                  <a:pt x="206" y="180"/>
                  <a:pt x="206" y="180"/>
                </a:cubicBezTo>
                <a:cubicBezTo>
                  <a:pt x="293" y="180"/>
                  <a:pt x="293" y="180"/>
                  <a:pt x="293" y="180"/>
                </a:cubicBezTo>
                <a:lnTo>
                  <a:pt x="293" y="229"/>
                </a:lnTo>
                <a:close/>
                <a:moveTo>
                  <a:pt x="334" y="108"/>
                </a:moveTo>
                <a:cubicBezTo>
                  <a:pt x="196" y="108"/>
                  <a:pt x="196" y="108"/>
                  <a:pt x="196" y="108"/>
                </a:cubicBezTo>
                <a:cubicBezTo>
                  <a:pt x="196" y="77"/>
                  <a:pt x="196" y="77"/>
                  <a:pt x="196" y="77"/>
                </a:cubicBezTo>
                <a:cubicBezTo>
                  <a:pt x="334" y="77"/>
                  <a:pt x="334" y="77"/>
                  <a:pt x="334" y="77"/>
                </a:cubicBezTo>
                <a:lnTo>
                  <a:pt x="334" y="10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85" name="Freeform 42"/>
          <p:cNvSpPr>
            <a:spLocks noEditPoints="1"/>
          </p:cNvSpPr>
          <p:nvPr userDrawn="1"/>
        </p:nvSpPr>
        <p:spPr bwMode="auto">
          <a:xfrm>
            <a:off x="10321367" y="6236721"/>
            <a:ext cx="323764" cy="232254"/>
          </a:xfrm>
          <a:custGeom>
            <a:avLst/>
            <a:gdLst>
              <a:gd name="T0" fmla="*/ 285 w 305"/>
              <a:gd name="T1" fmla="*/ 0 h 219"/>
              <a:gd name="T2" fmla="*/ 19 w 305"/>
              <a:gd name="T3" fmla="*/ 0 h 219"/>
              <a:gd name="T4" fmla="*/ 0 w 305"/>
              <a:gd name="T5" fmla="*/ 20 h 219"/>
              <a:gd name="T6" fmla="*/ 0 w 305"/>
              <a:gd name="T7" fmla="*/ 219 h 219"/>
              <a:gd name="T8" fmla="*/ 112 w 305"/>
              <a:gd name="T9" fmla="*/ 219 h 219"/>
              <a:gd name="T10" fmla="*/ 112 w 305"/>
              <a:gd name="T11" fmla="*/ 157 h 219"/>
              <a:gd name="T12" fmla="*/ 193 w 305"/>
              <a:gd name="T13" fmla="*/ 157 h 219"/>
              <a:gd name="T14" fmla="*/ 193 w 305"/>
              <a:gd name="T15" fmla="*/ 219 h 219"/>
              <a:gd name="T16" fmla="*/ 305 w 305"/>
              <a:gd name="T17" fmla="*/ 219 h 219"/>
              <a:gd name="T18" fmla="*/ 305 w 305"/>
              <a:gd name="T19" fmla="*/ 20 h 219"/>
              <a:gd name="T20" fmla="*/ 285 w 305"/>
              <a:gd name="T21" fmla="*/ 0 h 219"/>
              <a:gd name="T22" fmla="*/ 97 w 305"/>
              <a:gd name="T23" fmla="*/ 187 h 219"/>
              <a:gd name="T24" fmla="*/ 29 w 305"/>
              <a:gd name="T25" fmla="*/ 187 h 219"/>
              <a:gd name="T26" fmla="*/ 29 w 305"/>
              <a:gd name="T27" fmla="*/ 156 h 219"/>
              <a:gd name="T28" fmla="*/ 97 w 305"/>
              <a:gd name="T29" fmla="*/ 156 h 219"/>
              <a:gd name="T30" fmla="*/ 97 w 305"/>
              <a:gd name="T31" fmla="*/ 187 h 219"/>
              <a:gd name="T32" fmla="*/ 97 w 305"/>
              <a:gd name="T33" fmla="*/ 125 h 219"/>
              <a:gd name="T34" fmla="*/ 29 w 305"/>
              <a:gd name="T35" fmla="*/ 125 h 219"/>
              <a:gd name="T36" fmla="*/ 29 w 305"/>
              <a:gd name="T37" fmla="*/ 94 h 219"/>
              <a:gd name="T38" fmla="*/ 97 w 305"/>
              <a:gd name="T39" fmla="*/ 94 h 219"/>
              <a:gd name="T40" fmla="*/ 97 w 305"/>
              <a:gd name="T41" fmla="*/ 125 h 219"/>
              <a:gd name="T42" fmla="*/ 97 w 305"/>
              <a:gd name="T43" fmla="*/ 62 h 219"/>
              <a:gd name="T44" fmla="*/ 29 w 305"/>
              <a:gd name="T45" fmla="*/ 62 h 219"/>
              <a:gd name="T46" fmla="*/ 29 w 305"/>
              <a:gd name="T47" fmla="*/ 32 h 219"/>
              <a:gd name="T48" fmla="*/ 97 w 305"/>
              <a:gd name="T49" fmla="*/ 32 h 219"/>
              <a:gd name="T50" fmla="*/ 97 w 305"/>
              <a:gd name="T51" fmla="*/ 62 h 219"/>
              <a:gd name="T52" fmla="*/ 194 w 305"/>
              <a:gd name="T53" fmla="*/ 125 h 219"/>
              <a:gd name="T54" fmla="*/ 112 w 305"/>
              <a:gd name="T55" fmla="*/ 125 h 219"/>
              <a:gd name="T56" fmla="*/ 112 w 305"/>
              <a:gd name="T57" fmla="*/ 94 h 219"/>
              <a:gd name="T58" fmla="*/ 194 w 305"/>
              <a:gd name="T59" fmla="*/ 94 h 219"/>
              <a:gd name="T60" fmla="*/ 194 w 305"/>
              <a:gd name="T61" fmla="*/ 125 h 219"/>
              <a:gd name="T62" fmla="*/ 194 w 305"/>
              <a:gd name="T63" fmla="*/ 62 h 219"/>
              <a:gd name="T64" fmla="*/ 112 w 305"/>
              <a:gd name="T65" fmla="*/ 62 h 219"/>
              <a:gd name="T66" fmla="*/ 112 w 305"/>
              <a:gd name="T67" fmla="*/ 32 h 219"/>
              <a:gd name="T68" fmla="*/ 194 w 305"/>
              <a:gd name="T69" fmla="*/ 32 h 219"/>
              <a:gd name="T70" fmla="*/ 194 w 305"/>
              <a:gd name="T71" fmla="*/ 62 h 219"/>
              <a:gd name="T72" fmla="*/ 275 w 305"/>
              <a:gd name="T73" fmla="*/ 187 h 219"/>
              <a:gd name="T74" fmla="*/ 209 w 305"/>
              <a:gd name="T75" fmla="*/ 187 h 219"/>
              <a:gd name="T76" fmla="*/ 209 w 305"/>
              <a:gd name="T77" fmla="*/ 156 h 219"/>
              <a:gd name="T78" fmla="*/ 275 w 305"/>
              <a:gd name="T79" fmla="*/ 156 h 219"/>
              <a:gd name="T80" fmla="*/ 275 w 305"/>
              <a:gd name="T81" fmla="*/ 187 h 219"/>
              <a:gd name="T82" fmla="*/ 275 w 305"/>
              <a:gd name="T83" fmla="*/ 125 h 219"/>
              <a:gd name="T84" fmla="*/ 209 w 305"/>
              <a:gd name="T85" fmla="*/ 125 h 219"/>
              <a:gd name="T86" fmla="*/ 209 w 305"/>
              <a:gd name="T87" fmla="*/ 94 h 219"/>
              <a:gd name="T88" fmla="*/ 275 w 305"/>
              <a:gd name="T89" fmla="*/ 94 h 219"/>
              <a:gd name="T90" fmla="*/ 275 w 305"/>
              <a:gd name="T91" fmla="*/ 125 h 219"/>
              <a:gd name="T92" fmla="*/ 275 w 305"/>
              <a:gd name="T93" fmla="*/ 62 h 219"/>
              <a:gd name="T94" fmla="*/ 209 w 305"/>
              <a:gd name="T95" fmla="*/ 62 h 219"/>
              <a:gd name="T96" fmla="*/ 209 w 305"/>
              <a:gd name="T97" fmla="*/ 32 h 219"/>
              <a:gd name="T98" fmla="*/ 275 w 305"/>
              <a:gd name="T99" fmla="*/ 32 h 219"/>
              <a:gd name="T100" fmla="*/ 275 w 305"/>
              <a:gd name="T101" fmla="*/ 62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5" h="219">
                <a:moveTo>
                  <a:pt x="285" y="0"/>
                </a:moveTo>
                <a:cubicBezTo>
                  <a:pt x="19" y="0"/>
                  <a:pt x="19" y="0"/>
                  <a:pt x="19" y="0"/>
                </a:cubicBezTo>
                <a:cubicBezTo>
                  <a:pt x="9" y="0"/>
                  <a:pt x="0" y="9"/>
                  <a:pt x="0" y="20"/>
                </a:cubicBezTo>
                <a:cubicBezTo>
                  <a:pt x="0" y="219"/>
                  <a:pt x="0" y="219"/>
                  <a:pt x="0" y="219"/>
                </a:cubicBezTo>
                <a:cubicBezTo>
                  <a:pt x="112" y="219"/>
                  <a:pt x="112" y="219"/>
                  <a:pt x="112" y="219"/>
                </a:cubicBezTo>
                <a:cubicBezTo>
                  <a:pt x="112" y="157"/>
                  <a:pt x="112" y="157"/>
                  <a:pt x="112" y="157"/>
                </a:cubicBezTo>
                <a:cubicBezTo>
                  <a:pt x="193" y="157"/>
                  <a:pt x="193" y="157"/>
                  <a:pt x="193" y="157"/>
                </a:cubicBezTo>
                <a:cubicBezTo>
                  <a:pt x="193" y="219"/>
                  <a:pt x="193" y="219"/>
                  <a:pt x="193" y="219"/>
                </a:cubicBezTo>
                <a:cubicBezTo>
                  <a:pt x="305" y="219"/>
                  <a:pt x="305" y="219"/>
                  <a:pt x="305" y="219"/>
                </a:cubicBezTo>
                <a:cubicBezTo>
                  <a:pt x="305" y="20"/>
                  <a:pt x="305" y="20"/>
                  <a:pt x="305" y="20"/>
                </a:cubicBezTo>
                <a:cubicBezTo>
                  <a:pt x="305" y="9"/>
                  <a:pt x="296" y="0"/>
                  <a:pt x="285" y="0"/>
                </a:cubicBezTo>
                <a:close/>
                <a:moveTo>
                  <a:pt x="97" y="187"/>
                </a:moveTo>
                <a:cubicBezTo>
                  <a:pt x="29" y="187"/>
                  <a:pt x="29" y="187"/>
                  <a:pt x="29" y="187"/>
                </a:cubicBezTo>
                <a:cubicBezTo>
                  <a:pt x="29" y="156"/>
                  <a:pt x="29" y="156"/>
                  <a:pt x="29" y="156"/>
                </a:cubicBezTo>
                <a:cubicBezTo>
                  <a:pt x="97" y="156"/>
                  <a:pt x="97" y="156"/>
                  <a:pt x="97" y="156"/>
                </a:cubicBezTo>
                <a:lnTo>
                  <a:pt x="97" y="187"/>
                </a:lnTo>
                <a:close/>
                <a:moveTo>
                  <a:pt x="97" y="125"/>
                </a:moveTo>
                <a:cubicBezTo>
                  <a:pt x="29" y="125"/>
                  <a:pt x="29" y="125"/>
                  <a:pt x="29" y="125"/>
                </a:cubicBezTo>
                <a:cubicBezTo>
                  <a:pt x="29" y="94"/>
                  <a:pt x="29" y="94"/>
                  <a:pt x="29" y="94"/>
                </a:cubicBezTo>
                <a:cubicBezTo>
                  <a:pt x="97" y="94"/>
                  <a:pt x="97" y="94"/>
                  <a:pt x="97" y="94"/>
                </a:cubicBezTo>
                <a:lnTo>
                  <a:pt x="97" y="125"/>
                </a:lnTo>
                <a:close/>
                <a:moveTo>
                  <a:pt x="97" y="62"/>
                </a:moveTo>
                <a:cubicBezTo>
                  <a:pt x="29" y="62"/>
                  <a:pt x="29" y="62"/>
                  <a:pt x="29" y="62"/>
                </a:cubicBezTo>
                <a:cubicBezTo>
                  <a:pt x="29" y="32"/>
                  <a:pt x="29" y="32"/>
                  <a:pt x="29" y="32"/>
                </a:cubicBezTo>
                <a:cubicBezTo>
                  <a:pt x="97" y="32"/>
                  <a:pt x="97" y="32"/>
                  <a:pt x="97" y="32"/>
                </a:cubicBezTo>
                <a:lnTo>
                  <a:pt x="97" y="62"/>
                </a:lnTo>
                <a:close/>
                <a:moveTo>
                  <a:pt x="194" y="125"/>
                </a:moveTo>
                <a:cubicBezTo>
                  <a:pt x="112" y="125"/>
                  <a:pt x="112" y="125"/>
                  <a:pt x="112" y="125"/>
                </a:cubicBezTo>
                <a:cubicBezTo>
                  <a:pt x="112" y="94"/>
                  <a:pt x="112" y="94"/>
                  <a:pt x="112" y="94"/>
                </a:cubicBezTo>
                <a:cubicBezTo>
                  <a:pt x="194" y="94"/>
                  <a:pt x="194" y="94"/>
                  <a:pt x="194" y="94"/>
                </a:cubicBezTo>
                <a:lnTo>
                  <a:pt x="194" y="125"/>
                </a:lnTo>
                <a:close/>
                <a:moveTo>
                  <a:pt x="194" y="62"/>
                </a:moveTo>
                <a:cubicBezTo>
                  <a:pt x="112" y="62"/>
                  <a:pt x="112" y="62"/>
                  <a:pt x="112" y="62"/>
                </a:cubicBezTo>
                <a:cubicBezTo>
                  <a:pt x="112" y="32"/>
                  <a:pt x="112" y="32"/>
                  <a:pt x="112" y="32"/>
                </a:cubicBezTo>
                <a:cubicBezTo>
                  <a:pt x="194" y="32"/>
                  <a:pt x="194" y="32"/>
                  <a:pt x="194" y="32"/>
                </a:cubicBezTo>
                <a:lnTo>
                  <a:pt x="194" y="62"/>
                </a:lnTo>
                <a:close/>
                <a:moveTo>
                  <a:pt x="275" y="187"/>
                </a:moveTo>
                <a:cubicBezTo>
                  <a:pt x="209" y="187"/>
                  <a:pt x="209" y="187"/>
                  <a:pt x="209" y="187"/>
                </a:cubicBezTo>
                <a:cubicBezTo>
                  <a:pt x="209" y="156"/>
                  <a:pt x="209" y="156"/>
                  <a:pt x="209" y="156"/>
                </a:cubicBezTo>
                <a:cubicBezTo>
                  <a:pt x="275" y="156"/>
                  <a:pt x="275" y="156"/>
                  <a:pt x="275" y="156"/>
                </a:cubicBezTo>
                <a:lnTo>
                  <a:pt x="275" y="187"/>
                </a:lnTo>
                <a:close/>
                <a:moveTo>
                  <a:pt x="275" y="125"/>
                </a:moveTo>
                <a:cubicBezTo>
                  <a:pt x="209" y="125"/>
                  <a:pt x="209" y="125"/>
                  <a:pt x="209" y="125"/>
                </a:cubicBezTo>
                <a:cubicBezTo>
                  <a:pt x="209" y="94"/>
                  <a:pt x="209" y="94"/>
                  <a:pt x="209" y="94"/>
                </a:cubicBezTo>
                <a:cubicBezTo>
                  <a:pt x="275" y="94"/>
                  <a:pt x="275" y="94"/>
                  <a:pt x="275" y="94"/>
                </a:cubicBezTo>
                <a:lnTo>
                  <a:pt x="275" y="125"/>
                </a:lnTo>
                <a:close/>
                <a:moveTo>
                  <a:pt x="275" y="62"/>
                </a:moveTo>
                <a:cubicBezTo>
                  <a:pt x="209" y="62"/>
                  <a:pt x="209" y="62"/>
                  <a:pt x="209" y="62"/>
                </a:cubicBezTo>
                <a:cubicBezTo>
                  <a:pt x="209" y="32"/>
                  <a:pt x="209" y="32"/>
                  <a:pt x="209" y="32"/>
                </a:cubicBezTo>
                <a:cubicBezTo>
                  <a:pt x="275" y="32"/>
                  <a:pt x="275" y="32"/>
                  <a:pt x="275" y="32"/>
                </a:cubicBezTo>
                <a:lnTo>
                  <a:pt x="275" y="62"/>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97" name="Freeform 9"/>
          <p:cNvSpPr>
            <a:spLocks/>
          </p:cNvSpPr>
          <p:nvPr userDrawn="1"/>
        </p:nvSpPr>
        <p:spPr bwMode="auto">
          <a:xfrm>
            <a:off x="9003731" y="2091037"/>
            <a:ext cx="255458" cy="285228"/>
          </a:xfrm>
          <a:custGeom>
            <a:avLst/>
            <a:gdLst>
              <a:gd name="T0" fmla="*/ 140 w 186"/>
              <a:gd name="T1" fmla="*/ 0 h 207"/>
              <a:gd name="T2" fmla="*/ 93 w 186"/>
              <a:gd name="T3" fmla="*/ 17 h 207"/>
              <a:gd name="T4" fmla="*/ 47 w 186"/>
              <a:gd name="T5" fmla="*/ 0 h 207"/>
              <a:gd name="T6" fmla="*/ 0 w 186"/>
              <a:gd name="T7" fmla="*/ 61 h 207"/>
              <a:gd name="T8" fmla="*/ 24 w 186"/>
              <a:gd name="T9" fmla="*/ 127 h 207"/>
              <a:gd name="T10" fmla="*/ 66 w 186"/>
              <a:gd name="T11" fmla="*/ 204 h 207"/>
              <a:gd name="T12" fmla="*/ 69 w 186"/>
              <a:gd name="T13" fmla="*/ 166 h 207"/>
              <a:gd name="T14" fmla="*/ 93 w 186"/>
              <a:gd name="T15" fmla="*/ 130 h 207"/>
              <a:gd name="T16" fmla="*/ 117 w 186"/>
              <a:gd name="T17" fmla="*/ 166 h 207"/>
              <a:gd name="T18" fmla="*/ 121 w 186"/>
              <a:gd name="T19" fmla="*/ 204 h 207"/>
              <a:gd name="T20" fmla="*/ 162 w 186"/>
              <a:gd name="T21" fmla="*/ 127 h 207"/>
              <a:gd name="T22" fmla="*/ 186 w 186"/>
              <a:gd name="T23" fmla="*/ 61 h 207"/>
              <a:gd name="T24" fmla="*/ 140 w 186"/>
              <a:gd name="T25"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6" h="207">
                <a:moveTo>
                  <a:pt x="140" y="0"/>
                </a:moveTo>
                <a:cubicBezTo>
                  <a:pt x="121" y="0"/>
                  <a:pt x="104" y="17"/>
                  <a:pt x="93" y="17"/>
                </a:cubicBezTo>
                <a:cubicBezTo>
                  <a:pt x="83" y="17"/>
                  <a:pt x="65" y="0"/>
                  <a:pt x="47" y="0"/>
                </a:cubicBezTo>
                <a:cubicBezTo>
                  <a:pt x="28" y="0"/>
                  <a:pt x="0" y="30"/>
                  <a:pt x="0" y="61"/>
                </a:cubicBezTo>
                <a:cubicBezTo>
                  <a:pt x="0" y="92"/>
                  <a:pt x="21" y="102"/>
                  <a:pt x="24" y="127"/>
                </a:cubicBezTo>
                <a:cubicBezTo>
                  <a:pt x="29" y="154"/>
                  <a:pt x="52" y="207"/>
                  <a:pt x="66" y="204"/>
                </a:cubicBezTo>
                <a:cubicBezTo>
                  <a:pt x="75" y="203"/>
                  <a:pt x="70" y="184"/>
                  <a:pt x="69" y="166"/>
                </a:cubicBezTo>
                <a:cubicBezTo>
                  <a:pt x="68" y="144"/>
                  <a:pt x="80" y="130"/>
                  <a:pt x="93" y="130"/>
                </a:cubicBezTo>
                <a:cubicBezTo>
                  <a:pt x="106" y="130"/>
                  <a:pt x="118" y="144"/>
                  <a:pt x="117" y="166"/>
                </a:cubicBezTo>
                <a:cubicBezTo>
                  <a:pt x="116" y="184"/>
                  <a:pt x="112" y="203"/>
                  <a:pt x="121" y="204"/>
                </a:cubicBezTo>
                <a:cubicBezTo>
                  <a:pt x="134" y="207"/>
                  <a:pt x="157" y="154"/>
                  <a:pt x="162" y="127"/>
                </a:cubicBezTo>
                <a:cubicBezTo>
                  <a:pt x="166" y="102"/>
                  <a:pt x="186" y="92"/>
                  <a:pt x="186" y="61"/>
                </a:cubicBezTo>
                <a:cubicBezTo>
                  <a:pt x="186" y="30"/>
                  <a:pt x="158" y="0"/>
                  <a:pt x="140" y="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41" name="Group 240"/>
          <p:cNvGrpSpPr/>
          <p:nvPr userDrawn="1"/>
        </p:nvGrpSpPr>
        <p:grpSpPr>
          <a:xfrm>
            <a:off x="8344748" y="3179405"/>
            <a:ext cx="242012" cy="344772"/>
            <a:chOff x="7158038" y="3665538"/>
            <a:chExt cx="400050" cy="569913"/>
          </a:xfrm>
          <a:solidFill>
            <a:schemeClr val="tx1"/>
          </a:solidFill>
        </p:grpSpPr>
        <p:sp>
          <p:nvSpPr>
            <p:cNvPr id="242" name="Freeform 57"/>
            <p:cNvSpPr>
              <a:spLocks noEditPoints="1"/>
            </p:cNvSpPr>
            <p:nvPr/>
          </p:nvSpPr>
          <p:spPr bwMode="auto">
            <a:xfrm>
              <a:off x="7158038" y="3665538"/>
              <a:ext cx="400050" cy="569913"/>
            </a:xfrm>
            <a:custGeom>
              <a:avLst/>
              <a:gdLst>
                <a:gd name="T0" fmla="*/ 173 w 176"/>
                <a:gd name="T1" fmla="*/ 135 h 251"/>
                <a:gd name="T2" fmla="*/ 93 w 176"/>
                <a:gd name="T3" fmla="*/ 171 h 251"/>
                <a:gd name="T4" fmla="*/ 111 w 176"/>
                <a:gd name="T5" fmla="*/ 176 h 251"/>
                <a:gd name="T6" fmla="*/ 123 w 176"/>
                <a:gd name="T7" fmla="*/ 171 h 251"/>
                <a:gd name="T8" fmla="*/ 80 w 176"/>
                <a:gd name="T9" fmla="*/ 189 h 251"/>
                <a:gd name="T10" fmla="*/ 43 w 176"/>
                <a:gd name="T11" fmla="*/ 164 h 251"/>
                <a:gd name="T12" fmla="*/ 73 w 176"/>
                <a:gd name="T13" fmla="*/ 89 h 251"/>
                <a:gd name="T14" fmla="*/ 82 w 176"/>
                <a:gd name="T15" fmla="*/ 109 h 251"/>
                <a:gd name="T16" fmla="*/ 134 w 176"/>
                <a:gd name="T17" fmla="*/ 86 h 251"/>
                <a:gd name="T18" fmla="*/ 117 w 176"/>
                <a:gd name="T19" fmla="*/ 48 h 251"/>
                <a:gd name="T20" fmla="*/ 94 w 176"/>
                <a:gd name="T21" fmla="*/ 26 h 251"/>
                <a:gd name="T22" fmla="*/ 87 w 176"/>
                <a:gd name="T23" fmla="*/ 8 h 251"/>
                <a:gd name="T24" fmla="*/ 82 w 176"/>
                <a:gd name="T25" fmla="*/ 7 h 251"/>
                <a:gd name="T26" fmla="*/ 78 w 176"/>
                <a:gd name="T27" fmla="*/ 9 h 251"/>
                <a:gd name="T28" fmla="*/ 75 w 176"/>
                <a:gd name="T29" fmla="*/ 2 h 251"/>
                <a:gd name="T30" fmla="*/ 71 w 176"/>
                <a:gd name="T31" fmla="*/ 0 h 251"/>
                <a:gd name="T32" fmla="*/ 59 w 176"/>
                <a:gd name="T33" fmla="*/ 6 h 251"/>
                <a:gd name="T34" fmla="*/ 58 w 176"/>
                <a:gd name="T35" fmla="*/ 9 h 251"/>
                <a:gd name="T36" fmla="*/ 61 w 176"/>
                <a:gd name="T37" fmla="*/ 16 h 251"/>
                <a:gd name="T38" fmla="*/ 56 w 176"/>
                <a:gd name="T39" fmla="*/ 18 h 251"/>
                <a:gd name="T40" fmla="*/ 55 w 176"/>
                <a:gd name="T41" fmla="*/ 23 h 251"/>
                <a:gd name="T42" fmla="*/ 63 w 176"/>
                <a:gd name="T43" fmla="*/ 40 h 251"/>
                <a:gd name="T44" fmla="*/ 65 w 176"/>
                <a:gd name="T45" fmla="*/ 72 h 251"/>
                <a:gd name="T46" fmla="*/ 66 w 176"/>
                <a:gd name="T47" fmla="*/ 75 h 251"/>
                <a:gd name="T48" fmla="*/ 16 w 176"/>
                <a:gd name="T49" fmla="*/ 172 h 251"/>
                <a:gd name="T50" fmla="*/ 59 w 176"/>
                <a:gd name="T51" fmla="*/ 214 h 251"/>
                <a:gd name="T52" fmla="*/ 48 w 176"/>
                <a:gd name="T53" fmla="*/ 237 h 251"/>
                <a:gd name="T54" fmla="*/ 44 w 176"/>
                <a:gd name="T55" fmla="*/ 237 h 251"/>
                <a:gd name="T56" fmla="*/ 30 w 176"/>
                <a:gd name="T57" fmla="*/ 251 h 251"/>
                <a:gd name="T58" fmla="*/ 131 w 176"/>
                <a:gd name="T59" fmla="*/ 251 h 251"/>
                <a:gd name="T60" fmla="*/ 117 w 176"/>
                <a:gd name="T61" fmla="*/ 237 h 251"/>
                <a:gd name="T62" fmla="*/ 113 w 176"/>
                <a:gd name="T63" fmla="*/ 237 h 251"/>
                <a:gd name="T64" fmla="*/ 101 w 176"/>
                <a:gd name="T65" fmla="*/ 213 h 251"/>
                <a:gd name="T66" fmla="*/ 150 w 176"/>
                <a:gd name="T67" fmla="*/ 158 h 251"/>
                <a:gd name="T68" fmla="*/ 165 w 176"/>
                <a:gd name="T69" fmla="*/ 151 h 251"/>
                <a:gd name="T70" fmla="*/ 173 w 176"/>
                <a:gd name="T71" fmla="*/ 135 h 251"/>
                <a:gd name="T72" fmla="*/ 80 w 176"/>
                <a:gd name="T73" fmla="*/ 237 h 251"/>
                <a:gd name="T74" fmla="*/ 70 w 176"/>
                <a:gd name="T75" fmla="*/ 226 h 251"/>
                <a:gd name="T76" fmla="*/ 80 w 176"/>
                <a:gd name="T77" fmla="*/ 216 h 251"/>
                <a:gd name="T78" fmla="*/ 91 w 176"/>
                <a:gd name="T79" fmla="*/ 226 h 251"/>
                <a:gd name="T80" fmla="*/ 80 w 176"/>
                <a:gd name="T81" fmla="*/ 237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6" h="251">
                  <a:moveTo>
                    <a:pt x="173" y="135"/>
                  </a:moveTo>
                  <a:cubicBezTo>
                    <a:pt x="93" y="171"/>
                    <a:pt x="93" y="171"/>
                    <a:pt x="93" y="171"/>
                  </a:cubicBezTo>
                  <a:cubicBezTo>
                    <a:pt x="96" y="177"/>
                    <a:pt x="104" y="179"/>
                    <a:pt x="111" y="176"/>
                  </a:cubicBezTo>
                  <a:cubicBezTo>
                    <a:pt x="123" y="171"/>
                    <a:pt x="123" y="171"/>
                    <a:pt x="123" y="171"/>
                  </a:cubicBezTo>
                  <a:cubicBezTo>
                    <a:pt x="115" y="179"/>
                    <a:pt x="101" y="189"/>
                    <a:pt x="80" y="189"/>
                  </a:cubicBezTo>
                  <a:cubicBezTo>
                    <a:pt x="64" y="189"/>
                    <a:pt x="47" y="178"/>
                    <a:pt x="43" y="164"/>
                  </a:cubicBezTo>
                  <a:cubicBezTo>
                    <a:pt x="32" y="131"/>
                    <a:pt x="59" y="101"/>
                    <a:pt x="73" y="89"/>
                  </a:cubicBezTo>
                  <a:cubicBezTo>
                    <a:pt x="75" y="94"/>
                    <a:pt x="78" y="100"/>
                    <a:pt x="82" y="109"/>
                  </a:cubicBezTo>
                  <a:cubicBezTo>
                    <a:pt x="134" y="86"/>
                    <a:pt x="134" y="86"/>
                    <a:pt x="134" y="86"/>
                  </a:cubicBezTo>
                  <a:cubicBezTo>
                    <a:pt x="124" y="63"/>
                    <a:pt x="122" y="59"/>
                    <a:pt x="117" y="48"/>
                  </a:cubicBezTo>
                  <a:cubicBezTo>
                    <a:pt x="112" y="38"/>
                    <a:pt x="102" y="30"/>
                    <a:pt x="94" y="26"/>
                  </a:cubicBezTo>
                  <a:cubicBezTo>
                    <a:pt x="87" y="8"/>
                    <a:pt x="87" y="8"/>
                    <a:pt x="87" y="8"/>
                  </a:cubicBezTo>
                  <a:cubicBezTo>
                    <a:pt x="86" y="7"/>
                    <a:pt x="84" y="6"/>
                    <a:pt x="82" y="7"/>
                  </a:cubicBezTo>
                  <a:cubicBezTo>
                    <a:pt x="78" y="9"/>
                    <a:pt x="78" y="9"/>
                    <a:pt x="78" y="9"/>
                  </a:cubicBezTo>
                  <a:cubicBezTo>
                    <a:pt x="75" y="2"/>
                    <a:pt x="75" y="2"/>
                    <a:pt x="75" y="2"/>
                  </a:cubicBezTo>
                  <a:cubicBezTo>
                    <a:pt x="74" y="0"/>
                    <a:pt x="73" y="0"/>
                    <a:pt x="71" y="0"/>
                  </a:cubicBezTo>
                  <a:cubicBezTo>
                    <a:pt x="59" y="6"/>
                    <a:pt x="59" y="6"/>
                    <a:pt x="59" y="6"/>
                  </a:cubicBezTo>
                  <a:cubicBezTo>
                    <a:pt x="58" y="7"/>
                    <a:pt x="57" y="8"/>
                    <a:pt x="58" y="9"/>
                  </a:cubicBezTo>
                  <a:cubicBezTo>
                    <a:pt x="61" y="16"/>
                    <a:pt x="61" y="16"/>
                    <a:pt x="61" y="16"/>
                  </a:cubicBezTo>
                  <a:cubicBezTo>
                    <a:pt x="56" y="18"/>
                    <a:pt x="56" y="18"/>
                    <a:pt x="56" y="18"/>
                  </a:cubicBezTo>
                  <a:cubicBezTo>
                    <a:pt x="55" y="19"/>
                    <a:pt x="54" y="21"/>
                    <a:pt x="55" y="23"/>
                  </a:cubicBezTo>
                  <a:cubicBezTo>
                    <a:pt x="63" y="40"/>
                    <a:pt x="63" y="40"/>
                    <a:pt x="63" y="40"/>
                  </a:cubicBezTo>
                  <a:cubicBezTo>
                    <a:pt x="61" y="49"/>
                    <a:pt x="60" y="62"/>
                    <a:pt x="65" y="72"/>
                  </a:cubicBezTo>
                  <a:cubicBezTo>
                    <a:pt x="65" y="73"/>
                    <a:pt x="66" y="74"/>
                    <a:pt x="66" y="75"/>
                  </a:cubicBezTo>
                  <a:cubicBezTo>
                    <a:pt x="49" y="85"/>
                    <a:pt x="0" y="120"/>
                    <a:pt x="16" y="172"/>
                  </a:cubicBezTo>
                  <a:cubicBezTo>
                    <a:pt x="23" y="192"/>
                    <a:pt x="39" y="207"/>
                    <a:pt x="59" y="214"/>
                  </a:cubicBezTo>
                  <a:cubicBezTo>
                    <a:pt x="48" y="237"/>
                    <a:pt x="48" y="237"/>
                    <a:pt x="48" y="237"/>
                  </a:cubicBezTo>
                  <a:cubicBezTo>
                    <a:pt x="44" y="237"/>
                    <a:pt x="44" y="237"/>
                    <a:pt x="44" y="237"/>
                  </a:cubicBezTo>
                  <a:cubicBezTo>
                    <a:pt x="36" y="237"/>
                    <a:pt x="30" y="243"/>
                    <a:pt x="30" y="251"/>
                  </a:cubicBezTo>
                  <a:cubicBezTo>
                    <a:pt x="131" y="251"/>
                    <a:pt x="131" y="251"/>
                    <a:pt x="131" y="251"/>
                  </a:cubicBezTo>
                  <a:cubicBezTo>
                    <a:pt x="131" y="243"/>
                    <a:pt x="125" y="237"/>
                    <a:pt x="117" y="237"/>
                  </a:cubicBezTo>
                  <a:cubicBezTo>
                    <a:pt x="113" y="237"/>
                    <a:pt x="113" y="237"/>
                    <a:pt x="113" y="237"/>
                  </a:cubicBezTo>
                  <a:cubicBezTo>
                    <a:pt x="101" y="213"/>
                    <a:pt x="101" y="213"/>
                    <a:pt x="101" y="213"/>
                  </a:cubicBezTo>
                  <a:cubicBezTo>
                    <a:pt x="119" y="207"/>
                    <a:pt x="141" y="191"/>
                    <a:pt x="150" y="158"/>
                  </a:cubicBezTo>
                  <a:cubicBezTo>
                    <a:pt x="165" y="151"/>
                    <a:pt x="165" y="151"/>
                    <a:pt x="165" y="151"/>
                  </a:cubicBezTo>
                  <a:cubicBezTo>
                    <a:pt x="172" y="148"/>
                    <a:pt x="176" y="141"/>
                    <a:pt x="173" y="135"/>
                  </a:cubicBezTo>
                  <a:close/>
                  <a:moveTo>
                    <a:pt x="80" y="237"/>
                  </a:moveTo>
                  <a:cubicBezTo>
                    <a:pt x="75" y="237"/>
                    <a:pt x="70" y="232"/>
                    <a:pt x="70" y="226"/>
                  </a:cubicBezTo>
                  <a:cubicBezTo>
                    <a:pt x="70" y="220"/>
                    <a:pt x="75" y="216"/>
                    <a:pt x="80" y="216"/>
                  </a:cubicBezTo>
                  <a:cubicBezTo>
                    <a:pt x="86" y="216"/>
                    <a:pt x="91" y="220"/>
                    <a:pt x="91" y="226"/>
                  </a:cubicBezTo>
                  <a:cubicBezTo>
                    <a:pt x="91" y="232"/>
                    <a:pt x="86" y="237"/>
                    <a:pt x="80" y="23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43" name="Freeform 58"/>
            <p:cNvSpPr>
              <a:spLocks/>
            </p:cNvSpPr>
            <p:nvPr/>
          </p:nvSpPr>
          <p:spPr bwMode="auto">
            <a:xfrm>
              <a:off x="7346950" y="3878263"/>
              <a:ext cx="153988" cy="122238"/>
            </a:xfrm>
            <a:custGeom>
              <a:avLst/>
              <a:gdLst>
                <a:gd name="T0" fmla="*/ 1 w 68"/>
                <a:gd name="T1" fmla="*/ 29 h 54"/>
                <a:gd name="T2" fmla="*/ 8 w 68"/>
                <a:gd name="T3" fmla="*/ 44 h 54"/>
                <a:gd name="T4" fmla="*/ 12 w 68"/>
                <a:gd name="T5" fmla="*/ 46 h 54"/>
                <a:gd name="T6" fmla="*/ 15 w 68"/>
                <a:gd name="T7" fmla="*/ 52 h 54"/>
                <a:gd name="T8" fmla="*/ 20 w 68"/>
                <a:gd name="T9" fmla="*/ 54 h 54"/>
                <a:gd name="T10" fmla="*/ 66 w 68"/>
                <a:gd name="T11" fmla="*/ 33 h 54"/>
                <a:gd name="T12" fmla="*/ 68 w 68"/>
                <a:gd name="T13" fmla="*/ 28 h 54"/>
                <a:gd name="T14" fmla="*/ 65 w 68"/>
                <a:gd name="T15" fmla="*/ 22 h 54"/>
                <a:gd name="T16" fmla="*/ 67 w 68"/>
                <a:gd name="T17" fmla="*/ 17 h 54"/>
                <a:gd name="T18" fmla="*/ 60 w 68"/>
                <a:gd name="T19" fmla="*/ 3 h 54"/>
                <a:gd name="T20" fmla="*/ 55 w 68"/>
                <a:gd name="T21" fmla="*/ 1 h 54"/>
                <a:gd name="T22" fmla="*/ 3 w 68"/>
                <a:gd name="T23" fmla="*/ 25 h 54"/>
                <a:gd name="T24" fmla="*/ 1 w 68"/>
                <a:gd name="T25" fmla="*/ 29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 h="54">
                  <a:moveTo>
                    <a:pt x="1" y="29"/>
                  </a:moveTo>
                  <a:cubicBezTo>
                    <a:pt x="8" y="44"/>
                    <a:pt x="8" y="44"/>
                    <a:pt x="8" y="44"/>
                  </a:cubicBezTo>
                  <a:cubicBezTo>
                    <a:pt x="9" y="46"/>
                    <a:pt x="11" y="47"/>
                    <a:pt x="12" y="46"/>
                  </a:cubicBezTo>
                  <a:cubicBezTo>
                    <a:pt x="15" y="52"/>
                    <a:pt x="15" y="52"/>
                    <a:pt x="15" y="52"/>
                  </a:cubicBezTo>
                  <a:cubicBezTo>
                    <a:pt x="16" y="54"/>
                    <a:pt x="18" y="54"/>
                    <a:pt x="20" y="54"/>
                  </a:cubicBezTo>
                  <a:cubicBezTo>
                    <a:pt x="66" y="33"/>
                    <a:pt x="66" y="33"/>
                    <a:pt x="66" y="33"/>
                  </a:cubicBezTo>
                  <a:cubicBezTo>
                    <a:pt x="68" y="32"/>
                    <a:pt x="68" y="30"/>
                    <a:pt x="68" y="28"/>
                  </a:cubicBezTo>
                  <a:cubicBezTo>
                    <a:pt x="65" y="22"/>
                    <a:pt x="65" y="22"/>
                    <a:pt x="65" y="22"/>
                  </a:cubicBezTo>
                  <a:cubicBezTo>
                    <a:pt x="67" y="21"/>
                    <a:pt x="67" y="19"/>
                    <a:pt x="67" y="17"/>
                  </a:cubicBezTo>
                  <a:cubicBezTo>
                    <a:pt x="60" y="3"/>
                    <a:pt x="60" y="3"/>
                    <a:pt x="60" y="3"/>
                  </a:cubicBezTo>
                  <a:cubicBezTo>
                    <a:pt x="59" y="1"/>
                    <a:pt x="57" y="0"/>
                    <a:pt x="55" y="1"/>
                  </a:cubicBezTo>
                  <a:cubicBezTo>
                    <a:pt x="3" y="25"/>
                    <a:pt x="3" y="25"/>
                    <a:pt x="3" y="25"/>
                  </a:cubicBezTo>
                  <a:cubicBezTo>
                    <a:pt x="1" y="25"/>
                    <a:pt x="0" y="27"/>
                    <a:pt x="1" y="2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44" name="Group 243"/>
          <p:cNvGrpSpPr/>
          <p:nvPr userDrawn="1"/>
        </p:nvGrpSpPr>
        <p:grpSpPr>
          <a:xfrm>
            <a:off x="8985963" y="3804227"/>
            <a:ext cx="290994" cy="249694"/>
            <a:chOff x="3756025" y="4868863"/>
            <a:chExt cx="481013" cy="412750"/>
          </a:xfrm>
          <a:solidFill>
            <a:schemeClr val="tx1"/>
          </a:solidFill>
        </p:grpSpPr>
        <p:sp>
          <p:nvSpPr>
            <p:cNvPr id="245" name="Freeform 62"/>
            <p:cNvSpPr>
              <a:spLocks/>
            </p:cNvSpPr>
            <p:nvPr/>
          </p:nvSpPr>
          <p:spPr bwMode="auto">
            <a:xfrm>
              <a:off x="3756025" y="4868863"/>
              <a:ext cx="481013" cy="269875"/>
            </a:xfrm>
            <a:custGeom>
              <a:avLst/>
              <a:gdLst>
                <a:gd name="T0" fmla="*/ 48 w 212"/>
                <a:gd name="T1" fmla="*/ 87 h 119"/>
                <a:gd name="T2" fmla="*/ 59 w 212"/>
                <a:gd name="T3" fmla="*/ 71 h 119"/>
                <a:gd name="T4" fmla="*/ 69 w 212"/>
                <a:gd name="T5" fmla="*/ 93 h 119"/>
                <a:gd name="T6" fmla="*/ 94 w 212"/>
                <a:gd name="T7" fmla="*/ 39 h 119"/>
                <a:gd name="T8" fmla="*/ 117 w 212"/>
                <a:gd name="T9" fmla="*/ 119 h 119"/>
                <a:gd name="T10" fmla="*/ 138 w 212"/>
                <a:gd name="T11" fmla="*/ 56 h 119"/>
                <a:gd name="T12" fmla="*/ 150 w 212"/>
                <a:gd name="T13" fmla="*/ 87 h 119"/>
                <a:gd name="T14" fmla="*/ 208 w 212"/>
                <a:gd name="T15" fmla="*/ 87 h 119"/>
                <a:gd name="T16" fmla="*/ 212 w 212"/>
                <a:gd name="T17" fmla="*/ 61 h 119"/>
                <a:gd name="T18" fmla="*/ 151 w 212"/>
                <a:gd name="T19" fmla="*/ 0 h 119"/>
                <a:gd name="T20" fmla="*/ 106 w 212"/>
                <a:gd name="T21" fmla="*/ 21 h 119"/>
                <a:gd name="T22" fmla="*/ 60 w 212"/>
                <a:gd name="T23" fmla="*/ 0 h 119"/>
                <a:gd name="T24" fmla="*/ 0 w 212"/>
                <a:gd name="T25" fmla="*/ 61 h 119"/>
                <a:gd name="T26" fmla="*/ 4 w 212"/>
                <a:gd name="T27" fmla="*/ 87 h 119"/>
                <a:gd name="T28" fmla="*/ 48 w 212"/>
                <a:gd name="T29" fmla="*/ 87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 h="119">
                  <a:moveTo>
                    <a:pt x="48" y="87"/>
                  </a:moveTo>
                  <a:cubicBezTo>
                    <a:pt x="59" y="71"/>
                    <a:pt x="59" y="71"/>
                    <a:pt x="59" y="71"/>
                  </a:cubicBezTo>
                  <a:cubicBezTo>
                    <a:pt x="69" y="93"/>
                    <a:pt x="69" y="93"/>
                    <a:pt x="69" y="93"/>
                  </a:cubicBezTo>
                  <a:cubicBezTo>
                    <a:pt x="94" y="39"/>
                    <a:pt x="94" y="39"/>
                    <a:pt x="94" y="39"/>
                  </a:cubicBezTo>
                  <a:cubicBezTo>
                    <a:pt x="117" y="119"/>
                    <a:pt x="117" y="119"/>
                    <a:pt x="117" y="119"/>
                  </a:cubicBezTo>
                  <a:cubicBezTo>
                    <a:pt x="138" y="56"/>
                    <a:pt x="138" y="56"/>
                    <a:pt x="138" y="56"/>
                  </a:cubicBezTo>
                  <a:cubicBezTo>
                    <a:pt x="150" y="87"/>
                    <a:pt x="150" y="87"/>
                    <a:pt x="150" y="87"/>
                  </a:cubicBezTo>
                  <a:cubicBezTo>
                    <a:pt x="208" y="87"/>
                    <a:pt x="208" y="87"/>
                    <a:pt x="208" y="87"/>
                  </a:cubicBezTo>
                  <a:cubicBezTo>
                    <a:pt x="210" y="78"/>
                    <a:pt x="212" y="69"/>
                    <a:pt x="212" y="61"/>
                  </a:cubicBezTo>
                  <a:cubicBezTo>
                    <a:pt x="212" y="28"/>
                    <a:pt x="185" y="0"/>
                    <a:pt x="151" y="0"/>
                  </a:cubicBezTo>
                  <a:cubicBezTo>
                    <a:pt x="133" y="0"/>
                    <a:pt x="117" y="8"/>
                    <a:pt x="106" y="21"/>
                  </a:cubicBezTo>
                  <a:cubicBezTo>
                    <a:pt x="95" y="8"/>
                    <a:pt x="78" y="0"/>
                    <a:pt x="60" y="0"/>
                  </a:cubicBezTo>
                  <a:cubicBezTo>
                    <a:pt x="27" y="0"/>
                    <a:pt x="0" y="28"/>
                    <a:pt x="0" y="61"/>
                  </a:cubicBezTo>
                  <a:cubicBezTo>
                    <a:pt x="0" y="69"/>
                    <a:pt x="1" y="78"/>
                    <a:pt x="4" y="87"/>
                  </a:cubicBezTo>
                  <a:lnTo>
                    <a:pt x="48" y="87"/>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46" name="Freeform 63"/>
            <p:cNvSpPr>
              <a:spLocks/>
            </p:cNvSpPr>
            <p:nvPr/>
          </p:nvSpPr>
          <p:spPr bwMode="auto">
            <a:xfrm>
              <a:off x="3770313" y="5006975"/>
              <a:ext cx="450850" cy="274638"/>
            </a:xfrm>
            <a:custGeom>
              <a:avLst/>
              <a:gdLst>
                <a:gd name="T0" fmla="*/ 138 w 199"/>
                <a:gd name="T1" fmla="*/ 34 h 121"/>
                <a:gd name="T2" fmla="*/ 132 w 199"/>
                <a:gd name="T3" fmla="*/ 18 h 121"/>
                <a:gd name="T4" fmla="*/ 110 w 199"/>
                <a:gd name="T5" fmla="*/ 84 h 121"/>
                <a:gd name="T6" fmla="*/ 86 w 199"/>
                <a:gd name="T7" fmla="*/ 0 h 121"/>
                <a:gd name="T8" fmla="*/ 63 w 199"/>
                <a:gd name="T9" fmla="*/ 51 h 121"/>
                <a:gd name="T10" fmla="*/ 52 w 199"/>
                <a:gd name="T11" fmla="*/ 26 h 121"/>
                <a:gd name="T12" fmla="*/ 46 w 199"/>
                <a:gd name="T13" fmla="*/ 34 h 121"/>
                <a:gd name="T14" fmla="*/ 0 w 199"/>
                <a:gd name="T15" fmla="*/ 34 h 121"/>
                <a:gd name="T16" fmla="*/ 100 w 199"/>
                <a:gd name="T17" fmla="*/ 121 h 121"/>
                <a:gd name="T18" fmla="*/ 199 w 199"/>
                <a:gd name="T19" fmla="*/ 34 h 121"/>
                <a:gd name="T20" fmla="*/ 138 w 199"/>
                <a:gd name="T21" fmla="*/ 34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9" h="121">
                  <a:moveTo>
                    <a:pt x="138" y="34"/>
                  </a:moveTo>
                  <a:cubicBezTo>
                    <a:pt x="132" y="18"/>
                    <a:pt x="132" y="18"/>
                    <a:pt x="132" y="18"/>
                  </a:cubicBezTo>
                  <a:cubicBezTo>
                    <a:pt x="110" y="84"/>
                    <a:pt x="110" y="84"/>
                    <a:pt x="110" y="84"/>
                  </a:cubicBezTo>
                  <a:cubicBezTo>
                    <a:pt x="86" y="0"/>
                    <a:pt x="86" y="0"/>
                    <a:pt x="86" y="0"/>
                  </a:cubicBezTo>
                  <a:cubicBezTo>
                    <a:pt x="63" y="51"/>
                    <a:pt x="63" y="51"/>
                    <a:pt x="63" y="51"/>
                  </a:cubicBezTo>
                  <a:cubicBezTo>
                    <a:pt x="52" y="26"/>
                    <a:pt x="52" y="26"/>
                    <a:pt x="52" y="26"/>
                  </a:cubicBezTo>
                  <a:cubicBezTo>
                    <a:pt x="46" y="34"/>
                    <a:pt x="46" y="34"/>
                    <a:pt x="46" y="34"/>
                  </a:cubicBezTo>
                  <a:cubicBezTo>
                    <a:pt x="0" y="34"/>
                    <a:pt x="0" y="34"/>
                    <a:pt x="0" y="34"/>
                  </a:cubicBezTo>
                  <a:cubicBezTo>
                    <a:pt x="12" y="65"/>
                    <a:pt x="41" y="102"/>
                    <a:pt x="100" y="121"/>
                  </a:cubicBezTo>
                  <a:cubicBezTo>
                    <a:pt x="158" y="102"/>
                    <a:pt x="187" y="65"/>
                    <a:pt x="199" y="34"/>
                  </a:cubicBezTo>
                  <a:lnTo>
                    <a:pt x="138" y="3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60" name="Group 259"/>
          <p:cNvGrpSpPr/>
          <p:nvPr userDrawn="1"/>
        </p:nvGrpSpPr>
        <p:grpSpPr>
          <a:xfrm>
            <a:off x="8970118" y="2614382"/>
            <a:ext cx="322684" cy="322682"/>
            <a:chOff x="5949950" y="4537075"/>
            <a:chExt cx="533400" cy="533400"/>
          </a:xfrm>
          <a:solidFill>
            <a:schemeClr val="tx1"/>
          </a:solidFill>
        </p:grpSpPr>
        <p:sp>
          <p:nvSpPr>
            <p:cNvPr id="261" name="Freeform 83"/>
            <p:cNvSpPr>
              <a:spLocks noEditPoints="1"/>
            </p:cNvSpPr>
            <p:nvPr/>
          </p:nvSpPr>
          <p:spPr bwMode="auto">
            <a:xfrm>
              <a:off x="5949950" y="4537075"/>
              <a:ext cx="533400" cy="533400"/>
            </a:xfrm>
            <a:custGeom>
              <a:avLst/>
              <a:gdLst>
                <a:gd name="T0" fmla="*/ 118 w 235"/>
                <a:gd name="T1" fmla="*/ 235 h 235"/>
                <a:gd name="T2" fmla="*/ 0 w 235"/>
                <a:gd name="T3" fmla="*/ 117 h 235"/>
                <a:gd name="T4" fmla="*/ 118 w 235"/>
                <a:gd name="T5" fmla="*/ 0 h 235"/>
                <a:gd name="T6" fmla="*/ 235 w 235"/>
                <a:gd name="T7" fmla="*/ 117 h 235"/>
                <a:gd name="T8" fmla="*/ 118 w 235"/>
                <a:gd name="T9" fmla="*/ 235 h 235"/>
                <a:gd name="T10" fmla="*/ 118 w 235"/>
                <a:gd name="T11" fmla="*/ 12 h 235"/>
                <a:gd name="T12" fmla="*/ 12 w 235"/>
                <a:gd name="T13" fmla="*/ 117 h 235"/>
                <a:gd name="T14" fmla="*/ 118 w 235"/>
                <a:gd name="T15" fmla="*/ 223 h 235"/>
                <a:gd name="T16" fmla="*/ 223 w 235"/>
                <a:gd name="T17" fmla="*/ 117 h 235"/>
                <a:gd name="T18" fmla="*/ 118 w 235"/>
                <a:gd name="T19" fmla="*/ 12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 h="235">
                  <a:moveTo>
                    <a:pt x="118" y="235"/>
                  </a:moveTo>
                  <a:cubicBezTo>
                    <a:pt x="53" y="235"/>
                    <a:pt x="0" y="182"/>
                    <a:pt x="0" y="117"/>
                  </a:cubicBezTo>
                  <a:cubicBezTo>
                    <a:pt x="0" y="53"/>
                    <a:pt x="53" y="0"/>
                    <a:pt x="118" y="0"/>
                  </a:cubicBezTo>
                  <a:cubicBezTo>
                    <a:pt x="183" y="0"/>
                    <a:pt x="235" y="53"/>
                    <a:pt x="235" y="117"/>
                  </a:cubicBezTo>
                  <a:cubicBezTo>
                    <a:pt x="235" y="182"/>
                    <a:pt x="183" y="235"/>
                    <a:pt x="118" y="235"/>
                  </a:cubicBezTo>
                  <a:close/>
                  <a:moveTo>
                    <a:pt x="118" y="12"/>
                  </a:moveTo>
                  <a:cubicBezTo>
                    <a:pt x="60" y="12"/>
                    <a:pt x="12" y="59"/>
                    <a:pt x="12" y="117"/>
                  </a:cubicBezTo>
                  <a:cubicBezTo>
                    <a:pt x="12" y="176"/>
                    <a:pt x="60" y="223"/>
                    <a:pt x="118" y="223"/>
                  </a:cubicBezTo>
                  <a:cubicBezTo>
                    <a:pt x="176" y="223"/>
                    <a:pt x="223" y="176"/>
                    <a:pt x="223" y="117"/>
                  </a:cubicBezTo>
                  <a:cubicBezTo>
                    <a:pt x="223" y="59"/>
                    <a:pt x="176" y="12"/>
                    <a:pt x="118" y="1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2" name="Freeform 84"/>
            <p:cNvSpPr>
              <a:spLocks/>
            </p:cNvSpPr>
            <p:nvPr/>
          </p:nvSpPr>
          <p:spPr bwMode="auto">
            <a:xfrm>
              <a:off x="6002338" y="4619625"/>
              <a:ext cx="174625" cy="182563"/>
            </a:xfrm>
            <a:custGeom>
              <a:avLst/>
              <a:gdLst>
                <a:gd name="T0" fmla="*/ 77 w 77"/>
                <a:gd name="T1" fmla="*/ 50 h 81"/>
                <a:gd name="T2" fmla="*/ 48 w 77"/>
                <a:gd name="T3" fmla="*/ 0 h 81"/>
                <a:gd name="T4" fmla="*/ 0 w 77"/>
                <a:gd name="T5" fmla="*/ 81 h 81"/>
                <a:gd name="T6" fmla="*/ 59 w 77"/>
                <a:gd name="T7" fmla="*/ 81 h 81"/>
                <a:gd name="T8" fmla="*/ 77 w 77"/>
                <a:gd name="T9" fmla="*/ 50 h 81"/>
              </a:gdLst>
              <a:ahLst/>
              <a:cxnLst>
                <a:cxn ang="0">
                  <a:pos x="T0" y="T1"/>
                </a:cxn>
                <a:cxn ang="0">
                  <a:pos x="T2" y="T3"/>
                </a:cxn>
                <a:cxn ang="0">
                  <a:pos x="T4" y="T5"/>
                </a:cxn>
                <a:cxn ang="0">
                  <a:pos x="T6" y="T7"/>
                </a:cxn>
                <a:cxn ang="0">
                  <a:pos x="T8" y="T9"/>
                </a:cxn>
              </a:cxnLst>
              <a:rect l="0" t="0" r="r" b="b"/>
              <a:pathLst>
                <a:path w="77" h="81">
                  <a:moveTo>
                    <a:pt x="77" y="50"/>
                  </a:moveTo>
                  <a:cubicBezTo>
                    <a:pt x="48" y="0"/>
                    <a:pt x="48" y="0"/>
                    <a:pt x="48" y="0"/>
                  </a:cubicBezTo>
                  <a:cubicBezTo>
                    <a:pt x="19" y="16"/>
                    <a:pt x="0" y="47"/>
                    <a:pt x="0" y="81"/>
                  </a:cubicBezTo>
                  <a:cubicBezTo>
                    <a:pt x="59" y="81"/>
                    <a:pt x="59" y="81"/>
                    <a:pt x="59" y="81"/>
                  </a:cubicBezTo>
                  <a:cubicBezTo>
                    <a:pt x="59" y="68"/>
                    <a:pt x="66" y="56"/>
                    <a:pt x="77" y="5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3" name="Freeform 85"/>
            <p:cNvSpPr>
              <a:spLocks/>
            </p:cNvSpPr>
            <p:nvPr/>
          </p:nvSpPr>
          <p:spPr bwMode="auto">
            <a:xfrm>
              <a:off x="6111875" y="4875213"/>
              <a:ext cx="212725" cy="142875"/>
            </a:xfrm>
            <a:custGeom>
              <a:avLst/>
              <a:gdLst>
                <a:gd name="T0" fmla="*/ 65 w 94"/>
                <a:gd name="T1" fmla="*/ 0 h 63"/>
                <a:gd name="T2" fmla="*/ 47 w 94"/>
                <a:gd name="T3" fmla="*/ 5 h 63"/>
                <a:gd name="T4" fmla="*/ 29 w 94"/>
                <a:gd name="T5" fmla="*/ 0 h 63"/>
                <a:gd name="T6" fmla="*/ 0 w 94"/>
                <a:gd name="T7" fmla="*/ 50 h 63"/>
                <a:gd name="T8" fmla="*/ 47 w 94"/>
                <a:gd name="T9" fmla="*/ 63 h 63"/>
                <a:gd name="T10" fmla="*/ 94 w 94"/>
                <a:gd name="T11" fmla="*/ 50 h 63"/>
                <a:gd name="T12" fmla="*/ 65 w 94"/>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94" h="63">
                  <a:moveTo>
                    <a:pt x="65" y="0"/>
                  </a:moveTo>
                  <a:cubicBezTo>
                    <a:pt x="60" y="3"/>
                    <a:pt x="53" y="5"/>
                    <a:pt x="47" y="5"/>
                  </a:cubicBezTo>
                  <a:cubicBezTo>
                    <a:pt x="40" y="5"/>
                    <a:pt x="34" y="3"/>
                    <a:pt x="29" y="0"/>
                  </a:cubicBezTo>
                  <a:cubicBezTo>
                    <a:pt x="0" y="50"/>
                    <a:pt x="0" y="50"/>
                    <a:pt x="0" y="50"/>
                  </a:cubicBezTo>
                  <a:cubicBezTo>
                    <a:pt x="14" y="58"/>
                    <a:pt x="30" y="63"/>
                    <a:pt x="47" y="63"/>
                  </a:cubicBezTo>
                  <a:cubicBezTo>
                    <a:pt x="64" y="63"/>
                    <a:pt x="80" y="58"/>
                    <a:pt x="94" y="50"/>
                  </a:cubicBezTo>
                  <a:lnTo>
                    <a:pt x="65" y="0"/>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4" name="Freeform 86"/>
            <p:cNvSpPr>
              <a:spLocks/>
            </p:cNvSpPr>
            <p:nvPr/>
          </p:nvSpPr>
          <p:spPr bwMode="auto">
            <a:xfrm>
              <a:off x="6259513" y="4619625"/>
              <a:ext cx="173038" cy="182563"/>
            </a:xfrm>
            <a:custGeom>
              <a:avLst/>
              <a:gdLst>
                <a:gd name="T0" fmla="*/ 29 w 76"/>
                <a:gd name="T1" fmla="*/ 0 h 81"/>
                <a:gd name="T2" fmla="*/ 0 w 76"/>
                <a:gd name="T3" fmla="*/ 50 h 81"/>
                <a:gd name="T4" fmla="*/ 18 w 76"/>
                <a:gd name="T5" fmla="*/ 81 h 81"/>
                <a:gd name="T6" fmla="*/ 76 w 76"/>
                <a:gd name="T7" fmla="*/ 81 h 81"/>
                <a:gd name="T8" fmla="*/ 29 w 76"/>
                <a:gd name="T9" fmla="*/ 0 h 81"/>
              </a:gdLst>
              <a:ahLst/>
              <a:cxnLst>
                <a:cxn ang="0">
                  <a:pos x="T0" y="T1"/>
                </a:cxn>
                <a:cxn ang="0">
                  <a:pos x="T2" y="T3"/>
                </a:cxn>
                <a:cxn ang="0">
                  <a:pos x="T4" y="T5"/>
                </a:cxn>
                <a:cxn ang="0">
                  <a:pos x="T6" y="T7"/>
                </a:cxn>
                <a:cxn ang="0">
                  <a:pos x="T8" y="T9"/>
                </a:cxn>
              </a:cxnLst>
              <a:rect l="0" t="0" r="r" b="b"/>
              <a:pathLst>
                <a:path w="76" h="81">
                  <a:moveTo>
                    <a:pt x="29" y="0"/>
                  </a:moveTo>
                  <a:cubicBezTo>
                    <a:pt x="0" y="50"/>
                    <a:pt x="0" y="50"/>
                    <a:pt x="0" y="50"/>
                  </a:cubicBezTo>
                  <a:cubicBezTo>
                    <a:pt x="11" y="56"/>
                    <a:pt x="18" y="68"/>
                    <a:pt x="18" y="81"/>
                  </a:cubicBezTo>
                  <a:cubicBezTo>
                    <a:pt x="76" y="81"/>
                    <a:pt x="76" y="81"/>
                    <a:pt x="76" y="81"/>
                  </a:cubicBezTo>
                  <a:cubicBezTo>
                    <a:pt x="76" y="47"/>
                    <a:pt x="57" y="16"/>
                    <a:pt x="29"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5" name="Oval 87"/>
            <p:cNvSpPr>
              <a:spLocks noChangeArrowheads="1"/>
            </p:cNvSpPr>
            <p:nvPr/>
          </p:nvSpPr>
          <p:spPr bwMode="auto">
            <a:xfrm>
              <a:off x="6161088" y="4746625"/>
              <a:ext cx="114300" cy="112713"/>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139" name="Group 138"/>
          <p:cNvGrpSpPr/>
          <p:nvPr userDrawn="1"/>
        </p:nvGrpSpPr>
        <p:grpSpPr>
          <a:xfrm>
            <a:off x="8938201" y="6749462"/>
            <a:ext cx="332480" cy="334172"/>
            <a:chOff x="6823074" y="1485900"/>
            <a:chExt cx="1557338" cy="1565276"/>
          </a:xfrm>
          <a:solidFill>
            <a:schemeClr val="tx1"/>
          </a:solidFill>
        </p:grpSpPr>
        <p:sp>
          <p:nvSpPr>
            <p:cNvPr id="140" name="Freeform 6"/>
            <p:cNvSpPr>
              <a:spLocks/>
            </p:cNvSpPr>
            <p:nvPr/>
          </p:nvSpPr>
          <p:spPr bwMode="auto">
            <a:xfrm>
              <a:off x="7427913" y="1485900"/>
              <a:ext cx="788988" cy="420688"/>
            </a:xfrm>
            <a:custGeom>
              <a:avLst/>
              <a:gdLst>
                <a:gd name="T0" fmla="*/ 61 w 227"/>
                <a:gd name="T1" fmla="*/ 121 h 121"/>
                <a:gd name="T2" fmla="*/ 107 w 227"/>
                <a:gd name="T3" fmla="*/ 101 h 121"/>
                <a:gd name="T4" fmla="*/ 136 w 227"/>
                <a:gd name="T5" fmla="*/ 114 h 121"/>
                <a:gd name="T6" fmla="*/ 227 w 227"/>
                <a:gd name="T7" fmla="*/ 114 h 121"/>
                <a:gd name="T8" fmla="*/ 227 w 227"/>
                <a:gd name="T9" fmla="*/ 98 h 121"/>
                <a:gd name="T10" fmla="*/ 187 w 227"/>
                <a:gd name="T11" fmla="*/ 54 h 121"/>
                <a:gd name="T12" fmla="*/ 140 w 227"/>
                <a:gd name="T13" fmla="*/ 17 h 121"/>
                <a:gd name="T14" fmla="*/ 111 w 227"/>
                <a:gd name="T15" fmla="*/ 27 h 121"/>
                <a:gd name="T16" fmla="*/ 61 w 227"/>
                <a:gd name="T17" fmla="*/ 0 h 121"/>
                <a:gd name="T18" fmla="*/ 0 w 227"/>
                <a:gd name="T19" fmla="*/ 61 h 121"/>
                <a:gd name="T20" fmla="*/ 61 w 227"/>
                <a:gd name="T21"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7" h="121">
                  <a:moveTo>
                    <a:pt x="61" y="121"/>
                  </a:moveTo>
                  <a:cubicBezTo>
                    <a:pt x="79" y="121"/>
                    <a:pt x="96" y="113"/>
                    <a:pt x="107" y="101"/>
                  </a:cubicBezTo>
                  <a:cubicBezTo>
                    <a:pt x="115" y="108"/>
                    <a:pt x="125" y="113"/>
                    <a:pt x="136" y="114"/>
                  </a:cubicBezTo>
                  <a:cubicBezTo>
                    <a:pt x="227" y="114"/>
                    <a:pt x="227" y="114"/>
                    <a:pt x="227" y="114"/>
                  </a:cubicBezTo>
                  <a:cubicBezTo>
                    <a:pt x="227" y="98"/>
                    <a:pt x="227" y="98"/>
                    <a:pt x="227" y="98"/>
                  </a:cubicBezTo>
                  <a:cubicBezTo>
                    <a:pt x="227" y="75"/>
                    <a:pt x="210" y="56"/>
                    <a:pt x="187" y="54"/>
                  </a:cubicBezTo>
                  <a:cubicBezTo>
                    <a:pt x="182" y="33"/>
                    <a:pt x="163" y="17"/>
                    <a:pt x="140" y="17"/>
                  </a:cubicBezTo>
                  <a:cubicBezTo>
                    <a:pt x="129" y="17"/>
                    <a:pt x="119" y="21"/>
                    <a:pt x="111" y="27"/>
                  </a:cubicBezTo>
                  <a:cubicBezTo>
                    <a:pt x="100" y="11"/>
                    <a:pt x="82" y="0"/>
                    <a:pt x="61" y="0"/>
                  </a:cubicBezTo>
                  <a:cubicBezTo>
                    <a:pt x="28" y="0"/>
                    <a:pt x="0" y="27"/>
                    <a:pt x="0" y="61"/>
                  </a:cubicBezTo>
                  <a:cubicBezTo>
                    <a:pt x="0" y="94"/>
                    <a:pt x="28" y="121"/>
                    <a:pt x="61" y="1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1" name="Freeform 7"/>
            <p:cNvSpPr>
              <a:spLocks noEditPoints="1"/>
            </p:cNvSpPr>
            <p:nvPr/>
          </p:nvSpPr>
          <p:spPr bwMode="auto">
            <a:xfrm>
              <a:off x="6823074" y="1958974"/>
              <a:ext cx="1557338" cy="1092202"/>
            </a:xfrm>
            <a:custGeom>
              <a:avLst/>
              <a:gdLst>
                <a:gd name="T0" fmla="*/ 448 w 448"/>
                <a:gd name="T1" fmla="*/ 295 h 314"/>
                <a:gd name="T2" fmla="*/ 415 w 448"/>
                <a:gd name="T3" fmla="*/ 15 h 314"/>
                <a:gd name="T4" fmla="*/ 398 w 448"/>
                <a:gd name="T5" fmla="*/ 0 h 314"/>
                <a:gd name="T6" fmla="*/ 312 w 448"/>
                <a:gd name="T7" fmla="*/ 0 h 314"/>
                <a:gd name="T8" fmla="*/ 295 w 448"/>
                <a:gd name="T9" fmla="*/ 15 h 314"/>
                <a:gd name="T10" fmla="*/ 276 w 448"/>
                <a:gd name="T11" fmla="*/ 169 h 314"/>
                <a:gd name="T12" fmla="*/ 156 w 448"/>
                <a:gd name="T13" fmla="*/ 69 h 314"/>
                <a:gd name="T14" fmla="*/ 138 w 448"/>
                <a:gd name="T15" fmla="*/ 67 h 314"/>
                <a:gd name="T16" fmla="*/ 129 w 448"/>
                <a:gd name="T17" fmla="*/ 82 h 314"/>
                <a:gd name="T18" fmla="*/ 129 w 448"/>
                <a:gd name="T19" fmla="*/ 153 h 314"/>
                <a:gd name="T20" fmla="*/ 27 w 448"/>
                <a:gd name="T21" fmla="*/ 69 h 314"/>
                <a:gd name="T22" fmla="*/ 9 w 448"/>
                <a:gd name="T23" fmla="*/ 67 h 314"/>
                <a:gd name="T24" fmla="*/ 0 w 448"/>
                <a:gd name="T25" fmla="*/ 82 h 314"/>
                <a:gd name="T26" fmla="*/ 0 w 448"/>
                <a:gd name="T27" fmla="*/ 297 h 314"/>
                <a:gd name="T28" fmla="*/ 17 w 448"/>
                <a:gd name="T29" fmla="*/ 314 h 314"/>
                <a:gd name="T30" fmla="*/ 279 w 448"/>
                <a:gd name="T31" fmla="*/ 314 h 314"/>
                <a:gd name="T32" fmla="*/ 279 w 448"/>
                <a:gd name="T33" fmla="*/ 314 h 314"/>
                <a:gd name="T34" fmla="*/ 280 w 448"/>
                <a:gd name="T35" fmla="*/ 314 h 314"/>
                <a:gd name="T36" fmla="*/ 431 w 448"/>
                <a:gd name="T37" fmla="*/ 314 h 314"/>
                <a:gd name="T38" fmla="*/ 444 w 448"/>
                <a:gd name="T39" fmla="*/ 308 h 314"/>
                <a:gd name="T40" fmla="*/ 448 w 448"/>
                <a:gd name="T41" fmla="*/ 295 h 314"/>
                <a:gd name="T42" fmla="*/ 107 w 448"/>
                <a:gd name="T43" fmla="*/ 280 h 314"/>
                <a:gd name="T44" fmla="*/ 55 w 448"/>
                <a:gd name="T45" fmla="*/ 280 h 314"/>
                <a:gd name="T46" fmla="*/ 55 w 448"/>
                <a:gd name="T47" fmla="*/ 241 h 314"/>
                <a:gd name="T48" fmla="*/ 107 w 448"/>
                <a:gd name="T49" fmla="*/ 241 h 314"/>
                <a:gd name="T50" fmla="*/ 107 w 448"/>
                <a:gd name="T51" fmla="*/ 280 h 314"/>
                <a:gd name="T52" fmla="*/ 107 w 448"/>
                <a:gd name="T53" fmla="*/ 219 h 314"/>
                <a:gd name="T54" fmla="*/ 55 w 448"/>
                <a:gd name="T55" fmla="*/ 219 h 314"/>
                <a:gd name="T56" fmla="*/ 55 w 448"/>
                <a:gd name="T57" fmla="*/ 178 h 314"/>
                <a:gd name="T58" fmla="*/ 107 w 448"/>
                <a:gd name="T59" fmla="*/ 178 h 314"/>
                <a:gd name="T60" fmla="*/ 107 w 448"/>
                <a:gd name="T61" fmla="*/ 219 h 314"/>
                <a:gd name="T62" fmla="*/ 235 w 448"/>
                <a:gd name="T63" fmla="*/ 280 h 314"/>
                <a:gd name="T64" fmla="*/ 184 w 448"/>
                <a:gd name="T65" fmla="*/ 280 h 314"/>
                <a:gd name="T66" fmla="*/ 184 w 448"/>
                <a:gd name="T67" fmla="*/ 241 h 314"/>
                <a:gd name="T68" fmla="*/ 235 w 448"/>
                <a:gd name="T69" fmla="*/ 241 h 314"/>
                <a:gd name="T70" fmla="*/ 235 w 448"/>
                <a:gd name="T71" fmla="*/ 280 h 314"/>
                <a:gd name="T72" fmla="*/ 235 w 448"/>
                <a:gd name="T73" fmla="*/ 219 h 314"/>
                <a:gd name="T74" fmla="*/ 184 w 448"/>
                <a:gd name="T75" fmla="*/ 219 h 314"/>
                <a:gd name="T76" fmla="*/ 184 w 448"/>
                <a:gd name="T77" fmla="*/ 178 h 314"/>
                <a:gd name="T78" fmla="*/ 235 w 448"/>
                <a:gd name="T79" fmla="*/ 178 h 314"/>
                <a:gd name="T80" fmla="*/ 235 w 448"/>
                <a:gd name="T81" fmla="*/ 219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48" h="314">
                  <a:moveTo>
                    <a:pt x="448" y="295"/>
                  </a:moveTo>
                  <a:cubicBezTo>
                    <a:pt x="415" y="15"/>
                    <a:pt x="415" y="15"/>
                    <a:pt x="415" y="15"/>
                  </a:cubicBezTo>
                  <a:cubicBezTo>
                    <a:pt x="414" y="7"/>
                    <a:pt x="407" y="0"/>
                    <a:pt x="398" y="0"/>
                  </a:cubicBezTo>
                  <a:cubicBezTo>
                    <a:pt x="312" y="0"/>
                    <a:pt x="312" y="0"/>
                    <a:pt x="312" y="0"/>
                  </a:cubicBezTo>
                  <a:cubicBezTo>
                    <a:pt x="304" y="0"/>
                    <a:pt x="296" y="7"/>
                    <a:pt x="295" y="15"/>
                  </a:cubicBezTo>
                  <a:cubicBezTo>
                    <a:pt x="276" y="169"/>
                    <a:pt x="276" y="169"/>
                    <a:pt x="276" y="169"/>
                  </a:cubicBezTo>
                  <a:cubicBezTo>
                    <a:pt x="156" y="69"/>
                    <a:pt x="156" y="69"/>
                    <a:pt x="156" y="69"/>
                  </a:cubicBezTo>
                  <a:cubicBezTo>
                    <a:pt x="151" y="65"/>
                    <a:pt x="144" y="64"/>
                    <a:pt x="138" y="67"/>
                  </a:cubicBezTo>
                  <a:cubicBezTo>
                    <a:pt x="132" y="69"/>
                    <a:pt x="129" y="75"/>
                    <a:pt x="129" y="82"/>
                  </a:cubicBezTo>
                  <a:cubicBezTo>
                    <a:pt x="129" y="153"/>
                    <a:pt x="129" y="153"/>
                    <a:pt x="129" y="153"/>
                  </a:cubicBezTo>
                  <a:cubicBezTo>
                    <a:pt x="27" y="69"/>
                    <a:pt x="27" y="69"/>
                    <a:pt x="27" y="69"/>
                  </a:cubicBezTo>
                  <a:cubicBezTo>
                    <a:pt x="22" y="65"/>
                    <a:pt x="15" y="64"/>
                    <a:pt x="9" y="67"/>
                  </a:cubicBezTo>
                  <a:cubicBezTo>
                    <a:pt x="4" y="69"/>
                    <a:pt x="0" y="75"/>
                    <a:pt x="0" y="82"/>
                  </a:cubicBezTo>
                  <a:cubicBezTo>
                    <a:pt x="0" y="297"/>
                    <a:pt x="0" y="297"/>
                    <a:pt x="0" y="297"/>
                  </a:cubicBezTo>
                  <a:cubicBezTo>
                    <a:pt x="0" y="306"/>
                    <a:pt x="7" y="314"/>
                    <a:pt x="17" y="314"/>
                  </a:cubicBezTo>
                  <a:cubicBezTo>
                    <a:pt x="279" y="314"/>
                    <a:pt x="279" y="314"/>
                    <a:pt x="279" y="314"/>
                  </a:cubicBezTo>
                  <a:cubicBezTo>
                    <a:pt x="279" y="314"/>
                    <a:pt x="279" y="314"/>
                    <a:pt x="279" y="314"/>
                  </a:cubicBezTo>
                  <a:cubicBezTo>
                    <a:pt x="279" y="314"/>
                    <a:pt x="280" y="314"/>
                    <a:pt x="280" y="314"/>
                  </a:cubicBezTo>
                  <a:cubicBezTo>
                    <a:pt x="431" y="314"/>
                    <a:pt x="431" y="314"/>
                    <a:pt x="431" y="314"/>
                  </a:cubicBezTo>
                  <a:cubicBezTo>
                    <a:pt x="436" y="314"/>
                    <a:pt x="440" y="312"/>
                    <a:pt x="444" y="308"/>
                  </a:cubicBezTo>
                  <a:cubicBezTo>
                    <a:pt x="447" y="305"/>
                    <a:pt x="448" y="300"/>
                    <a:pt x="448" y="295"/>
                  </a:cubicBezTo>
                  <a:close/>
                  <a:moveTo>
                    <a:pt x="107" y="280"/>
                  </a:moveTo>
                  <a:cubicBezTo>
                    <a:pt x="55" y="280"/>
                    <a:pt x="55" y="280"/>
                    <a:pt x="55" y="280"/>
                  </a:cubicBezTo>
                  <a:cubicBezTo>
                    <a:pt x="55" y="241"/>
                    <a:pt x="55" y="241"/>
                    <a:pt x="55" y="241"/>
                  </a:cubicBezTo>
                  <a:cubicBezTo>
                    <a:pt x="107" y="241"/>
                    <a:pt x="107" y="241"/>
                    <a:pt x="107" y="241"/>
                  </a:cubicBezTo>
                  <a:lnTo>
                    <a:pt x="107" y="280"/>
                  </a:lnTo>
                  <a:close/>
                  <a:moveTo>
                    <a:pt x="107" y="219"/>
                  </a:moveTo>
                  <a:cubicBezTo>
                    <a:pt x="55" y="219"/>
                    <a:pt x="55" y="219"/>
                    <a:pt x="55" y="219"/>
                  </a:cubicBezTo>
                  <a:cubicBezTo>
                    <a:pt x="55" y="178"/>
                    <a:pt x="55" y="178"/>
                    <a:pt x="55" y="178"/>
                  </a:cubicBezTo>
                  <a:cubicBezTo>
                    <a:pt x="107" y="178"/>
                    <a:pt x="107" y="178"/>
                    <a:pt x="107" y="178"/>
                  </a:cubicBezTo>
                  <a:lnTo>
                    <a:pt x="107" y="219"/>
                  </a:lnTo>
                  <a:close/>
                  <a:moveTo>
                    <a:pt x="235" y="280"/>
                  </a:moveTo>
                  <a:cubicBezTo>
                    <a:pt x="184" y="280"/>
                    <a:pt x="184" y="280"/>
                    <a:pt x="184" y="280"/>
                  </a:cubicBezTo>
                  <a:cubicBezTo>
                    <a:pt x="184" y="241"/>
                    <a:pt x="184" y="241"/>
                    <a:pt x="184" y="241"/>
                  </a:cubicBezTo>
                  <a:cubicBezTo>
                    <a:pt x="235" y="241"/>
                    <a:pt x="235" y="241"/>
                    <a:pt x="235" y="241"/>
                  </a:cubicBezTo>
                  <a:lnTo>
                    <a:pt x="235" y="280"/>
                  </a:lnTo>
                  <a:close/>
                  <a:moveTo>
                    <a:pt x="235" y="219"/>
                  </a:moveTo>
                  <a:cubicBezTo>
                    <a:pt x="184" y="219"/>
                    <a:pt x="184" y="219"/>
                    <a:pt x="184" y="219"/>
                  </a:cubicBezTo>
                  <a:cubicBezTo>
                    <a:pt x="184" y="178"/>
                    <a:pt x="184" y="178"/>
                    <a:pt x="184" y="178"/>
                  </a:cubicBezTo>
                  <a:cubicBezTo>
                    <a:pt x="235" y="178"/>
                    <a:pt x="235" y="178"/>
                    <a:pt x="235" y="178"/>
                  </a:cubicBezTo>
                  <a:lnTo>
                    <a:pt x="235" y="2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42" name="Freeform 56"/>
          <p:cNvSpPr>
            <a:spLocks noEditPoints="1"/>
          </p:cNvSpPr>
          <p:nvPr userDrawn="1"/>
        </p:nvSpPr>
        <p:spPr bwMode="auto">
          <a:xfrm>
            <a:off x="8968820" y="5572986"/>
            <a:ext cx="295972" cy="294946"/>
          </a:xfrm>
          <a:custGeom>
            <a:avLst/>
            <a:gdLst>
              <a:gd name="T0" fmla="*/ 170 w 202"/>
              <a:gd name="T1" fmla="*/ 0 h 201"/>
              <a:gd name="T2" fmla="*/ 32 w 202"/>
              <a:gd name="T3" fmla="*/ 0 h 201"/>
              <a:gd name="T4" fmla="*/ 0 w 202"/>
              <a:gd name="T5" fmla="*/ 31 h 201"/>
              <a:gd name="T6" fmla="*/ 0 w 202"/>
              <a:gd name="T7" fmla="*/ 170 h 201"/>
              <a:gd name="T8" fmla="*/ 32 w 202"/>
              <a:gd name="T9" fmla="*/ 201 h 201"/>
              <a:gd name="T10" fmla="*/ 170 w 202"/>
              <a:gd name="T11" fmla="*/ 201 h 201"/>
              <a:gd name="T12" fmla="*/ 202 w 202"/>
              <a:gd name="T13" fmla="*/ 170 h 201"/>
              <a:gd name="T14" fmla="*/ 202 w 202"/>
              <a:gd name="T15" fmla="*/ 31 h 201"/>
              <a:gd name="T16" fmla="*/ 170 w 202"/>
              <a:gd name="T17" fmla="*/ 0 h 201"/>
              <a:gd name="T18" fmla="*/ 158 w 202"/>
              <a:gd name="T19" fmla="*/ 161 h 201"/>
              <a:gd name="T20" fmla="*/ 127 w 202"/>
              <a:gd name="T21" fmla="*/ 161 h 201"/>
              <a:gd name="T22" fmla="*/ 127 w 202"/>
              <a:gd name="T23" fmla="*/ 116 h 201"/>
              <a:gd name="T24" fmla="*/ 75 w 202"/>
              <a:gd name="T25" fmla="*/ 116 h 201"/>
              <a:gd name="T26" fmla="*/ 75 w 202"/>
              <a:gd name="T27" fmla="*/ 161 h 201"/>
              <a:gd name="T28" fmla="*/ 43 w 202"/>
              <a:gd name="T29" fmla="*/ 161 h 201"/>
              <a:gd name="T30" fmla="*/ 43 w 202"/>
              <a:gd name="T31" fmla="*/ 40 h 201"/>
              <a:gd name="T32" fmla="*/ 75 w 202"/>
              <a:gd name="T33" fmla="*/ 40 h 201"/>
              <a:gd name="T34" fmla="*/ 75 w 202"/>
              <a:gd name="T35" fmla="*/ 85 h 201"/>
              <a:gd name="T36" fmla="*/ 127 w 202"/>
              <a:gd name="T37" fmla="*/ 85 h 201"/>
              <a:gd name="T38" fmla="*/ 127 w 202"/>
              <a:gd name="T39" fmla="*/ 40 h 201"/>
              <a:gd name="T40" fmla="*/ 158 w 202"/>
              <a:gd name="T41" fmla="*/ 40 h 201"/>
              <a:gd name="T42" fmla="*/ 158 w 202"/>
              <a:gd name="T43" fmla="*/ 16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2" h="201">
                <a:moveTo>
                  <a:pt x="170" y="0"/>
                </a:moveTo>
                <a:cubicBezTo>
                  <a:pt x="32" y="0"/>
                  <a:pt x="32" y="0"/>
                  <a:pt x="32" y="0"/>
                </a:cubicBezTo>
                <a:cubicBezTo>
                  <a:pt x="14" y="0"/>
                  <a:pt x="0" y="14"/>
                  <a:pt x="0" y="31"/>
                </a:cubicBezTo>
                <a:cubicBezTo>
                  <a:pt x="0" y="170"/>
                  <a:pt x="0" y="170"/>
                  <a:pt x="0" y="170"/>
                </a:cubicBezTo>
                <a:cubicBezTo>
                  <a:pt x="0" y="187"/>
                  <a:pt x="14" y="201"/>
                  <a:pt x="32" y="201"/>
                </a:cubicBezTo>
                <a:cubicBezTo>
                  <a:pt x="170" y="201"/>
                  <a:pt x="170" y="201"/>
                  <a:pt x="170" y="201"/>
                </a:cubicBezTo>
                <a:cubicBezTo>
                  <a:pt x="187" y="201"/>
                  <a:pt x="202" y="187"/>
                  <a:pt x="202" y="170"/>
                </a:cubicBezTo>
                <a:cubicBezTo>
                  <a:pt x="202" y="31"/>
                  <a:pt x="202" y="31"/>
                  <a:pt x="202" y="31"/>
                </a:cubicBezTo>
                <a:cubicBezTo>
                  <a:pt x="202" y="14"/>
                  <a:pt x="187" y="0"/>
                  <a:pt x="170" y="0"/>
                </a:cubicBezTo>
                <a:close/>
                <a:moveTo>
                  <a:pt x="158" y="161"/>
                </a:moveTo>
                <a:cubicBezTo>
                  <a:pt x="127" y="161"/>
                  <a:pt x="127" y="161"/>
                  <a:pt x="127" y="161"/>
                </a:cubicBezTo>
                <a:cubicBezTo>
                  <a:pt x="127" y="116"/>
                  <a:pt x="127" y="116"/>
                  <a:pt x="127" y="116"/>
                </a:cubicBezTo>
                <a:cubicBezTo>
                  <a:pt x="75" y="116"/>
                  <a:pt x="75" y="116"/>
                  <a:pt x="75" y="116"/>
                </a:cubicBezTo>
                <a:cubicBezTo>
                  <a:pt x="75" y="161"/>
                  <a:pt x="75" y="161"/>
                  <a:pt x="75" y="161"/>
                </a:cubicBezTo>
                <a:cubicBezTo>
                  <a:pt x="43" y="161"/>
                  <a:pt x="43" y="161"/>
                  <a:pt x="43" y="161"/>
                </a:cubicBezTo>
                <a:cubicBezTo>
                  <a:pt x="43" y="40"/>
                  <a:pt x="43" y="40"/>
                  <a:pt x="43" y="40"/>
                </a:cubicBezTo>
                <a:cubicBezTo>
                  <a:pt x="75" y="40"/>
                  <a:pt x="75" y="40"/>
                  <a:pt x="75" y="40"/>
                </a:cubicBezTo>
                <a:cubicBezTo>
                  <a:pt x="75" y="85"/>
                  <a:pt x="75" y="85"/>
                  <a:pt x="75" y="85"/>
                </a:cubicBezTo>
                <a:cubicBezTo>
                  <a:pt x="127" y="85"/>
                  <a:pt x="127" y="85"/>
                  <a:pt x="127" y="85"/>
                </a:cubicBezTo>
                <a:cubicBezTo>
                  <a:pt x="127" y="40"/>
                  <a:pt x="127" y="40"/>
                  <a:pt x="127" y="40"/>
                </a:cubicBezTo>
                <a:cubicBezTo>
                  <a:pt x="158" y="40"/>
                  <a:pt x="158" y="40"/>
                  <a:pt x="158" y="40"/>
                </a:cubicBezTo>
                <a:lnTo>
                  <a:pt x="158" y="161"/>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69" name="Freeform 32"/>
          <p:cNvSpPr>
            <a:spLocks noEditPoints="1"/>
          </p:cNvSpPr>
          <p:nvPr userDrawn="1"/>
        </p:nvSpPr>
        <p:spPr bwMode="auto">
          <a:xfrm>
            <a:off x="9008778" y="6161561"/>
            <a:ext cx="248330" cy="382574"/>
          </a:xfrm>
          <a:custGeom>
            <a:avLst/>
            <a:gdLst>
              <a:gd name="T0" fmla="*/ 176 w 247"/>
              <a:gd name="T1" fmla="*/ 101 h 379"/>
              <a:gd name="T2" fmla="*/ 88 w 247"/>
              <a:gd name="T3" fmla="*/ 0 h 379"/>
              <a:gd name="T4" fmla="*/ 58 w 247"/>
              <a:gd name="T5" fmla="*/ 111 h 379"/>
              <a:gd name="T6" fmla="*/ 0 w 247"/>
              <a:gd name="T7" fmla="*/ 379 h 379"/>
              <a:gd name="T8" fmla="*/ 176 w 247"/>
              <a:gd name="T9" fmla="*/ 379 h 379"/>
              <a:gd name="T10" fmla="*/ 164 w 247"/>
              <a:gd name="T11" fmla="*/ 118 h 379"/>
              <a:gd name="T12" fmla="*/ 164 w 247"/>
              <a:gd name="T13" fmla="*/ 118 h 379"/>
              <a:gd name="T14" fmla="*/ 164 w 247"/>
              <a:gd name="T15" fmla="*/ 304 h 379"/>
              <a:gd name="T16" fmla="*/ 141 w 247"/>
              <a:gd name="T17" fmla="*/ 328 h 379"/>
              <a:gd name="T18" fmla="*/ 141 w 247"/>
              <a:gd name="T19" fmla="*/ 265 h 379"/>
              <a:gd name="T20" fmla="*/ 141 w 247"/>
              <a:gd name="T21" fmla="*/ 255 h 379"/>
              <a:gd name="T22" fmla="*/ 141 w 247"/>
              <a:gd name="T23" fmla="*/ 255 h 379"/>
              <a:gd name="T24" fmla="*/ 164 w 247"/>
              <a:gd name="T25" fmla="*/ 231 h 379"/>
              <a:gd name="T26" fmla="*/ 164 w 247"/>
              <a:gd name="T27" fmla="*/ 191 h 379"/>
              <a:gd name="T28" fmla="*/ 141 w 247"/>
              <a:gd name="T29" fmla="*/ 167 h 379"/>
              <a:gd name="T30" fmla="*/ 141 w 247"/>
              <a:gd name="T31" fmla="*/ 158 h 379"/>
              <a:gd name="T32" fmla="*/ 141 w 247"/>
              <a:gd name="T33" fmla="*/ 158 h 379"/>
              <a:gd name="T34" fmla="*/ 125 w 247"/>
              <a:gd name="T35" fmla="*/ 40 h 379"/>
              <a:gd name="T36" fmla="*/ 147 w 247"/>
              <a:gd name="T37" fmla="*/ 65 h 379"/>
              <a:gd name="T38" fmla="*/ 147 w 247"/>
              <a:gd name="T39" fmla="*/ 74 h 379"/>
              <a:gd name="T40" fmla="*/ 108 w 247"/>
              <a:gd name="T41" fmla="*/ 304 h 379"/>
              <a:gd name="T42" fmla="*/ 108 w 247"/>
              <a:gd name="T43" fmla="*/ 304 h 379"/>
              <a:gd name="T44" fmla="*/ 108 w 247"/>
              <a:gd name="T45" fmla="*/ 313 h 379"/>
              <a:gd name="T46" fmla="*/ 134 w 247"/>
              <a:gd name="T47" fmla="*/ 265 h 379"/>
              <a:gd name="T48" fmla="*/ 108 w 247"/>
              <a:gd name="T49" fmla="*/ 240 h 379"/>
              <a:gd name="T50" fmla="*/ 108 w 247"/>
              <a:gd name="T51" fmla="*/ 231 h 379"/>
              <a:gd name="T52" fmla="*/ 108 w 247"/>
              <a:gd name="T53" fmla="*/ 231 h 379"/>
              <a:gd name="T54" fmla="*/ 134 w 247"/>
              <a:gd name="T55" fmla="*/ 207 h 379"/>
              <a:gd name="T56" fmla="*/ 134 w 247"/>
              <a:gd name="T57" fmla="*/ 167 h 379"/>
              <a:gd name="T58" fmla="*/ 108 w 247"/>
              <a:gd name="T59" fmla="*/ 143 h 379"/>
              <a:gd name="T60" fmla="*/ 108 w 247"/>
              <a:gd name="T61" fmla="*/ 133 h 379"/>
              <a:gd name="T62" fmla="*/ 108 w 247"/>
              <a:gd name="T63" fmla="*/ 133 h 379"/>
              <a:gd name="T64" fmla="*/ 96 w 247"/>
              <a:gd name="T65" fmla="*/ 40 h 379"/>
              <a:gd name="T66" fmla="*/ 118 w 247"/>
              <a:gd name="T67" fmla="*/ 65 h 379"/>
              <a:gd name="T68" fmla="*/ 118 w 247"/>
              <a:gd name="T69" fmla="*/ 74 h 379"/>
              <a:gd name="T70" fmla="*/ 79 w 247"/>
              <a:gd name="T71" fmla="*/ 118 h 379"/>
              <a:gd name="T72" fmla="*/ 79 w 247"/>
              <a:gd name="T73" fmla="*/ 118 h 379"/>
              <a:gd name="T74" fmla="*/ 79 w 247"/>
              <a:gd name="T75" fmla="*/ 158 h 379"/>
              <a:gd name="T76" fmla="*/ 102 w 247"/>
              <a:gd name="T77" fmla="*/ 182 h 379"/>
              <a:gd name="T78" fmla="*/ 102 w 247"/>
              <a:gd name="T79" fmla="*/ 191 h 379"/>
              <a:gd name="T80" fmla="*/ 79 w 247"/>
              <a:gd name="T81" fmla="*/ 216 h 379"/>
              <a:gd name="T82" fmla="*/ 79 w 247"/>
              <a:gd name="T83" fmla="*/ 216 h 379"/>
              <a:gd name="T84" fmla="*/ 79 w 247"/>
              <a:gd name="T85" fmla="*/ 255 h 379"/>
              <a:gd name="T86" fmla="*/ 102 w 247"/>
              <a:gd name="T87" fmla="*/ 280 h 379"/>
              <a:gd name="T88" fmla="*/ 102 w 247"/>
              <a:gd name="T89" fmla="*/ 289 h 379"/>
              <a:gd name="T90" fmla="*/ 79 w 247"/>
              <a:gd name="T91" fmla="*/ 313 h 379"/>
              <a:gd name="T92" fmla="*/ 79 w 247"/>
              <a:gd name="T93" fmla="*/ 313 h 379"/>
              <a:gd name="T94" fmla="*/ 167 w 247"/>
              <a:gd name="T95" fmla="*/ 347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47" h="379">
                <a:moveTo>
                  <a:pt x="238" y="362"/>
                </a:moveTo>
                <a:cubicBezTo>
                  <a:pt x="186" y="362"/>
                  <a:pt x="186" y="362"/>
                  <a:pt x="186" y="362"/>
                </a:cubicBezTo>
                <a:cubicBezTo>
                  <a:pt x="186" y="111"/>
                  <a:pt x="186" y="111"/>
                  <a:pt x="186" y="111"/>
                </a:cubicBezTo>
                <a:cubicBezTo>
                  <a:pt x="186" y="106"/>
                  <a:pt x="182" y="101"/>
                  <a:pt x="176" y="101"/>
                </a:cubicBezTo>
                <a:cubicBezTo>
                  <a:pt x="164" y="101"/>
                  <a:pt x="164" y="101"/>
                  <a:pt x="164" y="101"/>
                </a:cubicBezTo>
                <a:cubicBezTo>
                  <a:pt x="164" y="8"/>
                  <a:pt x="164" y="8"/>
                  <a:pt x="164" y="8"/>
                </a:cubicBezTo>
                <a:cubicBezTo>
                  <a:pt x="164" y="4"/>
                  <a:pt x="161" y="0"/>
                  <a:pt x="156" y="0"/>
                </a:cubicBezTo>
                <a:cubicBezTo>
                  <a:pt x="88" y="0"/>
                  <a:pt x="88" y="0"/>
                  <a:pt x="88" y="0"/>
                </a:cubicBezTo>
                <a:cubicBezTo>
                  <a:pt x="83" y="0"/>
                  <a:pt x="80" y="4"/>
                  <a:pt x="80" y="8"/>
                </a:cubicBezTo>
                <a:cubicBezTo>
                  <a:pt x="80" y="101"/>
                  <a:pt x="80" y="101"/>
                  <a:pt x="80" y="101"/>
                </a:cubicBezTo>
                <a:cubicBezTo>
                  <a:pt x="68" y="101"/>
                  <a:pt x="68" y="101"/>
                  <a:pt x="68" y="101"/>
                </a:cubicBezTo>
                <a:cubicBezTo>
                  <a:pt x="62" y="101"/>
                  <a:pt x="58" y="106"/>
                  <a:pt x="58" y="111"/>
                </a:cubicBezTo>
                <a:cubicBezTo>
                  <a:pt x="58" y="362"/>
                  <a:pt x="58" y="362"/>
                  <a:pt x="58" y="362"/>
                </a:cubicBezTo>
                <a:cubicBezTo>
                  <a:pt x="9" y="362"/>
                  <a:pt x="9" y="362"/>
                  <a:pt x="9" y="362"/>
                </a:cubicBezTo>
                <a:cubicBezTo>
                  <a:pt x="4" y="362"/>
                  <a:pt x="0" y="366"/>
                  <a:pt x="0" y="371"/>
                </a:cubicBezTo>
                <a:cubicBezTo>
                  <a:pt x="0" y="379"/>
                  <a:pt x="0" y="379"/>
                  <a:pt x="0" y="379"/>
                </a:cubicBezTo>
                <a:cubicBezTo>
                  <a:pt x="68" y="379"/>
                  <a:pt x="68" y="379"/>
                  <a:pt x="68" y="379"/>
                </a:cubicBezTo>
                <a:cubicBezTo>
                  <a:pt x="88" y="379"/>
                  <a:pt x="88" y="379"/>
                  <a:pt x="88" y="379"/>
                </a:cubicBezTo>
                <a:cubicBezTo>
                  <a:pt x="156" y="379"/>
                  <a:pt x="156" y="379"/>
                  <a:pt x="156" y="379"/>
                </a:cubicBezTo>
                <a:cubicBezTo>
                  <a:pt x="176" y="379"/>
                  <a:pt x="176" y="379"/>
                  <a:pt x="176" y="379"/>
                </a:cubicBezTo>
                <a:cubicBezTo>
                  <a:pt x="247" y="379"/>
                  <a:pt x="247" y="379"/>
                  <a:pt x="247" y="379"/>
                </a:cubicBezTo>
                <a:cubicBezTo>
                  <a:pt x="247" y="371"/>
                  <a:pt x="247" y="371"/>
                  <a:pt x="247" y="371"/>
                </a:cubicBezTo>
                <a:cubicBezTo>
                  <a:pt x="247" y="366"/>
                  <a:pt x="243" y="362"/>
                  <a:pt x="238" y="362"/>
                </a:cubicBezTo>
                <a:close/>
                <a:moveTo>
                  <a:pt x="164" y="118"/>
                </a:moveTo>
                <a:cubicBezTo>
                  <a:pt x="164" y="133"/>
                  <a:pt x="164" y="133"/>
                  <a:pt x="164" y="133"/>
                </a:cubicBezTo>
                <a:cubicBezTo>
                  <a:pt x="141" y="133"/>
                  <a:pt x="141" y="133"/>
                  <a:pt x="141" y="133"/>
                </a:cubicBezTo>
                <a:cubicBezTo>
                  <a:pt x="141" y="118"/>
                  <a:pt x="141" y="118"/>
                  <a:pt x="141" y="118"/>
                </a:cubicBezTo>
                <a:lnTo>
                  <a:pt x="164" y="118"/>
                </a:lnTo>
                <a:close/>
                <a:moveTo>
                  <a:pt x="141" y="304"/>
                </a:moveTo>
                <a:cubicBezTo>
                  <a:pt x="141" y="289"/>
                  <a:pt x="141" y="289"/>
                  <a:pt x="141" y="289"/>
                </a:cubicBezTo>
                <a:cubicBezTo>
                  <a:pt x="164" y="289"/>
                  <a:pt x="164" y="289"/>
                  <a:pt x="164" y="289"/>
                </a:cubicBezTo>
                <a:cubicBezTo>
                  <a:pt x="164" y="304"/>
                  <a:pt x="164" y="304"/>
                  <a:pt x="164" y="304"/>
                </a:cubicBezTo>
                <a:lnTo>
                  <a:pt x="141" y="304"/>
                </a:lnTo>
                <a:close/>
                <a:moveTo>
                  <a:pt x="164" y="313"/>
                </a:moveTo>
                <a:cubicBezTo>
                  <a:pt x="164" y="328"/>
                  <a:pt x="164" y="328"/>
                  <a:pt x="164" y="328"/>
                </a:cubicBezTo>
                <a:cubicBezTo>
                  <a:pt x="141" y="328"/>
                  <a:pt x="141" y="328"/>
                  <a:pt x="141" y="328"/>
                </a:cubicBezTo>
                <a:cubicBezTo>
                  <a:pt x="141" y="313"/>
                  <a:pt x="141" y="313"/>
                  <a:pt x="141" y="313"/>
                </a:cubicBezTo>
                <a:lnTo>
                  <a:pt x="164" y="313"/>
                </a:lnTo>
                <a:close/>
                <a:moveTo>
                  <a:pt x="141" y="280"/>
                </a:moveTo>
                <a:cubicBezTo>
                  <a:pt x="141" y="265"/>
                  <a:pt x="141" y="265"/>
                  <a:pt x="141" y="265"/>
                </a:cubicBezTo>
                <a:cubicBezTo>
                  <a:pt x="164" y="265"/>
                  <a:pt x="164" y="265"/>
                  <a:pt x="164" y="265"/>
                </a:cubicBezTo>
                <a:cubicBezTo>
                  <a:pt x="164" y="280"/>
                  <a:pt x="164" y="280"/>
                  <a:pt x="164" y="280"/>
                </a:cubicBezTo>
                <a:lnTo>
                  <a:pt x="141" y="280"/>
                </a:lnTo>
                <a:close/>
                <a:moveTo>
                  <a:pt x="141" y="255"/>
                </a:moveTo>
                <a:cubicBezTo>
                  <a:pt x="141" y="240"/>
                  <a:pt x="141" y="240"/>
                  <a:pt x="141" y="240"/>
                </a:cubicBezTo>
                <a:cubicBezTo>
                  <a:pt x="164" y="240"/>
                  <a:pt x="164" y="240"/>
                  <a:pt x="164" y="240"/>
                </a:cubicBezTo>
                <a:cubicBezTo>
                  <a:pt x="164" y="255"/>
                  <a:pt x="164" y="255"/>
                  <a:pt x="164" y="255"/>
                </a:cubicBezTo>
                <a:lnTo>
                  <a:pt x="141" y="255"/>
                </a:lnTo>
                <a:close/>
                <a:moveTo>
                  <a:pt x="141" y="231"/>
                </a:moveTo>
                <a:cubicBezTo>
                  <a:pt x="141" y="216"/>
                  <a:pt x="141" y="216"/>
                  <a:pt x="141" y="216"/>
                </a:cubicBezTo>
                <a:cubicBezTo>
                  <a:pt x="164" y="216"/>
                  <a:pt x="164" y="216"/>
                  <a:pt x="164" y="216"/>
                </a:cubicBezTo>
                <a:cubicBezTo>
                  <a:pt x="164" y="231"/>
                  <a:pt x="164" y="231"/>
                  <a:pt x="164" y="231"/>
                </a:cubicBezTo>
                <a:lnTo>
                  <a:pt x="141" y="231"/>
                </a:lnTo>
                <a:close/>
                <a:moveTo>
                  <a:pt x="141" y="207"/>
                </a:moveTo>
                <a:cubicBezTo>
                  <a:pt x="141" y="191"/>
                  <a:pt x="141" y="191"/>
                  <a:pt x="141" y="191"/>
                </a:cubicBezTo>
                <a:cubicBezTo>
                  <a:pt x="164" y="191"/>
                  <a:pt x="164" y="191"/>
                  <a:pt x="164" y="191"/>
                </a:cubicBezTo>
                <a:cubicBezTo>
                  <a:pt x="164" y="207"/>
                  <a:pt x="164" y="207"/>
                  <a:pt x="164" y="207"/>
                </a:cubicBezTo>
                <a:lnTo>
                  <a:pt x="141" y="207"/>
                </a:lnTo>
                <a:close/>
                <a:moveTo>
                  <a:pt x="141" y="182"/>
                </a:moveTo>
                <a:cubicBezTo>
                  <a:pt x="141" y="167"/>
                  <a:pt x="141" y="167"/>
                  <a:pt x="141" y="167"/>
                </a:cubicBezTo>
                <a:cubicBezTo>
                  <a:pt x="164" y="167"/>
                  <a:pt x="164" y="167"/>
                  <a:pt x="164" y="167"/>
                </a:cubicBezTo>
                <a:cubicBezTo>
                  <a:pt x="164" y="182"/>
                  <a:pt x="164" y="182"/>
                  <a:pt x="164" y="182"/>
                </a:cubicBezTo>
                <a:lnTo>
                  <a:pt x="141" y="182"/>
                </a:lnTo>
                <a:close/>
                <a:moveTo>
                  <a:pt x="141" y="158"/>
                </a:moveTo>
                <a:cubicBezTo>
                  <a:pt x="141" y="143"/>
                  <a:pt x="141" y="143"/>
                  <a:pt x="141" y="143"/>
                </a:cubicBezTo>
                <a:cubicBezTo>
                  <a:pt x="164" y="143"/>
                  <a:pt x="164" y="143"/>
                  <a:pt x="164" y="143"/>
                </a:cubicBezTo>
                <a:cubicBezTo>
                  <a:pt x="164" y="158"/>
                  <a:pt x="164" y="158"/>
                  <a:pt x="164" y="158"/>
                </a:cubicBezTo>
                <a:lnTo>
                  <a:pt x="141" y="158"/>
                </a:lnTo>
                <a:close/>
                <a:moveTo>
                  <a:pt x="125" y="25"/>
                </a:moveTo>
                <a:cubicBezTo>
                  <a:pt x="147" y="25"/>
                  <a:pt x="147" y="25"/>
                  <a:pt x="147" y="25"/>
                </a:cubicBezTo>
                <a:cubicBezTo>
                  <a:pt x="147" y="40"/>
                  <a:pt x="147" y="40"/>
                  <a:pt x="147" y="40"/>
                </a:cubicBezTo>
                <a:cubicBezTo>
                  <a:pt x="125" y="40"/>
                  <a:pt x="125" y="40"/>
                  <a:pt x="125" y="40"/>
                </a:cubicBezTo>
                <a:lnTo>
                  <a:pt x="125" y="25"/>
                </a:lnTo>
                <a:close/>
                <a:moveTo>
                  <a:pt x="125" y="49"/>
                </a:moveTo>
                <a:cubicBezTo>
                  <a:pt x="147" y="49"/>
                  <a:pt x="147" y="49"/>
                  <a:pt x="147" y="49"/>
                </a:cubicBezTo>
                <a:cubicBezTo>
                  <a:pt x="147" y="65"/>
                  <a:pt x="147" y="65"/>
                  <a:pt x="147" y="65"/>
                </a:cubicBezTo>
                <a:cubicBezTo>
                  <a:pt x="125" y="65"/>
                  <a:pt x="125" y="65"/>
                  <a:pt x="125" y="65"/>
                </a:cubicBezTo>
                <a:lnTo>
                  <a:pt x="125" y="49"/>
                </a:lnTo>
                <a:close/>
                <a:moveTo>
                  <a:pt x="125" y="74"/>
                </a:moveTo>
                <a:cubicBezTo>
                  <a:pt x="147" y="74"/>
                  <a:pt x="147" y="74"/>
                  <a:pt x="147" y="74"/>
                </a:cubicBezTo>
                <a:cubicBezTo>
                  <a:pt x="147" y="89"/>
                  <a:pt x="147" y="89"/>
                  <a:pt x="147" y="89"/>
                </a:cubicBezTo>
                <a:cubicBezTo>
                  <a:pt x="125" y="89"/>
                  <a:pt x="125" y="89"/>
                  <a:pt x="125" y="89"/>
                </a:cubicBezTo>
                <a:lnTo>
                  <a:pt x="125" y="74"/>
                </a:lnTo>
                <a:close/>
                <a:moveTo>
                  <a:pt x="108" y="304"/>
                </a:moveTo>
                <a:cubicBezTo>
                  <a:pt x="108" y="289"/>
                  <a:pt x="108" y="289"/>
                  <a:pt x="108" y="289"/>
                </a:cubicBezTo>
                <a:cubicBezTo>
                  <a:pt x="134" y="289"/>
                  <a:pt x="134" y="289"/>
                  <a:pt x="134" y="289"/>
                </a:cubicBezTo>
                <a:cubicBezTo>
                  <a:pt x="134" y="304"/>
                  <a:pt x="134" y="304"/>
                  <a:pt x="134" y="304"/>
                </a:cubicBezTo>
                <a:lnTo>
                  <a:pt x="108" y="304"/>
                </a:lnTo>
                <a:close/>
                <a:moveTo>
                  <a:pt x="134" y="313"/>
                </a:moveTo>
                <a:cubicBezTo>
                  <a:pt x="134" y="328"/>
                  <a:pt x="134" y="328"/>
                  <a:pt x="134" y="328"/>
                </a:cubicBezTo>
                <a:cubicBezTo>
                  <a:pt x="108" y="328"/>
                  <a:pt x="108" y="328"/>
                  <a:pt x="108" y="328"/>
                </a:cubicBezTo>
                <a:cubicBezTo>
                  <a:pt x="108" y="313"/>
                  <a:pt x="108" y="313"/>
                  <a:pt x="108" y="313"/>
                </a:cubicBezTo>
                <a:lnTo>
                  <a:pt x="134" y="313"/>
                </a:lnTo>
                <a:close/>
                <a:moveTo>
                  <a:pt x="108" y="280"/>
                </a:moveTo>
                <a:cubicBezTo>
                  <a:pt x="108" y="265"/>
                  <a:pt x="108" y="265"/>
                  <a:pt x="108" y="265"/>
                </a:cubicBezTo>
                <a:cubicBezTo>
                  <a:pt x="134" y="265"/>
                  <a:pt x="134" y="265"/>
                  <a:pt x="134" y="265"/>
                </a:cubicBezTo>
                <a:cubicBezTo>
                  <a:pt x="134" y="280"/>
                  <a:pt x="134" y="280"/>
                  <a:pt x="134" y="280"/>
                </a:cubicBezTo>
                <a:lnTo>
                  <a:pt x="108" y="280"/>
                </a:lnTo>
                <a:close/>
                <a:moveTo>
                  <a:pt x="108" y="255"/>
                </a:moveTo>
                <a:cubicBezTo>
                  <a:pt x="108" y="240"/>
                  <a:pt x="108" y="240"/>
                  <a:pt x="108" y="240"/>
                </a:cubicBezTo>
                <a:cubicBezTo>
                  <a:pt x="134" y="240"/>
                  <a:pt x="134" y="240"/>
                  <a:pt x="134" y="240"/>
                </a:cubicBezTo>
                <a:cubicBezTo>
                  <a:pt x="134" y="255"/>
                  <a:pt x="134" y="255"/>
                  <a:pt x="134" y="255"/>
                </a:cubicBezTo>
                <a:lnTo>
                  <a:pt x="108" y="255"/>
                </a:lnTo>
                <a:close/>
                <a:moveTo>
                  <a:pt x="108" y="231"/>
                </a:moveTo>
                <a:cubicBezTo>
                  <a:pt x="108" y="216"/>
                  <a:pt x="108" y="216"/>
                  <a:pt x="108" y="216"/>
                </a:cubicBezTo>
                <a:cubicBezTo>
                  <a:pt x="134" y="216"/>
                  <a:pt x="134" y="216"/>
                  <a:pt x="134" y="216"/>
                </a:cubicBezTo>
                <a:cubicBezTo>
                  <a:pt x="134" y="231"/>
                  <a:pt x="134" y="231"/>
                  <a:pt x="134" y="231"/>
                </a:cubicBezTo>
                <a:lnTo>
                  <a:pt x="108" y="231"/>
                </a:lnTo>
                <a:close/>
                <a:moveTo>
                  <a:pt x="108" y="207"/>
                </a:moveTo>
                <a:cubicBezTo>
                  <a:pt x="108" y="191"/>
                  <a:pt x="108" y="191"/>
                  <a:pt x="108" y="191"/>
                </a:cubicBezTo>
                <a:cubicBezTo>
                  <a:pt x="134" y="191"/>
                  <a:pt x="134" y="191"/>
                  <a:pt x="134" y="191"/>
                </a:cubicBezTo>
                <a:cubicBezTo>
                  <a:pt x="134" y="207"/>
                  <a:pt x="134" y="207"/>
                  <a:pt x="134" y="207"/>
                </a:cubicBezTo>
                <a:lnTo>
                  <a:pt x="108" y="207"/>
                </a:lnTo>
                <a:close/>
                <a:moveTo>
                  <a:pt x="108" y="182"/>
                </a:moveTo>
                <a:cubicBezTo>
                  <a:pt x="108" y="167"/>
                  <a:pt x="108" y="167"/>
                  <a:pt x="108" y="167"/>
                </a:cubicBezTo>
                <a:cubicBezTo>
                  <a:pt x="134" y="167"/>
                  <a:pt x="134" y="167"/>
                  <a:pt x="134" y="167"/>
                </a:cubicBezTo>
                <a:cubicBezTo>
                  <a:pt x="134" y="182"/>
                  <a:pt x="134" y="182"/>
                  <a:pt x="134" y="182"/>
                </a:cubicBezTo>
                <a:lnTo>
                  <a:pt x="108" y="182"/>
                </a:lnTo>
                <a:close/>
                <a:moveTo>
                  <a:pt x="108" y="158"/>
                </a:moveTo>
                <a:cubicBezTo>
                  <a:pt x="108" y="143"/>
                  <a:pt x="108" y="143"/>
                  <a:pt x="108" y="143"/>
                </a:cubicBezTo>
                <a:cubicBezTo>
                  <a:pt x="134" y="143"/>
                  <a:pt x="134" y="143"/>
                  <a:pt x="134" y="143"/>
                </a:cubicBezTo>
                <a:cubicBezTo>
                  <a:pt x="134" y="158"/>
                  <a:pt x="134" y="158"/>
                  <a:pt x="134" y="158"/>
                </a:cubicBezTo>
                <a:lnTo>
                  <a:pt x="108" y="158"/>
                </a:lnTo>
                <a:close/>
                <a:moveTo>
                  <a:pt x="108" y="133"/>
                </a:moveTo>
                <a:cubicBezTo>
                  <a:pt x="108" y="118"/>
                  <a:pt x="108" y="118"/>
                  <a:pt x="108" y="118"/>
                </a:cubicBezTo>
                <a:cubicBezTo>
                  <a:pt x="134" y="118"/>
                  <a:pt x="134" y="118"/>
                  <a:pt x="134" y="118"/>
                </a:cubicBezTo>
                <a:cubicBezTo>
                  <a:pt x="134" y="133"/>
                  <a:pt x="134" y="133"/>
                  <a:pt x="134" y="133"/>
                </a:cubicBezTo>
                <a:lnTo>
                  <a:pt x="108" y="133"/>
                </a:lnTo>
                <a:close/>
                <a:moveTo>
                  <a:pt x="96" y="25"/>
                </a:moveTo>
                <a:cubicBezTo>
                  <a:pt x="118" y="25"/>
                  <a:pt x="118" y="25"/>
                  <a:pt x="118" y="25"/>
                </a:cubicBezTo>
                <a:cubicBezTo>
                  <a:pt x="118" y="40"/>
                  <a:pt x="118" y="40"/>
                  <a:pt x="118" y="40"/>
                </a:cubicBezTo>
                <a:cubicBezTo>
                  <a:pt x="96" y="40"/>
                  <a:pt x="96" y="40"/>
                  <a:pt x="96" y="40"/>
                </a:cubicBezTo>
                <a:lnTo>
                  <a:pt x="96" y="25"/>
                </a:lnTo>
                <a:close/>
                <a:moveTo>
                  <a:pt x="96" y="49"/>
                </a:moveTo>
                <a:cubicBezTo>
                  <a:pt x="118" y="49"/>
                  <a:pt x="118" y="49"/>
                  <a:pt x="118" y="49"/>
                </a:cubicBezTo>
                <a:cubicBezTo>
                  <a:pt x="118" y="65"/>
                  <a:pt x="118" y="65"/>
                  <a:pt x="118" y="65"/>
                </a:cubicBezTo>
                <a:cubicBezTo>
                  <a:pt x="96" y="65"/>
                  <a:pt x="96" y="65"/>
                  <a:pt x="96" y="65"/>
                </a:cubicBezTo>
                <a:lnTo>
                  <a:pt x="96" y="49"/>
                </a:lnTo>
                <a:close/>
                <a:moveTo>
                  <a:pt x="96" y="74"/>
                </a:moveTo>
                <a:cubicBezTo>
                  <a:pt x="118" y="74"/>
                  <a:pt x="118" y="74"/>
                  <a:pt x="118" y="74"/>
                </a:cubicBezTo>
                <a:cubicBezTo>
                  <a:pt x="118" y="89"/>
                  <a:pt x="118" y="89"/>
                  <a:pt x="118" y="89"/>
                </a:cubicBezTo>
                <a:cubicBezTo>
                  <a:pt x="96" y="89"/>
                  <a:pt x="96" y="89"/>
                  <a:pt x="96" y="89"/>
                </a:cubicBezTo>
                <a:lnTo>
                  <a:pt x="96" y="74"/>
                </a:lnTo>
                <a:close/>
                <a:moveTo>
                  <a:pt x="79" y="118"/>
                </a:moveTo>
                <a:cubicBezTo>
                  <a:pt x="102" y="118"/>
                  <a:pt x="102" y="118"/>
                  <a:pt x="102" y="118"/>
                </a:cubicBezTo>
                <a:cubicBezTo>
                  <a:pt x="102" y="133"/>
                  <a:pt x="102" y="133"/>
                  <a:pt x="102" y="133"/>
                </a:cubicBezTo>
                <a:cubicBezTo>
                  <a:pt x="79" y="133"/>
                  <a:pt x="79" y="133"/>
                  <a:pt x="79" y="133"/>
                </a:cubicBezTo>
                <a:lnTo>
                  <a:pt x="79" y="118"/>
                </a:lnTo>
                <a:close/>
                <a:moveTo>
                  <a:pt x="79" y="143"/>
                </a:moveTo>
                <a:cubicBezTo>
                  <a:pt x="102" y="143"/>
                  <a:pt x="102" y="143"/>
                  <a:pt x="102" y="143"/>
                </a:cubicBezTo>
                <a:cubicBezTo>
                  <a:pt x="102" y="158"/>
                  <a:pt x="102" y="158"/>
                  <a:pt x="102" y="158"/>
                </a:cubicBezTo>
                <a:cubicBezTo>
                  <a:pt x="79" y="158"/>
                  <a:pt x="79" y="158"/>
                  <a:pt x="79" y="158"/>
                </a:cubicBezTo>
                <a:lnTo>
                  <a:pt x="79" y="143"/>
                </a:lnTo>
                <a:close/>
                <a:moveTo>
                  <a:pt x="79" y="167"/>
                </a:moveTo>
                <a:cubicBezTo>
                  <a:pt x="102" y="167"/>
                  <a:pt x="102" y="167"/>
                  <a:pt x="102" y="167"/>
                </a:cubicBezTo>
                <a:cubicBezTo>
                  <a:pt x="102" y="182"/>
                  <a:pt x="102" y="182"/>
                  <a:pt x="102" y="182"/>
                </a:cubicBezTo>
                <a:cubicBezTo>
                  <a:pt x="79" y="182"/>
                  <a:pt x="79" y="182"/>
                  <a:pt x="79" y="182"/>
                </a:cubicBezTo>
                <a:lnTo>
                  <a:pt x="79" y="167"/>
                </a:lnTo>
                <a:close/>
                <a:moveTo>
                  <a:pt x="79" y="191"/>
                </a:moveTo>
                <a:cubicBezTo>
                  <a:pt x="102" y="191"/>
                  <a:pt x="102" y="191"/>
                  <a:pt x="102" y="191"/>
                </a:cubicBezTo>
                <a:cubicBezTo>
                  <a:pt x="102" y="207"/>
                  <a:pt x="102" y="207"/>
                  <a:pt x="102" y="207"/>
                </a:cubicBezTo>
                <a:cubicBezTo>
                  <a:pt x="79" y="207"/>
                  <a:pt x="79" y="207"/>
                  <a:pt x="79" y="207"/>
                </a:cubicBezTo>
                <a:lnTo>
                  <a:pt x="79" y="191"/>
                </a:lnTo>
                <a:close/>
                <a:moveTo>
                  <a:pt x="79" y="216"/>
                </a:moveTo>
                <a:cubicBezTo>
                  <a:pt x="102" y="216"/>
                  <a:pt x="102" y="216"/>
                  <a:pt x="102" y="216"/>
                </a:cubicBezTo>
                <a:cubicBezTo>
                  <a:pt x="102" y="231"/>
                  <a:pt x="102" y="231"/>
                  <a:pt x="102" y="231"/>
                </a:cubicBezTo>
                <a:cubicBezTo>
                  <a:pt x="79" y="231"/>
                  <a:pt x="79" y="231"/>
                  <a:pt x="79" y="231"/>
                </a:cubicBezTo>
                <a:lnTo>
                  <a:pt x="79" y="216"/>
                </a:lnTo>
                <a:close/>
                <a:moveTo>
                  <a:pt x="79" y="240"/>
                </a:moveTo>
                <a:cubicBezTo>
                  <a:pt x="102" y="240"/>
                  <a:pt x="102" y="240"/>
                  <a:pt x="102" y="240"/>
                </a:cubicBezTo>
                <a:cubicBezTo>
                  <a:pt x="102" y="255"/>
                  <a:pt x="102" y="255"/>
                  <a:pt x="102" y="255"/>
                </a:cubicBezTo>
                <a:cubicBezTo>
                  <a:pt x="79" y="255"/>
                  <a:pt x="79" y="255"/>
                  <a:pt x="79" y="255"/>
                </a:cubicBezTo>
                <a:lnTo>
                  <a:pt x="79" y="240"/>
                </a:lnTo>
                <a:close/>
                <a:moveTo>
                  <a:pt x="79" y="265"/>
                </a:moveTo>
                <a:cubicBezTo>
                  <a:pt x="102" y="265"/>
                  <a:pt x="102" y="265"/>
                  <a:pt x="102" y="265"/>
                </a:cubicBezTo>
                <a:cubicBezTo>
                  <a:pt x="102" y="280"/>
                  <a:pt x="102" y="280"/>
                  <a:pt x="102" y="280"/>
                </a:cubicBezTo>
                <a:cubicBezTo>
                  <a:pt x="79" y="280"/>
                  <a:pt x="79" y="280"/>
                  <a:pt x="79" y="280"/>
                </a:cubicBezTo>
                <a:lnTo>
                  <a:pt x="79" y="265"/>
                </a:lnTo>
                <a:close/>
                <a:moveTo>
                  <a:pt x="79" y="289"/>
                </a:moveTo>
                <a:cubicBezTo>
                  <a:pt x="102" y="289"/>
                  <a:pt x="102" y="289"/>
                  <a:pt x="102" y="289"/>
                </a:cubicBezTo>
                <a:cubicBezTo>
                  <a:pt x="102" y="304"/>
                  <a:pt x="102" y="304"/>
                  <a:pt x="102" y="304"/>
                </a:cubicBezTo>
                <a:cubicBezTo>
                  <a:pt x="79" y="304"/>
                  <a:pt x="79" y="304"/>
                  <a:pt x="79" y="304"/>
                </a:cubicBezTo>
                <a:lnTo>
                  <a:pt x="79" y="289"/>
                </a:lnTo>
                <a:close/>
                <a:moveTo>
                  <a:pt x="79" y="313"/>
                </a:moveTo>
                <a:cubicBezTo>
                  <a:pt x="102" y="313"/>
                  <a:pt x="102" y="313"/>
                  <a:pt x="102" y="313"/>
                </a:cubicBezTo>
                <a:cubicBezTo>
                  <a:pt x="102" y="328"/>
                  <a:pt x="102" y="328"/>
                  <a:pt x="102" y="328"/>
                </a:cubicBezTo>
                <a:cubicBezTo>
                  <a:pt x="79" y="328"/>
                  <a:pt x="79" y="328"/>
                  <a:pt x="79" y="328"/>
                </a:cubicBezTo>
                <a:lnTo>
                  <a:pt x="79" y="313"/>
                </a:lnTo>
                <a:close/>
                <a:moveTo>
                  <a:pt x="167" y="366"/>
                </a:moveTo>
                <a:cubicBezTo>
                  <a:pt x="76" y="366"/>
                  <a:pt x="76" y="366"/>
                  <a:pt x="76" y="366"/>
                </a:cubicBezTo>
                <a:cubicBezTo>
                  <a:pt x="76" y="347"/>
                  <a:pt x="76" y="347"/>
                  <a:pt x="76" y="347"/>
                </a:cubicBezTo>
                <a:cubicBezTo>
                  <a:pt x="167" y="347"/>
                  <a:pt x="167" y="347"/>
                  <a:pt x="167" y="347"/>
                </a:cubicBezTo>
                <a:lnTo>
                  <a:pt x="167" y="36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86" name="Group 185"/>
          <p:cNvGrpSpPr/>
          <p:nvPr userDrawn="1"/>
        </p:nvGrpSpPr>
        <p:grpSpPr>
          <a:xfrm>
            <a:off x="8942666" y="4934437"/>
            <a:ext cx="327156" cy="302164"/>
            <a:chOff x="15651163" y="3206750"/>
            <a:chExt cx="685800" cy="633413"/>
          </a:xfrm>
          <a:solidFill>
            <a:schemeClr val="tx1"/>
          </a:solidFill>
        </p:grpSpPr>
        <p:sp>
          <p:nvSpPr>
            <p:cNvPr id="187" name="Freeform 59"/>
            <p:cNvSpPr>
              <a:spLocks noEditPoints="1"/>
            </p:cNvSpPr>
            <p:nvPr/>
          </p:nvSpPr>
          <p:spPr bwMode="auto">
            <a:xfrm>
              <a:off x="15651163" y="3206750"/>
              <a:ext cx="685800" cy="633413"/>
            </a:xfrm>
            <a:custGeom>
              <a:avLst/>
              <a:gdLst>
                <a:gd name="T0" fmla="*/ 392 w 432"/>
                <a:gd name="T1" fmla="*/ 179 h 399"/>
                <a:gd name="T2" fmla="*/ 432 w 432"/>
                <a:gd name="T3" fmla="*/ 179 h 399"/>
                <a:gd name="T4" fmla="*/ 216 w 432"/>
                <a:gd name="T5" fmla="*/ 0 h 399"/>
                <a:gd name="T6" fmla="*/ 0 w 432"/>
                <a:gd name="T7" fmla="*/ 179 h 399"/>
                <a:gd name="T8" fmla="*/ 44 w 432"/>
                <a:gd name="T9" fmla="*/ 179 h 399"/>
                <a:gd name="T10" fmla="*/ 44 w 432"/>
                <a:gd name="T11" fmla="*/ 353 h 399"/>
                <a:gd name="T12" fmla="*/ 23 w 432"/>
                <a:gd name="T13" fmla="*/ 353 h 399"/>
                <a:gd name="T14" fmla="*/ 23 w 432"/>
                <a:gd name="T15" fmla="*/ 399 h 399"/>
                <a:gd name="T16" fmla="*/ 412 w 432"/>
                <a:gd name="T17" fmla="*/ 399 h 399"/>
                <a:gd name="T18" fmla="*/ 412 w 432"/>
                <a:gd name="T19" fmla="*/ 353 h 399"/>
                <a:gd name="T20" fmla="*/ 392 w 432"/>
                <a:gd name="T21" fmla="*/ 353 h 399"/>
                <a:gd name="T22" fmla="*/ 392 w 432"/>
                <a:gd name="T23" fmla="*/ 179 h 399"/>
                <a:gd name="T24" fmla="*/ 205 w 432"/>
                <a:gd name="T25" fmla="*/ 139 h 399"/>
                <a:gd name="T26" fmla="*/ 150 w 432"/>
                <a:gd name="T27" fmla="*/ 82 h 399"/>
                <a:gd name="T28" fmla="*/ 205 w 432"/>
                <a:gd name="T29" fmla="*/ 37 h 399"/>
                <a:gd name="T30" fmla="*/ 205 w 432"/>
                <a:gd name="T31" fmla="*/ 139 h 399"/>
                <a:gd name="T32" fmla="*/ 196 w 432"/>
                <a:gd name="T33" fmla="*/ 159 h 399"/>
                <a:gd name="T34" fmla="*/ 144 w 432"/>
                <a:gd name="T35" fmla="*/ 159 h 399"/>
                <a:gd name="T36" fmla="*/ 144 w 432"/>
                <a:gd name="T37" fmla="*/ 106 h 399"/>
                <a:gd name="T38" fmla="*/ 196 w 432"/>
                <a:gd name="T39" fmla="*/ 159 h 399"/>
                <a:gd name="T40" fmla="*/ 260 w 432"/>
                <a:gd name="T41" fmla="*/ 348 h 399"/>
                <a:gd name="T42" fmla="*/ 64 w 432"/>
                <a:gd name="T43" fmla="*/ 348 h 399"/>
                <a:gd name="T44" fmla="*/ 64 w 432"/>
                <a:gd name="T45" fmla="*/ 183 h 399"/>
                <a:gd name="T46" fmla="*/ 260 w 432"/>
                <a:gd name="T47" fmla="*/ 183 h 399"/>
                <a:gd name="T48" fmla="*/ 260 w 432"/>
                <a:gd name="T49" fmla="*/ 348 h 399"/>
                <a:gd name="T50" fmla="*/ 227 w 432"/>
                <a:gd name="T51" fmla="*/ 159 h 399"/>
                <a:gd name="T52" fmla="*/ 227 w 432"/>
                <a:gd name="T53" fmla="*/ 37 h 399"/>
                <a:gd name="T54" fmla="*/ 373 w 432"/>
                <a:gd name="T55" fmla="*/ 159 h 399"/>
                <a:gd name="T56" fmla="*/ 227 w 432"/>
                <a:gd name="T57" fmla="*/ 159 h 399"/>
                <a:gd name="T58" fmla="*/ 122 w 432"/>
                <a:gd name="T59" fmla="*/ 106 h 399"/>
                <a:gd name="T60" fmla="*/ 122 w 432"/>
                <a:gd name="T61" fmla="*/ 159 h 399"/>
                <a:gd name="T62" fmla="*/ 58 w 432"/>
                <a:gd name="T63" fmla="*/ 159 h 399"/>
                <a:gd name="T64" fmla="*/ 122 w 432"/>
                <a:gd name="T65" fmla="*/ 10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2" h="399">
                  <a:moveTo>
                    <a:pt x="392" y="179"/>
                  </a:moveTo>
                  <a:lnTo>
                    <a:pt x="432" y="179"/>
                  </a:lnTo>
                  <a:lnTo>
                    <a:pt x="216" y="0"/>
                  </a:lnTo>
                  <a:lnTo>
                    <a:pt x="0" y="179"/>
                  </a:lnTo>
                  <a:lnTo>
                    <a:pt x="44" y="179"/>
                  </a:lnTo>
                  <a:lnTo>
                    <a:pt x="44" y="353"/>
                  </a:lnTo>
                  <a:lnTo>
                    <a:pt x="23" y="353"/>
                  </a:lnTo>
                  <a:lnTo>
                    <a:pt x="23" y="399"/>
                  </a:lnTo>
                  <a:lnTo>
                    <a:pt x="412" y="399"/>
                  </a:lnTo>
                  <a:lnTo>
                    <a:pt x="412" y="353"/>
                  </a:lnTo>
                  <a:lnTo>
                    <a:pt x="392" y="353"/>
                  </a:lnTo>
                  <a:lnTo>
                    <a:pt x="392" y="179"/>
                  </a:lnTo>
                  <a:close/>
                  <a:moveTo>
                    <a:pt x="205" y="139"/>
                  </a:moveTo>
                  <a:lnTo>
                    <a:pt x="150" y="82"/>
                  </a:lnTo>
                  <a:lnTo>
                    <a:pt x="205" y="37"/>
                  </a:lnTo>
                  <a:lnTo>
                    <a:pt x="205" y="139"/>
                  </a:lnTo>
                  <a:close/>
                  <a:moveTo>
                    <a:pt x="196" y="159"/>
                  </a:moveTo>
                  <a:lnTo>
                    <a:pt x="144" y="159"/>
                  </a:lnTo>
                  <a:lnTo>
                    <a:pt x="144" y="106"/>
                  </a:lnTo>
                  <a:lnTo>
                    <a:pt x="196" y="159"/>
                  </a:lnTo>
                  <a:close/>
                  <a:moveTo>
                    <a:pt x="260" y="348"/>
                  </a:moveTo>
                  <a:lnTo>
                    <a:pt x="64" y="348"/>
                  </a:lnTo>
                  <a:lnTo>
                    <a:pt x="64" y="183"/>
                  </a:lnTo>
                  <a:lnTo>
                    <a:pt x="260" y="183"/>
                  </a:lnTo>
                  <a:lnTo>
                    <a:pt x="260" y="348"/>
                  </a:lnTo>
                  <a:close/>
                  <a:moveTo>
                    <a:pt x="227" y="159"/>
                  </a:moveTo>
                  <a:lnTo>
                    <a:pt x="227" y="37"/>
                  </a:lnTo>
                  <a:lnTo>
                    <a:pt x="373" y="159"/>
                  </a:lnTo>
                  <a:lnTo>
                    <a:pt x="227" y="159"/>
                  </a:lnTo>
                  <a:close/>
                  <a:moveTo>
                    <a:pt x="122" y="106"/>
                  </a:moveTo>
                  <a:lnTo>
                    <a:pt x="122" y="159"/>
                  </a:lnTo>
                  <a:lnTo>
                    <a:pt x="58" y="159"/>
                  </a:lnTo>
                  <a:lnTo>
                    <a:pt x="122" y="1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8" name="Rectangle 60"/>
            <p:cNvSpPr>
              <a:spLocks noChangeArrowheads="1"/>
            </p:cNvSpPr>
            <p:nvPr/>
          </p:nvSpPr>
          <p:spPr bwMode="auto">
            <a:xfrm>
              <a:off x="15833725" y="3575050"/>
              <a:ext cx="133350" cy="1047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93" name="Freeform 6"/>
          <p:cNvSpPr>
            <a:spLocks/>
          </p:cNvSpPr>
          <p:nvPr userDrawn="1"/>
        </p:nvSpPr>
        <p:spPr bwMode="auto">
          <a:xfrm>
            <a:off x="7647558" y="2109284"/>
            <a:ext cx="290992" cy="248734"/>
          </a:xfrm>
          <a:custGeom>
            <a:avLst/>
            <a:gdLst>
              <a:gd name="T0" fmla="*/ 151 w 212"/>
              <a:gd name="T1" fmla="*/ 0 h 181"/>
              <a:gd name="T2" fmla="*/ 106 w 212"/>
              <a:gd name="T3" fmla="*/ 20 h 181"/>
              <a:gd name="T4" fmla="*/ 61 w 212"/>
              <a:gd name="T5" fmla="*/ 0 h 181"/>
              <a:gd name="T6" fmla="*/ 0 w 212"/>
              <a:gd name="T7" fmla="*/ 60 h 181"/>
              <a:gd name="T8" fmla="*/ 106 w 212"/>
              <a:gd name="T9" fmla="*/ 181 h 181"/>
              <a:gd name="T10" fmla="*/ 212 w 212"/>
              <a:gd name="T11" fmla="*/ 60 h 181"/>
              <a:gd name="T12" fmla="*/ 151 w 212"/>
              <a:gd name="T13" fmla="*/ 0 h 181"/>
            </a:gdLst>
            <a:ahLst/>
            <a:cxnLst>
              <a:cxn ang="0">
                <a:pos x="T0" y="T1"/>
              </a:cxn>
              <a:cxn ang="0">
                <a:pos x="T2" y="T3"/>
              </a:cxn>
              <a:cxn ang="0">
                <a:pos x="T4" y="T5"/>
              </a:cxn>
              <a:cxn ang="0">
                <a:pos x="T6" y="T7"/>
              </a:cxn>
              <a:cxn ang="0">
                <a:pos x="T8" y="T9"/>
              </a:cxn>
              <a:cxn ang="0">
                <a:pos x="T10" y="T11"/>
              </a:cxn>
              <a:cxn ang="0">
                <a:pos x="T12" y="T13"/>
              </a:cxn>
            </a:cxnLst>
            <a:rect l="0" t="0" r="r" b="b"/>
            <a:pathLst>
              <a:path w="212" h="181">
                <a:moveTo>
                  <a:pt x="151" y="0"/>
                </a:moveTo>
                <a:cubicBezTo>
                  <a:pt x="133" y="0"/>
                  <a:pt x="117" y="8"/>
                  <a:pt x="106" y="20"/>
                </a:cubicBezTo>
                <a:cubicBezTo>
                  <a:pt x="95" y="8"/>
                  <a:pt x="79" y="0"/>
                  <a:pt x="61" y="0"/>
                </a:cubicBezTo>
                <a:cubicBezTo>
                  <a:pt x="27" y="0"/>
                  <a:pt x="0" y="27"/>
                  <a:pt x="0" y="60"/>
                </a:cubicBezTo>
                <a:cubicBezTo>
                  <a:pt x="0" y="94"/>
                  <a:pt x="24" y="154"/>
                  <a:pt x="106" y="181"/>
                </a:cubicBezTo>
                <a:cubicBezTo>
                  <a:pt x="188" y="154"/>
                  <a:pt x="212" y="94"/>
                  <a:pt x="212" y="60"/>
                </a:cubicBezTo>
                <a:cubicBezTo>
                  <a:pt x="212" y="27"/>
                  <a:pt x="185" y="0"/>
                  <a:pt x="151" y="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34" name="Group 233"/>
          <p:cNvGrpSpPr/>
          <p:nvPr userDrawn="1"/>
        </p:nvGrpSpPr>
        <p:grpSpPr>
          <a:xfrm>
            <a:off x="7641796" y="3200533"/>
            <a:ext cx="302516" cy="302516"/>
            <a:chOff x="2620963" y="3700463"/>
            <a:chExt cx="500063" cy="500063"/>
          </a:xfrm>
          <a:solidFill>
            <a:schemeClr val="tx1"/>
          </a:solidFill>
        </p:grpSpPr>
        <p:sp>
          <p:nvSpPr>
            <p:cNvPr id="235" name="Freeform 49"/>
            <p:cNvSpPr>
              <a:spLocks noEditPoints="1"/>
            </p:cNvSpPr>
            <p:nvPr/>
          </p:nvSpPr>
          <p:spPr bwMode="auto">
            <a:xfrm>
              <a:off x="2620963" y="3700463"/>
              <a:ext cx="500063" cy="500063"/>
            </a:xfrm>
            <a:custGeom>
              <a:avLst/>
              <a:gdLst>
                <a:gd name="T0" fmla="*/ 24 w 220"/>
                <a:gd name="T1" fmla="*/ 24 h 220"/>
                <a:gd name="T2" fmla="*/ 15 w 220"/>
                <a:gd name="T3" fmla="*/ 86 h 220"/>
                <a:gd name="T4" fmla="*/ 134 w 220"/>
                <a:gd name="T5" fmla="*/ 205 h 220"/>
                <a:gd name="T6" fmla="*/ 196 w 220"/>
                <a:gd name="T7" fmla="*/ 196 h 220"/>
                <a:gd name="T8" fmla="*/ 206 w 220"/>
                <a:gd name="T9" fmla="*/ 133 h 220"/>
                <a:gd name="T10" fmla="*/ 86 w 220"/>
                <a:gd name="T11" fmla="*/ 14 h 220"/>
                <a:gd name="T12" fmla="*/ 24 w 220"/>
                <a:gd name="T13" fmla="*/ 24 h 220"/>
                <a:gd name="T14" fmla="*/ 119 w 220"/>
                <a:gd name="T15" fmla="*/ 150 h 220"/>
                <a:gd name="T16" fmla="*/ 101 w 220"/>
                <a:gd name="T17" fmla="*/ 150 h 220"/>
                <a:gd name="T18" fmla="*/ 101 w 220"/>
                <a:gd name="T19" fmla="*/ 132 h 220"/>
                <a:gd name="T20" fmla="*/ 119 w 220"/>
                <a:gd name="T21" fmla="*/ 132 h 220"/>
                <a:gd name="T22" fmla="*/ 119 w 220"/>
                <a:gd name="T23" fmla="*/ 150 h 220"/>
                <a:gd name="T24" fmla="*/ 87 w 220"/>
                <a:gd name="T25" fmla="*/ 118 h 220"/>
                <a:gd name="T26" fmla="*/ 70 w 220"/>
                <a:gd name="T27" fmla="*/ 118 h 220"/>
                <a:gd name="T28" fmla="*/ 70 w 220"/>
                <a:gd name="T29" fmla="*/ 101 h 220"/>
                <a:gd name="T30" fmla="*/ 87 w 220"/>
                <a:gd name="T31" fmla="*/ 101 h 220"/>
                <a:gd name="T32" fmla="*/ 87 w 220"/>
                <a:gd name="T33" fmla="*/ 118 h 220"/>
                <a:gd name="T34" fmla="*/ 150 w 220"/>
                <a:gd name="T35" fmla="*/ 118 h 220"/>
                <a:gd name="T36" fmla="*/ 133 w 220"/>
                <a:gd name="T37" fmla="*/ 118 h 220"/>
                <a:gd name="T38" fmla="*/ 133 w 220"/>
                <a:gd name="T39" fmla="*/ 101 h 220"/>
                <a:gd name="T40" fmla="*/ 150 w 220"/>
                <a:gd name="T41" fmla="*/ 101 h 220"/>
                <a:gd name="T42" fmla="*/ 150 w 220"/>
                <a:gd name="T43" fmla="*/ 118 h 220"/>
                <a:gd name="T44" fmla="*/ 119 w 220"/>
                <a:gd name="T45" fmla="*/ 87 h 220"/>
                <a:gd name="T46" fmla="*/ 101 w 220"/>
                <a:gd name="T47" fmla="*/ 87 h 220"/>
                <a:gd name="T48" fmla="*/ 101 w 220"/>
                <a:gd name="T49" fmla="*/ 69 h 220"/>
                <a:gd name="T50" fmla="*/ 119 w 220"/>
                <a:gd name="T51" fmla="*/ 69 h 220"/>
                <a:gd name="T52" fmla="*/ 119 w 220"/>
                <a:gd name="T53" fmla="*/ 8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220">
                  <a:moveTo>
                    <a:pt x="24" y="24"/>
                  </a:moveTo>
                  <a:cubicBezTo>
                    <a:pt x="4" y="43"/>
                    <a:pt x="0" y="71"/>
                    <a:pt x="15" y="86"/>
                  </a:cubicBezTo>
                  <a:cubicBezTo>
                    <a:pt x="15" y="86"/>
                    <a:pt x="119" y="191"/>
                    <a:pt x="134" y="205"/>
                  </a:cubicBezTo>
                  <a:cubicBezTo>
                    <a:pt x="149" y="220"/>
                    <a:pt x="176" y="215"/>
                    <a:pt x="196" y="196"/>
                  </a:cubicBezTo>
                  <a:cubicBezTo>
                    <a:pt x="216" y="176"/>
                    <a:pt x="220" y="148"/>
                    <a:pt x="206" y="133"/>
                  </a:cubicBezTo>
                  <a:cubicBezTo>
                    <a:pt x="206" y="133"/>
                    <a:pt x="101" y="29"/>
                    <a:pt x="86" y="14"/>
                  </a:cubicBezTo>
                  <a:cubicBezTo>
                    <a:pt x="72" y="0"/>
                    <a:pt x="44" y="4"/>
                    <a:pt x="24" y="24"/>
                  </a:cubicBezTo>
                  <a:close/>
                  <a:moveTo>
                    <a:pt x="119" y="150"/>
                  </a:moveTo>
                  <a:cubicBezTo>
                    <a:pt x="114" y="155"/>
                    <a:pt x="106" y="155"/>
                    <a:pt x="101" y="150"/>
                  </a:cubicBezTo>
                  <a:cubicBezTo>
                    <a:pt x="96" y="145"/>
                    <a:pt x="96" y="137"/>
                    <a:pt x="101" y="132"/>
                  </a:cubicBezTo>
                  <a:cubicBezTo>
                    <a:pt x="106" y="128"/>
                    <a:pt x="114" y="128"/>
                    <a:pt x="119" y="132"/>
                  </a:cubicBezTo>
                  <a:cubicBezTo>
                    <a:pt x="124" y="137"/>
                    <a:pt x="124" y="145"/>
                    <a:pt x="119" y="150"/>
                  </a:cubicBezTo>
                  <a:close/>
                  <a:moveTo>
                    <a:pt x="87" y="118"/>
                  </a:moveTo>
                  <a:cubicBezTo>
                    <a:pt x="82" y="123"/>
                    <a:pt x="75" y="123"/>
                    <a:pt x="70" y="118"/>
                  </a:cubicBezTo>
                  <a:cubicBezTo>
                    <a:pt x="65" y="113"/>
                    <a:pt x="65" y="106"/>
                    <a:pt x="70" y="101"/>
                  </a:cubicBezTo>
                  <a:cubicBezTo>
                    <a:pt x="75" y="96"/>
                    <a:pt x="82" y="96"/>
                    <a:pt x="87" y="101"/>
                  </a:cubicBezTo>
                  <a:cubicBezTo>
                    <a:pt x="92" y="106"/>
                    <a:pt x="92" y="113"/>
                    <a:pt x="87" y="118"/>
                  </a:cubicBezTo>
                  <a:close/>
                  <a:moveTo>
                    <a:pt x="150" y="118"/>
                  </a:moveTo>
                  <a:cubicBezTo>
                    <a:pt x="146" y="123"/>
                    <a:pt x="138" y="123"/>
                    <a:pt x="133" y="118"/>
                  </a:cubicBezTo>
                  <a:cubicBezTo>
                    <a:pt x="128" y="113"/>
                    <a:pt x="128" y="106"/>
                    <a:pt x="133" y="101"/>
                  </a:cubicBezTo>
                  <a:cubicBezTo>
                    <a:pt x="138" y="96"/>
                    <a:pt x="146" y="96"/>
                    <a:pt x="150" y="101"/>
                  </a:cubicBezTo>
                  <a:cubicBezTo>
                    <a:pt x="155" y="106"/>
                    <a:pt x="155" y="113"/>
                    <a:pt x="150" y="118"/>
                  </a:cubicBezTo>
                  <a:close/>
                  <a:moveTo>
                    <a:pt x="119" y="87"/>
                  </a:moveTo>
                  <a:cubicBezTo>
                    <a:pt x="114" y="92"/>
                    <a:pt x="106" y="92"/>
                    <a:pt x="101" y="87"/>
                  </a:cubicBezTo>
                  <a:cubicBezTo>
                    <a:pt x="96" y="82"/>
                    <a:pt x="96" y="74"/>
                    <a:pt x="101" y="69"/>
                  </a:cubicBezTo>
                  <a:cubicBezTo>
                    <a:pt x="106" y="64"/>
                    <a:pt x="114" y="64"/>
                    <a:pt x="119" y="69"/>
                  </a:cubicBezTo>
                  <a:cubicBezTo>
                    <a:pt x="124" y="74"/>
                    <a:pt x="124" y="82"/>
                    <a:pt x="119" y="8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36" name="Freeform 50"/>
            <p:cNvSpPr>
              <a:spLocks/>
            </p:cNvSpPr>
            <p:nvPr/>
          </p:nvSpPr>
          <p:spPr bwMode="auto">
            <a:xfrm>
              <a:off x="2886075" y="3700463"/>
              <a:ext cx="234950" cy="231775"/>
            </a:xfrm>
            <a:custGeom>
              <a:avLst/>
              <a:gdLst>
                <a:gd name="T0" fmla="*/ 17 w 103"/>
                <a:gd name="T1" fmla="*/ 14 h 102"/>
                <a:gd name="T2" fmla="*/ 0 w 103"/>
                <a:gd name="T3" fmla="*/ 31 h 102"/>
                <a:gd name="T4" fmla="*/ 7 w 103"/>
                <a:gd name="T5" fmla="*/ 38 h 102"/>
                <a:gd name="T6" fmla="*/ 24 w 103"/>
                <a:gd name="T7" fmla="*/ 21 h 102"/>
                <a:gd name="T8" fmla="*/ 72 w 103"/>
                <a:gd name="T9" fmla="*/ 31 h 102"/>
                <a:gd name="T10" fmla="*/ 81 w 103"/>
                <a:gd name="T11" fmla="*/ 79 h 102"/>
                <a:gd name="T12" fmla="*/ 65 w 103"/>
                <a:gd name="T13" fmla="*/ 95 h 102"/>
                <a:gd name="T14" fmla="*/ 72 w 103"/>
                <a:gd name="T15" fmla="*/ 102 h 102"/>
                <a:gd name="T16" fmla="*/ 89 w 103"/>
                <a:gd name="T17" fmla="*/ 86 h 102"/>
                <a:gd name="T18" fmla="*/ 79 w 103"/>
                <a:gd name="T19" fmla="*/ 24 h 102"/>
                <a:gd name="T20" fmla="*/ 17 w 103"/>
                <a:gd name="T21" fmla="*/ 14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102">
                  <a:moveTo>
                    <a:pt x="17" y="14"/>
                  </a:moveTo>
                  <a:cubicBezTo>
                    <a:pt x="17" y="14"/>
                    <a:pt x="10" y="21"/>
                    <a:pt x="0" y="31"/>
                  </a:cubicBezTo>
                  <a:cubicBezTo>
                    <a:pt x="7" y="38"/>
                    <a:pt x="7" y="38"/>
                    <a:pt x="7" y="38"/>
                  </a:cubicBezTo>
                  <a:cubicBezTo>
                    <a:pt x="24" y="21"/>
                    <a:pt x="24" y="21"/>
                    <a:pt x="24" y="21"/>
                  </a:cubicBezTo>
                  <a:cubicBezTo>
                    <a:pt x="35" y="11"/>
                    <a:pt x="56" y="15"/>
                    <a:pt x="72" y="31"/>
                  </a:cubicBezTo>
                  <a:cubicBezTo>
                    <a:pt x="88" y="46"/>
                    <a:pt x="92" y="68"/>
                    <a:pt x="81" y="79"/>
                  </a:cubicBezTo>
                  <a:cubicBezTo>
                    <a:pt x="65" y="95"/>
                    <a:pt x="65" y="95"/>
                    <a:pt x="65" y="95"/>
                  </a:cubicBezTo>
                  <a:cubicBezTo>
                    <a:pt x="72" y="102"/>
                    <a:pt x="72" y="102"/>
                    <a:pt x="72" y="102"/>
                  </a:cubicBezTo>
                  <a:cubicBezTo>
                    <a:pt x="80" y="94"/>
                    <a:pt x="86" y="88"/>
                    <a:pt x="89" y="86"/>
                  </a:cubicBezTo>
                  <a:cubicBezTo>
                    <a:pt x="103" y="71"/>
                    <a:pt x="99" y="43"/>
                    <a:pt x="79" y="24"/>
                  </a:cubicBezTo>
                  <a:cubicBezTo>
                    <a:pt x="59" y="4"/>
                    <a:pt x="32" y="0"/>
                    <a:pt x="17" y="1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37" name="Freeform 51"/>
            <p:cNvSpPr>
              <a:spLocks/>
            </p:cNvSpPr>
            <p:nvPr/>
          </p:nvSpPr>
          <p:spPr bwMode="auto">
            <a:xfrm>
              <a:off x="2620963" y="3967163"/>
              <a:ext cx="233363" cy="233363"/>
            </a:xfrm>
            <a:custGeom>
              <a:avLst/>
              <a:gdLst>
                <a:gd name="T0" fmla="*/ 96 w 103"/>
                <a:gd name="T1" fmla="*/ 64 h 103"/>
                <a:gd name="T2" fmla="*/ 79 w 103"/>
                <a:gd name="T3" fmla="*/ 81 h 103"/>
                <a:gd name="T4" fmla="*/ 31 w 103"/>
                <a:gd name="T5" fmla="*/ 71 h 103"/>
                <a:gd name="T6" fmla="*/ 22 w 103"/>
                <a:gd name="T7" fmla="*/ 24 h 103"/>
                <a:gd name="T8" fmla="*/ 38 w 103"/>
                <a:gd name="T9" fmla="*/ 7 h 103"/>
                <a:gd name="T10" fmla="*/ 31 w 103"/>
                <a:gd name="T11" fmla="*/ 0 h 103"/>
                <a:gd name="T12" fmla="*/ 15 w 103"/>
                <a:gd name="T13" fmla="*/ 16 h 103"/>
                <a:gd name="T14" fmla="*/ 24 w 103"/>
                <a:gd name="T15" fmla="*/ 79 h 103"/>
                <a:gd name="T16" fmla="*/ 86 w 103"/>
                <a:gd name="T17" fmla="*/ 88 h 103"/>
                <a:gd name="T18" fmla="*/ 103 w 103"/>
                <a:gd name="T19" fmla="*/ 71 h 103"/>
                <a:gd name="T20" fmla="*/ 96 w 103"/>
                <a:gd name="T21" fmla="*/ 6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103">
                  <a:moveTo>
                    <a:pt x="96" y="64"/>
                  </a:moveTo>
                  <a:cubicBezTo>
                    <a:pt x="79" y="81"/>
                    <a:pt x="79" y="81"/>
                    <a:pt x="79" y="81"/>
                  </a:cubicBezTo>
                  <a:cubicBezTo>
                    <a:pt x="69" y="91"/>
                    <a:pt x="47" y="87"/>
                    <a:pt x="31" y="71"/>
                  </a:cubicBezTo>
                  <a:cubicBezTo>
                    <a:pt x="16" y="56"/>
                    <a:pt x="11" y="34"/>
                    <a:pt x="22" y="24"/>
                  </a:cubicBezTo>
                  <a:cubicBezTo>
                    <a:pt x="38" y="7"/>
                    <a:pt x="38" y="7"/>
                    <a:pt x="38" y="7"/>
                  </a:cubicBezTo>
                  <a:cubicBezTo>
                    <a:pt x="31" y="0"/>
                    <a:pt x="31" y="0"/>
                    <a:pt x="31" y="0"/>
                  </a:cubicBezTo>
                  <a:cubicBezTo>
                    <a:pt x="23" y="8"/>
                    <a:pt x="17" y="14"/>
                    <a:pt x="15" y="16"/>
                  </a:cubicBezTo>
                  <a:cubicBezTo>
                    <a:pt x="0" y="31"/>
                    <a:pt x="4" y="59"/>
                    <a:pt x="24" y="79"/>
                  </a:cubicBezTo>
                  <a:cubicBezTo>
                    <a:pt x="44" y="98"/>
                    <a:pt x="72" y="103"/>
                    <a:pt x="86" y="88"/>
                  </a:cubicBezTo>
                  <a:cubicBezTo>
                    <a:pt x="86" y="88"/>
                    <a:pt x="93" y="81"/>
                    <a:pt x="103" y="71"/>
                  </a:cubicBezTo>
                  <a:lnTo>
                    <a:pt x="96" y="6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258" name="Freeform 81"/>
          <p:cNvSpPr>
            <a:spLocks noEditPoints="1"/>
          </p:cNvSpPr>
          <p:nvPr userDrawn="1"/>
        </p:nvSpPr>
        <p:spPr bwMode="auto">
          <a:xfrm>
            <a:off x="7648999" y="3755248"/>
            <a:ext cx="288110" cy="347652"/>
          </a:xfrm>
          <a:custGeom>
            <a:avLst/>
            <a:gdLst>
              <a:gd name="T0" fmla="*/ 208 w 210"/>
              <a:gd name="T1" fmla="*/ 86 h 253"/>
              <a:gd name="T2" fmla="*/ 196 w 210"/>
              <a:gd name="T3" fmla="*/ 65 h 253"/>
              <a:gd name="T4" fmla="*/ 153 w 210"/>
              <a:gd name="T5" fmla="*/ 43 h 253"/>
              <a:gd name="T6" fmla="*/ 118 w 210"/>
              <a:gd name="T7" fmla="*/ 10 h 253"/>
              <a:gd name="T8" fmla="*/ 94 w 210"/>
              <a:gd name="T9" fmla="*/ 6 h 253"/>
              <a:gd name="T10" fmla="*/ 90 w 210"/>
              <a:gd name="T11" fmla="*/ 29 h 253"/>
              <a:gd name="T12" fmla="*/ 97 w 210"/>
              <a:gd name="T13" fmla="*/ 38 h 253"/>
              <a:gd name="T14" fmla="*/ 66 w 210"/>
              <a:gd name="T15" fmla="*/ 81 h 253"/>
              <a:gd name="T16" fmla="*/ 49 w 210"/>
              <a:gd name="T17" fmla="*/ 133 h 253"/>
              <a:gd name="T18" fmla="*/ 48 w 210"/>
              <a:gd name="T19" fmla="*/ 175 h 253"/>
              <a:gd name="T20" fmla="*/ 18 w 210"/>
              <a:gd name="T21" fmla="*/ 218 h 253"/>
              <a:gd name="T22" fmla="*/ 16 w 210"/>
              <a:gd name="T23" fmla="*/ 216 h 253"/>
              <a:gd name="T24" fmla="*/ 13 w 210"/>
              <a:gd name="T25" fmla="*/ 217 h 253"/>
              <a:gd name="T26" fmla="*/ 0 w 210"/>
              <a:gd name="T27" fmla="*/ 235 h 253"/>
              <a:gd name="T28" fmla="*/ 1 w 210"/>
              <a:gd name="T29" fmla="*/ 238 h 253"/>
              <a:gd name="T30" fmla="*/ 22 w 210"/>
              <a:gd name="T31" fmla="*/ 252 h 253"/>
              <a:gd name="T32" fmla="*/ 25 w 210"/>
              <a:gd name="T33" fmla="*/ 252 h 253"/>
              <a:gd name="T34" fmla="*/ 37 w 210"/>
              <a:gd name="T35" fmla="*/ 234 h 253"/>
              <a:gd name="T36" fmla="*/ 37 w 210"/>
              <a:gd name="T37" fmla="*/ 231 h 253"/>
              <a:gd name="T38" fmla="*/ 34 w 210"/>
              <a:gd name="T39" fmla="*/ 229 h 253"/>
              <a:gd name="T40" fmla="*/ 64 w 210"/>
              <a:gd name="T41" fmla="*/ 186 h 253"/>
              <a:gd name="T42" fmla="*/ 104 w 210"/>
              <a:gd name="T43" fmla="*/ 171 h 253"/>
              <a:gd name="T44" fmla="*/ 146 w 210"/>
              <a:gd name="T45" fmla="*/ 138 h 253"/>
              <a:gd name="T46" fmla="*/ 177 w 210"/>
              <a:gd name="T47" fmla="*/ 94 h 253"/>
              <a:gd name="T48" fmla="*/ 187 w 210"/>
              <a:gd name="T49" fmla="*/ 97 h 253"/>
              <a:gd name="T50" fmla="*/ 208 w 210"/>
              <a:gd name="T51" fmla="*/ 86 h 253"/>
              <a:gd name="T52" fmla="*/ 97 w 210"/>
              <a:gd name="T53" fmla="*/ 153 h 253"/>
              <a:gd name="T54" fmla="*/ 68 w 210"/>
              <a:gd name="T55" fmla="*/ 164 h 253"/>
              <a:gd name="T56" fmla="*/ 69 w 210"/>
              <a:gd name="T57" fmla="*/ 134 h 253"/>
              <a:gd name="T58" fmla="*/ 77 w 210"/>
              <a:gd name="T59" fmla="*/ 100 h 253"/>
              <a:gd name="T60" fmla="*/ 125 w 210"/>
              <a:gd name="T61" fmla="*/ 134 h 253"/>
              <a:gd name="T62" fmla="*/ 97 w 210"/>
              <a:gd name="T63" fmla="*/ 153 h 253"/>
              <a:gd name="T64" fmla="*/ 136 w 210"/>
              <a:gd name="T65" fmla="*/ 118 h 253"/>
              <a:gd name="T66" fmla="*/ 88 w 210"/>
              <a:gd name="T67" fmla="*/ 84 h 253"/>
              <a:gd name="T68" fmla="*/ 111 w 210"/>
              <a:gd name="T69" fmla="*/ 52 h 253"/>
              <a:gd name="T70" fmla="*/ 134 w 210"/>
              <a:gd name="T71" fmla="*/ 70 h 253"/>
              <a:gd name="T72" fmla="*/ 159 w 210"/>
              <a:gd name="T73" fmla="*/ 86 h 253"/>
              <a:gd name="T74" fmla="*/ 136 w 210"/>
              <a:gd name="T75" fmla="*/ 11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0" h="253">
                <a:moveTo>
                  <a:pt x="208" y="86"/>
                </a:moveTo>
                <a:cubicBezTo>
                  <a:pt x="210" y="77"/>
                  <a:pt x="205" y="67"/>
                  <a:pt x="196" y="65"/>
                </a:cubicBezTo>
                <a:cubicBezTo>
                  <a:pt x="196" y="65"/>
                  <a:pt x="176" y="59"/>
                  <a:pt x="153" y="43"/>
                </a:cubicBezTo>
                <a:cubicBezTo>
                  <a:pt x="130" y="27"/>
                  <a:pt x="118" y="10"/>
                  <a:pt x="118" y="10"/>
                </a:cubicBezTo>
                <a:cubicBezTo>
                  <a:pt x="112" y="2"/>
                  <a:pt x="102" y="0"/>
                  <a:pt x="94" y="6"/>
                </a:cubicBezTo>
                <a:cubicBezTo>
                  <a:pt x="86" y="11"/>
                  <a:pt x="85" y="22"/>
                  <a:pt x="90" y="29"/>
                </a:cubicBezTo>
                <a:cubicBezTo>
                  <a:pt x="90" y="30"/>
                  <a:pt x="93" y="33"/>
                  <a:pt x="97" y="38"/>
                </a:cubicBezTo>
                <a:cubicBezTo>
                  <a:pt x="66" y="81"/>
                  <a:pt x="66" y="81"/>
                  <a:pt x="66" y="81"/>
                </a:cubicBezTo>
                <a:cubicBezTo>
                  <a:pt x="59" y="92"/>
                  <a:pt x="50" y="108"/>
                  <a:pt x="49" y="133"/>
                </a:cubicBezTo>
                <a:cubicBezTo>
                  <a:pt x="48" y="175"/>
                  <a:pt x="48" y="175"/>
                  <a:pt x="48" y="175"/>
                </a:cubicBezTo>
                <a:cubicBezTo>
                  <a:pt x="18" y="218"/>
                  <a:pt x="18" y="218"/>
                  <a:pt x="18" y="218"/>
                </a:cubicBezTo>
                <a:cubicBezTo>
                  <a:pt x="16" y="216"/>
                  <a:pt x="16" y="216"/>
                  <a:pt x="16" y="216"/>
                </a:cubicBezTo>
                <a:cubicBezTo>
                  <a:pt x="15" y="216"/>
                  <a:pt x="13" y="216"/>
                  <a:pt x="13" y="217"/>
                </a:cubicBezTo>
                <a:cubicBezTo>
                  <a:pt x="0" y="235"/>
                  <a:pt x="0" y="235"/>
                  <a:pt x="0" y="235"/>
                </a:cubicBezTo>
                <a:cubicBezTo>
                  <a:pt x="0" y="236"/>
                  <a:pt x="0" y="237"/>
                  <a:pt x="1" y="238"/>
                </a:cubicBezTo>
                <a:cubicBezTo>
                  <a:pt x="22" y="252"/>
                  <a:pt x="22" y="252"/>
                  <a:pt x="22" y="252"/>
                </a:cubicBezTo>
                <a:cubicBezTo>
                  <a:pt x="23" y="253"/>
                  <a:pt x="24" y="253"/>
                  <a:pt x="25" y="252"/>
                </a:cubicBezTo>
                <a:cubicBezTo>
                  <a:pt x="37" y="234"/>
                  <a:pt x="37" y="234"/>
                  <a:pt x="37" y="234"/>
                </a:cubicBezTo>
                <a:cubicBezTo>
                  <a:pt x="38" y="233"/>
                  <a:pt x="38" y="232"/>
                  <a:pt x="37" y="231"/>
                </a:cubicBezTo>
                <a:cubicBezTo>
                  <a:pt x="34" y="229"/>
                  <a:pt x="34" y="229"/>
                  <a:pt x="34" y="229"/>
                </a:cubicBezTo>
                <a:cubicBezTo>
                  <a:pt x="64" y="186"/>
                  <a:pt x="64" y="186"/>
                  <a:pt x="64" y="186"/>
                </a:cubicBezTo>
                <a:cubicBezTo>
                  <a:pt x="104" y="171"/>
                  <a:pt x="104" y="171"/>
                  <a:pt x="104" y="171"/>
                </a:cubicBezTo>
                <a:cubicBezTo>
                  <a:pt x="127" y="162"/>
                  <a:pt x="139" y="149"/>
                  <a:pt x="146" y="138"/>
                </a:cubicBezTo>
                <a:cubicBezTo>
                  <a:pt x="177" y="94"/>
                  <a:pt x="177" y="94"/>
                  <a:pt x="177" y="94"/>
                </a:cubicBezTo>
                <a:cubicBezTo>
                  <a:pt x="183" y="96"/>
                  <a:pt x="187" y="97"/>
                  <a:pt x="187" y="97"/>
                </a:cubicBezTo>
                <a:cubicBezTo>
                  <a:pt x="196" y="100"/>
                  <a:pt x="205" y="95"/>
                  <a:pt x="208" y="86"/>
                </a:cubicBezTo>
                <a:close/>
                <a:moveTo>
                  <a:pt x="97" y="153"/>
                </a:moveTo>
                <a:cubicBezTo>
                  <a:pt x="68" y="164"/>
                  <a:pt x="68" y="164"/>
                  <a:pt x="68" y="164"/>
                </a:cubicBezTo>
                <a:cubicBezTo>
                  <a:pt x="69" y="134"/>
                  <a:pt x="69" y="134"/>
                  <a:pt x="69" y="134"/>
                </a:cubicBezTo>
                <a:cubicBezTo>
                  <a:pt x="69" y="119"/>
                  <a:pt x="72" y="109"/>
                  <a:pt x="77" y="100"/>
                </a:cubicBezTo>
                <a:cubicBezTo>
                  <a:pt x="125" y="134"/>
                  <a:pt x="125" y="134"/>
                  <a:pt x="125" y="134"/>
                </a:cubicBezTo>
                <a:cubicBezTo>
                  <a:pt x="119" y="141"/>
                  <a:pt x="110" y="148"/>
                  <a:pt x="97" y="153"/>
                </a:cubicBezTo>
                <a:close/>
                <a:moveTo>
                  <a:pt x="136" y="118"/>
                </a:moveTo>
                <a:cubicBezTo>
                  <a:pt x="88" y="84"/>
                  <a:pt x="88" y="84"/>
                  <a:pt x="88" y="84"/>
                </a:cubicBezTo>
                <a:cubicBezTo>
                  <a:pt x="111" y="52"/>
                  <a:pt x="111" y="52"/>
                  <a:pt x="111" y="52"/>
                </a:cubicBezTo>
                <a:cubicBezTo>
                  <a:pt x="117" y="57"/>
                  <a:pt x="125" y="64"/>
                  <a:pt x="134" y="70"/>
                </a:cubicBezTo>
                <a:cubicBezTo>
                  <a:pt x="143" y="77"/>
                  <a:pt x="152" y="82"/>
                  <a:pt x="159" y="86"/>
                </a:cubicBezTo>
                <a:lnTo>
                  <a:pt x="136" y="11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66" name="Group 265"/>
          <p:cNvGrpSpPr/>
          <p:nvPr userDrawn="1"/>
        </p:nvGrpSpPr>
        <p:grpSpPr>
          <a:xfrm>
            <a:off x="7661963" y="2618223"/>
            <a:ext cx="262182" cy="315000"/>
            <a:chOff x="7126288" y="4543425"/>
            <a:chExt cx="433388" cy="520700"/>
          </a:xfrm>
          <a:solidFill>
            <a:schemeClr val="tx1"/>
          </a:solidFill>
        </p:grpSpPr>
        <p:sp>
          <p:nvSpPr>
            <p:cNvPr id="267" name="Freeform 88"/>
            <p:cNvSpPr>
              <a:spLocks noEditPoints="1"/>
            </p:cNvSpPr>
            <p:nvPr/>
          </p:nvSpPr>
          <p:spPr bwMode="auto">
            <a:xfrm>
              <a:off x="7126288" y="4721225"/>
              <a:ext cx="433388" cy="342900"/>
            </a:xfrm>
            <a:custGeom>
              <a:avLst/>
              <a:gdLst>
                <a:gd name="T0" fmla="*/ 0 w 191"/>
                <a:gd name="T1" fmla="*/ 0 h 151"/>
                <a:gd name="T2" fmla="*/ 0 w 191"/>
                <a:gd name="T3" fmla="*/ 126 h 151"/>
                <a:gd name="T4" fmla="*/ 26 w 191"/>
                <a:gd name="T5" fmla="*/ 151 h 151"/>
                <a:gd name="T6" fmla="*/ 165 w 191"/>
                <a:gd name="T7" fmla="*/ 151 h 151"/>
                <a:gd name="T8" fmla="*/ 191 w 191"/>
                <a:gd name="T9" fmla="*/ 126 h 151"/>
                <a:gd name="T10" fmla="*/ 191 w 191"/>
                <a:gd name="T11" fmla="*/ 0 h 151"/>
                <a:gd name="T12" fmla="*/ 0 w 191"/>
                <a:gd name="T13" fmla="*/ 0 h 151"/>
                <a:gd name="T14" fmla="*/ 95 w 191"/>
                <a:gd name="T15" fmla="*/ 125 h 151"/>
                <a:gd name="T16" fmla="*/ 46 w 191"/>
                <a:gd name="T17" fmla="*/ 76 h 151"/>
                <a:gd name="T18" fmla="*/ 95 w 191"/>
                <a:gd name="T19" fmla="*/ 26 h 151"/>
                <a:gd name="T20" fmla="*/ 145 w 191"/>
                <a:gd name="T21" fmla="*/ 76 h 151"/>
                <a:gd name="T22" fmla="*/ 95 w 191"/>
                <a:gd name="T23" fmla="*/ 1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151">
                  <a:moveTo>
                    <a:pt x="0" y="0"/>
                  </a:moveTo>
                  <a:cubicBezTo>
                    <a:pt x="0" y="126"/>
                    <a:pt x="0" y="126"/>
                    <a:pt x="0" y="126"/>
                  </a:cubicBezTo>
                  <a:cubicBezTo>
                    <a:pt x="0" y="140"/>
                    <a:pt x="12" y="151"/>
                    <a:pt x="26" y="151"/>
                  </a:cubicBezTo>
                  <a:cubicBezTo>
                    <a:pt x="165" y="151"/>
                    <a:pt x="165" y="151"/>
                    <a:pt x="165" y="151"/>
                  </a:cubicBezTo>
                  <a:cubicBezTo>
                    <a:pt x="179" y="151"/>
                    <a:pt x="191" y="140"/>
                    <a:pt x="191" y="126"/>
                  </a:cubicBezTo>
                  <a:cubicBezTo>
                    <a:pt x="191" y="0"/>
                    <a:pt x="191" y="0"/>
                    <a:pt x="191" y="0"/>
                  </a:cubicBezTo>
                  <a:lnTo>
                    <a:pt x="0" y="0"/>
                  </a:lnTo>
                  <a:close/>
                  <a:moveTo>
                    <a:pt x="95" y="125"/>
                  </a:moveTo>
                  <a:cubicBezTo>
                    <a:pt x="68" y="125"/>
                    <a:pt x="46" y="103"/>
                    <a:pt x="46" y="76"/>
                  </a:cubicBezTo>
                  <a:cubicBezTo>
                    <a:pt x="46" y="49"/>
                    <a:pt x="68" y="26"/>
                    <a:pt x="95" y="26"/>
                  </a:cubicBezTo>
                  <a:cubicBezTo>
                    <a:pt x="123" y="26"/>
                    <a:pt x="145" y="49"/>
                    <a:pt x="145" y="76"/>
                  </a:cubicBezTo>
                  <a:cubicBezTo>
                    <a:pt x="145" y="103"/>
                    <a:pt x="123" y="125"/>
                    <a:pt x="95" y="12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8" name="Freeform 89"/>
            <p:cNvSpPr>
              <a:spLocks/>
            </p:cNvSpPr>
            <p:nvPr/>
          </p:nvSpPr>
          <p:spPr bwMode="auto">
            <a:xfrm>
              <a:off x="7264400" y="4814888"/>
              <a:ext cx="157163" cy="158750"/>
            </a:xfrm>
            <a:custGeom>
              <a:avLst/>
              <a:gdLst>
                <a:gd name="T0" fmla="*/ 99 w 99"/>
                <a:gd name="T1" fmla="*/ 34 h 100"/>
                <a:gd name="T2" fmla="*/ 65 w 99"/>
                <a:gd name="T3" fmla="*/ 34 h 100"/>
                <a:gd name="T4" fmla="*/ 65 w 99"/>
                <a:gd name="T5" fmla="*/ 0 h 100"/>
                <a:gd name="T6" fmla="*/ 33 w 99"/>
                <a:gd name="T7" fmla="*/ 0 h 100"/>
                <a:gd name="T8" fmla="*/ 33 w 99"/>
                <a:gd name="T9" fmla="*/ 34 h 100"/>
                <a:gd name="T10" fmla="*/ 0 w 99"/>
                <a:gd name="T11" fmla="*/ 34 h 100"/>
                <a:gd name="T12" fmla="*/ 0 w 99"/>
                <a:gd name="T13" fmla="*/ 65 h 100"/>
                <a:gd name="T14" fmla="*/ 33 w 99"/>
                <a:gd name="T15" fmla="*/ 65 h 100"/>
                <a:gd name="T16" fmla="*/ 33 w 99"/>
                <a:gd name="T17" fmla="*/ 100 h 100"/>
                <a:gd name="T18" fmla="*/ 65 w 99"/>
                <a:gd name="T19" fmla="*/ 100 h 100"/>
                <a:gd name="T20" fmla="*/ 65 w 99"/>
                <a:gd name="T21" fmla="*/ 65 h 100"/>
                <a:gd name="T22" fmla="*/ 99 w 99"/>
                <a:gd name="T23" fmla="*/ 65 h 100"/>
                <a:gd name="T24" fmla="*/ 99 w 99"/>
                <a:gd name="T25" fmla="*/ 3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100">
                  <a:moveTo>
                    <a:pt x="99" y="34"/>
                  </a:moveTo>
                  <a:lnTo>
                    <a:pt x="65" y="34"/>
                  </a:lnTo>
                  <a:lnTo>
                    <a:pt x="65" y="0"/>
                  </a:lnTo>
                  <a:lnTo>
                    <a:pt x="33" y="0"/>
                  </a:lnTo>
                  <a:lnTo>
                    <a:pt x="33" y="34"/>
                  </a:lnTo>
                  <a:lnTo>
                    <a:pt x="0" y="34"/>
                  </a:lnTo>
                  <a:lnTo>
                    <a:pt x="0" y="65"/>
                  </a:lnTo>
                  <a:lnTo>
                    <a:pt x="33" y="65"/>
                  </a:lnTo>
                  <a:lnTo>
                    <a:pt x="33" y="100"/>
                  </a:lnTo>
                  <a:lnTo>
                    <a:pt x="65" y="100"/>
                  </a:lnTo>
                  <a:lnTo>
                    <a:pt x="65" y="65"/>
                  </a:lnTo>
                  <a:lnTo>
                    <a:pt x="99" y="65"/>
                  </a:lnTo>
                  <a:lnTo>
                    <a:pt x="99" y="3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9" name="Freeform 90"/>
            <p:cNvSpPr>
              <a:spLocks noEditPoints="1"/>
            </p:cNvSpPr>
            <p:nvPr/>
          </p:nvSpPr>
          <p:spPr bwMode="auto">
            <a:xfrm>
              <a:off x="7126288" y="4543425"/>
              <a:ext cx="433388" cy="155575"/>
            </a:xfrm>
            <a:custGeom>
              <a:avLst/>
              <a:gdLst>
                <a:gd name="T0" fmla="*/ 165 w 191"/>
                <a:gd name="T1" fmla="*/ 29 h 68"/>
                <a:gd name="T2" fmla="*/ 140 w 191"/>
                <a:gd name="T3" fmla="*/ 29 h 68"/>
                <a:gd name="T4" fmla="*/ 140 w 191"/>
                <a:gd name="T5" fmla="*/ 24 h 68"/>
                <a:gd name="T6" fmla="*/ 115 w 191"/>
                <a:gd name="T7" fmla="*/ 0 h 68"/>
                <a:gd name="T8" fmla="*/ 75 w 191"/>
                <a:gd name="T9" fmla="*/ 0 h 68"/>
                <a:gd name="T10" fmla="*/ 51 w 191"/>
                <a:gd name="T11" fmla="*/ 24 h 68"/>
                <a:gd name="T12" fmla="*/ 51 w 191"/>
                <a:gd name="T13" fmla="*/ 29 h 68"/>
                <a:gd name="T14" fmla="*/ 26 w 191"/>
                <a:gd name="T15" fmla="*/ 29 h 68"/>
                <a:gd name="T16" fmla="*/ 0 w 191"/>
                <a:gd name="T17" fmla="*/ 54 h 68"/>
                <a:gd name="T18" fmla="*/ 0 w 191"/>
                <a:gd name="T19" fmla="*/ 68 h 68"/>
                <a:gd name="T20" fmla="*/ 191 w 191"/>
                <a:gd name="T21" fmla="*/ 68 h 68"/>
                <a:gd name="T22" fmla="*/ 191 w 191"/>
                <a:gd name="T23" fmla="*/ 54 h 68"/>
                <a:gd name="T24" fmla="*/ 165 w 191"/>
                <a:gd name="T25" fmla="*/ 29 h 68"/>
                <a:gd name="T26" fmla="*/ 64 w 191"/>
                <a:gd name="T27" fmla="*/ 24 h 68"/>
                <a:gd name="T28" fmla="*/ 75 w 191"/>
                <a:gd name="T29" fmla="*/ 12 h 68"/>
                <a:gd name="T30" fmla="*/ 115 w 191"/>
                <a:gd name="T31" fmla="*/ 12 h 68"/>
                <a:gd name="T32" fmla="*/ 127 w 191"/>
                <a:gd name="T33" fmla="*/ 24 h 68"/>
                <a:gd name="T34" fmla="*/ 127 w 191"/>
                <a:gd name="T35" fmla="*/ 29 h 68"/>
                <a:gd name="T36" fmla="*/ 64 w 191"/>
                <a:gd name="T37" fmla="*/ 29 h 68"/>
                <a:gd name="T38" fmla="*/ 64 w 191"/>
                <a:gd name="T39" fmla="*/ 2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91" h="68">
                  <a:moveTo>
                    <a:pt x="165" y="29"/>
                  </a:moveTo>
                  <a:cubicBezTo>
                    <a:pt x="140" y="29"/>
                    <a:pt x="140" y="29"/>
                    <a:pt x="140" y="29"/>
                  </a:cubicBezTo>
                  <a:cubicBezTo>
                    <a:pt x="140" y="24"/>
                    <a:pt x="140" y="24"/>
                    <a:pt x="140" y="24"/>
                  </a:cubicBezTo>
                  <a:cubicBezTo>
                    <a:pt x="140" y="10"/>
                    <a:pt x="129" y="0"/>
                    <a:pt x="115" y="0"/>
                  </a:cubicBezTo>
                  <a:cubicBezTo>
                    <a:pt x="75" y="0"/>
                    <a:pt x="75" y="0"/>
                    <a:pt x="75" y="0"/>
                  </a:cubicBezTo>
                  <a:cubicBezTo>
                    <a:pt x="62" y="0"/>
                    <a:pt x="51" y="10"/>
                    <a:pt x="51" y="24"/>
                  </a:cubicBezTo>
                  <a:cubicBezTo>
                    <a:pt x="51" y="29"/>
                    <a:pt x="51" y="29"/>
                    <a:pt x="51" y="29"/>
                  </a:cubicBezTo>
                  <a:cubicBezTo>
                    <a:pt x="26" y="29"/>
                    <a:pt x="26" y="29"/>
                    <a:pt x="26" y="29"/>
                  </a:cubicBezTo>
                  <a:cubicBezTo>
                    <a:pt x="12" y="29"/>
                    <a:pt x="0" y="40"/>
                    <a:pt x="0" y="54"/>
                  </a:cubicBezTo>
                  <a:cubicBezTo>
                    <a:pt x="0" y="68"/>
                    <a:pt x="0" y="68"/>
                    <a:pt x="0" y="68"/>
                  </a:cubicBezTo>
                  <a:cubicBezTo>
                    <a:pt x="191" y="68"/>
                    <a:pt x="191" y="68"/>
                    <a:pt x="191" y="68"/>
                  </a:cubicBezTo>
                  <a:cubicBezTo>
                    <a:pt x="191" y="54"/>
                    <a:pt x="191" y="54"/>
                    <a:pt x="191" y="54"/>
                  </a:cubicBezTo>
                  <a:cubicBezTo>
                    <a:pt x="191" y="40"/>
                    <a:pt x="179" y="29"/>
                    <a:pt x="165" y="29"/>
                  </a:cubicBezTo>
                  <a:close/>
                  <a:moveTo>
                    <a:pt x="64" y="24"/>
                  </a:moveTo>
                  <a:cubicBezTo>
                    <a:pt x="64" y="17"/>
                    <a:pt x="69" y="12"/>
                    <a:pt x="75" y="12"/>
                  </a:cubicBezTo>
                  <a:cubicBezTo>
                    <a:pt x="115" y="12"/>
                    <a:pt x="115" y="12"/>
                    <a:pt x="115" y="12"/>
                  </a:cubicBezTo>
                  <a:cubicBezTo>
                    <a:pt x="122" y="12"/>
                    <a:pt x="127" y="17"/>
                    <a:pt x="127" y="24"/>
                  </a:cubicBezTo>
                  <a:cubicBezTo>
                    <a:pt x="127" y="29"/>
                    <a:pt x="127" y="29"/>
                    <a:pt x="127" y="29"/>
                  </a:cubicBezTo>
                  <a:cubicBezTo>
                    <a:pt x="64" y="29"/>
                    <a:pt x="64" y="29"/>
                    <a:pt x="64" y="29"/>
                  </a:cubicBezTo>
                  <a:lnTo>
                    <a:pt x="64" y="2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336" name="Freeform 37"/>
          <p:cNvSpPr>
            <a:spLocks/>
          </p:cNvSpPr>
          <p:nvPr/>
        </p:nvSpPr>
        <p:spPr bwMode="auto">
          <a:xfrm>
            <a:off x="723149" y="2139412"/>
            <a:ext cx="209883" cy="105833"/>
          </a:xfrm>
          <a:custGeom>
            <a:avLst/>
            <a:gdLst>
              <a:gd name="T0" fmla="*/ 193 w 193"/>
              <a:gd name="T1" fmla="*/ 88 h 97"/>
              <a:gd name="T2" fmla="*/ 184 w 193"/>
              <a:gd name="T3" fmla="*/ 97 h 97"/>
              <a:gd name="T4" fmla="*/ 0 w 193"/>
              <a:gd name="T5" fmla="*/ 97 h 97"/>
              <a:gd name="T6" fmla="*/ 0 w 193"/>
              <a:gd name="T7" fmla="*/ 88 h 97"/>
              <a:gd name="T8" fmla="*/ 0 w 193"/>
              <a:gd name="T9" fmla="*/ 9 h 97"/>
              <a:gd name="T10" fmla="*/ 9 w 193"/>
              <a:gd name="T11" fmla="*/ 0 h 97"/>
              <a:gd name="T12" fmla="*/ 184 w 193"/>
              <a:gd name="T13" fmla="*/ 0 h 97"/>
              <a:gd name="T14" fmla="*/ 193 w 193"/>
              <a:gd name="T15" fmla="*/ 9 h 97"/>
              <a:gd name="T16" fmla="*/ 193 w 193"/>
              <a:gd name="T17" fmla="*/ 88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97">
                <a:moveTo>
                  <a:pt x="193" y="88"/>
                </a:moveTo>
                <a:cubicBezTo>
                  <a:pt x="193" y="93"/>
                  <a:pt x="189" y="97"/>
                  <a:pt x="184" y="97"/>
                </a:cubicBezTo>
                <a:cubicBezTo>
                  <a:pt x="0" y="97"/>
                  <a:pt x="0" y="97"/>
                  <a:pt x="0" y="97"/>
                </a:cubicBezTo>
                <a:cubicBezTo>
                  <a:pt x="0" y="88"/>
                  <a:pt x="0" y="88"/>
                  <a:pt x="0" y="88"/>
                </a:cubicBezTo>
                <a:cubicBezTo>
                  <a:pt x="0" y="9"/>
                  <a:pt x="0" y="9"/>
                  <a:pt x="0" y="9"/>
                </a:cubicBezTo>
                <a:cubicBezTo>
                  <a:pt x="0" y="4"/>
                  <a:pt x="4" y="0"/>
                  <a:pt x="9" y="0"/>
                </a:cubicBezTo>
                <a:cubicBezTo>
                  <a:pt x="184" y="0"/>
                  <a:pt x="184" y="0"/>
                  <a:pt x="184" y="0"/>
                </a:cubicBezTo>
                <a:cubicBezTo>
                  <a:pt x="189" y="0"/>
                  <a:pt x="193" y="4"/>
                  <a:pt x="193" y="9"/>
                </a:cubicBezTo>
                <a:lnTo>
                  <a:pt x="193" y="8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 name="Freeform 38"/>
          <p:cNvSpPr>
            <a:spLocks noEditPoints="1"/>
          </p:cNvSpPr>
          <p:nvPr/>
        </p:nvSpPr>
        <p:spPr bwMode="auto">
          <a:xfrm>
            <a:off x="582830" y="2156654"/>
            <a:ext cx="195019" cy="138535"/>
          </a:xfrm>
          <a:custGeom>
            <a:avLst/>
            <a:gdLst>
              <a:gd name="T0" fmla="*/ 179 w 179"/>
              <a:gd name="T1" fmla="*/ 97 h 127"/>
              <a:gd name="T2" fmla="*/ 112 w 179"/>
              <a:gd name="T3" fmla="*/ 97 h 127"/>
              <a:gd name="T4" fmla="*/ 112 w 179"/>
              <a:gd name="T5" fmla="*/ 9 h 127"/>
              <a:gd name="T6" fmla="*/ 103 w 179"/>
              <a:gd name="T7" fmla="*/ 0 h 127"/>
              <a:gd name="T8" fmla="*/ 35 w 179"/>
              <a:gd name="T9" fmla="*/ 0 h 127"/>
              <a:gd name="T10" fmla="*/ 22 w 179"/>
              <a:gd name="T11" fmla="*/ 8 h 127"/>
              <a:gd name="T12" fmla="*/ 4 w 179"/>
              <a:gd name="T13" fmla="*/ 44 h 127"/>
              <a:gd name="T14" fmla="*/ 0 w 179"/>
              <a:gd name="T15" fmla="*/ 62 h 127"/>
              <a:gd name="T16" fmla="*/ 0 w 179"/>
              <a:gd name="T17" fmla="*/ 118 h 127"/>
              <a:gd name="T18" fmla="*/ 9 w 179"/>
              <a:gd name="T19" fmla="*/ 127 h 127"/>
              <a:gd name="T20" fmla="*/ 21 w 179"/>
              <a:gd name="T21" fmla="*/ 127 h 127"/>
              <a:gd name="T22" fmla="*/ 21 w 179"/>
              <a:gd name="T23" fmla="*/ 125 h 127"/>
              <a:gd name="T24" fmla="*/ 62 w 179"/>
              <a:gd name="T25" fmla="*/ 84 h 127"/>
              <a:gd name="T26" fmla="*/ 104 w 179"/>
              <a:gd name="T27" fmla="*/ 125 h 127"/>
              <a:gd name="T28" fmla="*/ 104 w 179"/>
              <a:gd name="T29" fmla="*/ 127 h 127"/>
              <a:gd name="T30" fmla="*/ 112 w 179"/>
              <a:gd name="T31" fmla="*/ 127 h 127"/>
              <a:gd name="T32" fmla="*/ 112 w 179"/>
              <a:gd name="T33" fmla="*/ 127 h 127"/>
              <a:gd name="T34" fmla="*/ 166 w 179"/>
              <a:gd name="T35" fmla="*/ 127 h 127"/>
              <a:gd name="T36" fmla="*/ 166 w 179"/>
              <a:gd name="T37" fmla="*/ 126 h 127"/>
              <a:gd name="T38" fmla="*/ 179 w 179"/>
              <a:gd name="T39" fmla="*/ 97 h 127"/>
              <a:gd name="T40" fmla="*/ 73 w 179"/>
              <a:gd name="T41" fmla="*/ 50 h 127"/>
              <a:gd name="T42" fmla="*/ 21 w 179"/>
              <a:gd name="T43" fmla="*/ 50 h 127"/>
              <a:gd name="T44" fmla="*/ 21 w 179"/>
              <a:gd name="T45" fmla="*/ 48 h 127"/>
              <a:gd name="T46" fmla="*/ 37 w 179"/>
              <a:gd name="T47" fmla="*/ 16 h 127"/>
              <a:gd name="T48" fmla="*/ 73 w 179"/>
              <a:gd name="T49" fmla="*/ 16 h 127"/>
              <a:gd name="T50" fmla="*/ 73 w 179"/>
              <a:gd name="T51" fmla="*/ 5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9" h="127">
                <a:moveTo>
                  <a:pt x="179" y="97"/>
                </a:moveTo>
                <a:cubicBezTo>
                  <a:pt x="112" y="97"/>
                  <a:pt x="112" y="97"/>
                  <a:pt x="112" y="97"/>
                </a:cubicBezTo>
                <a:cubicBezTo>
                  <a:pt x="112" y="9"/>
                  <a:pt x="112" y="9"/>
                  <a:pt x="112" y="9"/>
                </a:cubicBezTo>
                <a:cubicBezTo>
                  <a:pt x="112" y="4"/>
                  <a:pt x="108" y="0"/>
                  <a:pt x="103" y="0"/>
                </a:cubicBezTo>
                <a:cubicBezTo>
                  <a:pt x="35" y="0"/>
                  <a:pt x="35" y="0"/>
                  <a:pt x="35" y="0"/>
                </a:cubicBezTo>
                <a:cubicBezTo>
                  <a:pt x="30" y="0"/>
                  <a:pt x="24" y="3"/>
                  <a:pt x="22" y="8"/>
                </a:cubicBezTo>
                <a:cubicBezTo>
                  <a:pt x="4" y="44"/>
                  <a:pt x="4" y="44"/>
                  <a:pt x="4" y="44"/>
                </a:cubicBezTo>
                <a:cubicBezTo>
                  <a:pt x="1" y="49"/>
                  <a:pt x="0" y="57"/>
                  <a:pt x="0" y="62"/>
                </a:cubicBezTo>
                <a:cubicBezTo>
                  <a:pt x="0" y="118"/>
                  <a:pt x="0" y="118"/>
                  <a:pt x="0" y="118"/>
                </a:cubicBezTo>
                <a:cubicBezTo>
                  <a:pt x="0" y="123"/>
                  <a:pt x="4" y="127"/>
                  <a:pt x="9" y="127"/>
                </a:cubicBezTo>
                <a:cubicBezTo>
                  <a:pt x="21" y="127"/>
                  <a:pt x="21" y="127"/>
                  <a:pt x="21" y="127"/>
                </a:cubicBezTo>
                <a:cubicBezTo>
                  <a:pt x="21" y="126"/>
                  <a:pt x="21" y="126"/>
                  <a:pt x="21" y="125"/>
                </a:cubicBezTo>
                <a:cubicBezTo>
                  <a:pt x="21" y="102"/>
                  <a:pt x="39" y="84"/>
                  <a:pt x="62" y="84"/>
                </a:cubicBezTo>
                <a:cubicBezTo>
                  <a:pt x="85" y="84"/>
                  <a:pt x="104" y="102"/>
                  <a:pt x="104" y="125"/>
                </a:cubicBezTo>
                <a:cubicBezTo>
                  <a:pt x="104" y="126"/>
                  <a:pt x="104" y="126"/>
                  <a:pt x="104" y="127"/>
                </a:cubicBezTo>
                <a:cubicBezTo>
                  <a:pt x="112" y="127"/>
                  <a:pt x="112" y="127"/>
                  <a:pt x="112" y="127"/>
                </a:cubicBezTo>
                <a:cubicBezTo>
                  <a:pt x="112" y="127"/>
                  <a:pt x="112" y="127"/>
                  <a:pt x="112" y="127"/>
                </a:cubicBezTo>
                <a:cubicBezTo>
                  <a:pt x="166" y="127"/>
                  <a:pt x="166" y="127"/>
                  <a:pt x="166" y="127"/>
                </a:cubicBezTo>
                <a:cubicBezTo>
                  <a:pt x="166" y="126"/>
                  <a:pt x="166" y="126"/>
                  <a:pt x="166" y="126"/>
                </a:cubicBezTo>
                <a:cubicBezTo>
                  <a:pt x="166" y="114"/>
                  <a:pt x="171" y="104"/>
                  <a:pt x="179" y="97"/>
                </a:cubicBezTo>
                <a:close/>
                <a:moveTo>
                  <a:pt x="73" y="50"/>
                </a:moveTo>
                <a:cubicBezTo>
                  <a:pt x="21" y="50"/>
                  <a:pt x="21" y="50"/>
                  <a:pt x="21" y="50"/>
                </a:cubicBezTo>
                <a:cubicBezTo>
                  <a:pt x="21" y="48"/>
                  <a:pt x="21" y="48"/>
                  <a:pt x="21" y="48"/>
                </a:cubicBezTo>
                <a:cubicBezTo>
                  <a:pt x="37" y="16"/>
                  <a:pt x="37" y="16"/>
                  <a:pt x="37" y="16"/>
                </a:cubicBezTo>
                <a:cubicBezTo>
                  <a:pt x="73" y="16"/>
                  <a:pt x="73" y="16"/>
                  <a:pt x="73" y="16"/>
                </a:cubicBezTo>
                <a:lnTo>
                  <a:pt x="73" y="5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 name="Freeform 39"/>
          <p:cNvSpPr>
            <a:spLocks noEditPoints="1"/>
          </p:cNvSpPr>
          <p:nvPr/>
        </p:nvSpPr>
        <p:spPr bwMode="auto">
          <a:xfrm>
            <a:off x="617315" y="2262487"/>
            <a:ext cx="65403" cy="65403"/>
          </a:xfrm>
          <a:custGeom>
            <a:avLst/>
            <a:gdLst>
              <a:gd name="T0" fmla="*/ 0 w 60"/>
              <a:gd name="T1" fmla="*/ 30 h 60"/>
              <a:gd name="T2" fmla="*/ 30 w 60"/>
              <a:gd name="T3" fmla="*/ 0 h 60"/>
              <a:gd name="T4" fmla="*/ 30 w 60"/>
              <a:gd name="T5" fmla="*/ 0 h 60"/>
              <a:gd name="T6" fmla="*/ 60 w 60"/>
              <a:gd name="T7" fmla="*/ 30 h 60"/>
              <a:gd name="T8" fmla="*/ 60 w 60"/>
              <a:gd name="T9" fmla="*/ 30 h 60"/>
              <a:gd name="T10" fmla="*/ 30 w 60"/>
              <a:gd name="T11" fmla="*/ 60 h 60"/>
              <a:gd name="T12" fmla="*/ 30 w 60"/>
              <a:gd name="T13" fmla="*/ 60 h 60"/>
              <a:gd name="T14" fmla="*/ 0 w 60"/>
              <a:gd name="T15" fmla="*/ 30 h 60"/>
              <a:gd name="T16" fmla="*/ 30 w 60"/>
              <a:gd name="T17" fmla="*/ 48 h 60"/>
              <a:gd name="T18" fmla="*/ 48 w 60"/>
              <a:gd name="T19" fmla="*/ 30 h 60"/>
              <a:gd name="T20" fmla="*/ 48 w 60"/>
              <a:gd name="T21" fmla="*/ 30 h 60"/>
              <a:gd name="T22" fmla="*/ 30 w 60"/>
              <a:gd name="T23" fmla="*/ 13 h 60"/>
              <a:gd name="T24" fmla="*/ 30 w 60"/>
              <a:gd name="T25" fmla="*/ 13 h 60"/>
              <a:gd name="T26" fmla="*/ 13 w 60"/>
              <a:gd name="T27" fmla="*/ 30 h 60"/>
              <a:gd name="T28" fmla="*/ 13 w 60"/>
              <a:gd name="T29" fmla="*/ 30 h 60"/>
              <a:gd name="T30" fmla="*/ 30 w 60"/>
              <a:gd name="T31"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0" h="60">
                <a:moveTo>
                  <a:pt x="0" y="30"/>
                </a:moveTo>
                <a:cubicBezTo>
                  <a:pt x="0" y="13"/>
                  <a:pt x="13" y="0"/>
                  <a:pt x="30" y="0"/>
                </a:cubicBezTo>
                <a:cubicBezTo>
                  <a:pt x="30" y="0"/>
                  <a:pt x="30" y="0"/>
                  <a:pt x="30" y="0"/>
                </a:cubicBezTo>
                <a:cubicBezTo>
                  <a:pt x="47" y="0"/>
                  <a:pt x="60" y="13"/>
                  <a:pt x="60" y="30"/>
                </a:cubicBezTo>
                <a:cubicBezTo>
                  <a:pt x="60" y="30"/>
                  <a:pt x="60" y="30"/>
                  <a:pt x="60" y="30"/>
                </a:cubicBezTo>
                <a:cubicBezTo>
                  <a:pt x="60" y="47"/>
                  <a:pt x="47" y="60"/>
                  <a:pt x="30" y="60"/>
                </a:cubicBezTo>
                <a:cubicBezTo>
                  <a:pt x="30" y="60"/>
                  <a:pt x="30" y="60"/>
                  <a:pt x="30" y="60"/>
                </a:cubicBezTo>
                <a:cubicBezTo>
                  <a:pt x="13" y="60"/>
                  <a:pt x="0" y="47"/>
                  <a:pt x="0" y="30"/>
                </a:cubicBezTo>
                <a:close/>
                <a:moveTo>
                  <a:pt x="30" y="48"/>
                </a:moveTo>
                <a:cubicBezTo>
                  <a:pt x="40" y="48"/>
                  <a:pt x="48" y="40"/>
                  <a:pt x="48" y="30"/>
                </a:cubicBezTo>
                <a:cubicBezTo>
                  <a:pt x="48" y="30"/>
                  <a:pt x="48" y="30"/>
                  <a:pt x="48" y="30"/>
                </a:cubicBezTo>
                <a:cubicBezTo>
                  <a:pt x="48" y="20"/>
                  <a:pt x="40" y="13"/>
                  <a:pt x="30" y="13"/>
                </a:cubicBezTo>
                <a:cubicBezTo>
                  <a:pt x="30" y="13"/>
                  <a:pt x="30" y="13"/>
                  <a:pt x="30" y="13"/>
                </a:cubicBezTo>
                <a:cubicBezTo>
                  <a:pt x="20" y="13"/>
                  <a:pt x="13" y="20"/>
                  <a:pt x="13" y="30"/>
                </a:cubicBezTo>
                <a:cubicBezTo>
                  <a:pt x="13" y="30"/>
                  <a:pt x="13" y="30"/>
                  <a:pt x="13" y="30"/>
                </a:cubicBezTo>
                <a:cubicBezTo>
                  <a:pt x="13" y="40"/>
                  <a:pt x="20" y="48"/>
                  <a:pt x="30" y="48"/>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 name="Freeform 40"/>
          <p:cNvSpPr>
            <a:spLocks noEditPoints="1"/>
          </p:cNvSpPr>
          <p:nvPr/>
        </p:nvSpPr>
        <p:spPr bwMode="auto">
          <a:xfrm>
            <a:off x="779633" y="2262487"/>
            <a:ext cx="65403" cy="65403"/>
          </a:xfrm>
          <a:custGeom>
            <a:avLst/>
            <a:gdLst>
              <a:gd name="T0" fmla="*/ 0 w 60"/>
              <a:gd name="T1" fmla="*/ 30 h 60"/>
              <a:gd name="T2" fmla="*/ 30 w 60"/>
              <a:gd name="T3" fmla="*/ 0 h 60"/>
              <a:gd name="T4" fmla="*/ 30 w 60"/>
              <a:gd name="T5" fmla="*/ 0 h 60"/>
              <a:gd name="T6" fmla="*/ 60 w 60"/>
              <a:gd name="T7" fmla="*/ 30 h 60"/>
              <a:gd name="T8" fmla="*/ 60 w 60"/>
              <a:gd name="T9" fmla="*/ 30 h 60"/>
              <a:gd name="T10" fmla="*/ 30 w 60"/>
              <a:gd name="T11" fmla="*/ 60 h 60"/>
              <a:gd name="T12" fmla="*/ 30 w 60"/>
              <a:gd name="T13" fmla="*/ 60 h 60"/>
              <a:gd name="T14" fmla="*/ 0 w 60"/>
              <a:gd name="T15" fmla="*/ 30 h 60"/>
              <a:gd name="T16" fmla="*/ 30 w 60"/>
              <a:gd name="T17" fmla="*/ 48 h 60"/>
              <a:gd name="T18" fmla="*/ 47 w 60"/>
              <a:gd name="T19" fmla="*/ 30 h 60"/>
              <a:gd name="T20" fmla="*/ 47 w 60"/>
              <a:gd name="T21" fmla="*/ 30 h 60"/>
              <a:gd name="T22" fmla="*/ 30 w 60"/>
              <a:gd name="T23" fmla="*/ 13 h 60"/>
              <a:gd name="T24" fmla="*/ 30 w 60"/>
              <a:gd name="T25" fmla="*/ 13 h 60"/>
              <a:gd name="T26" fmla="*/ 12 w 60"/>
              <a:gd name="T27" fmla="*/ 30 h 60"/>
              <a:gd name="T28" fmla="*/ 12 w 60"/>
              <a:gd name="T29" fmla="*/ 30 h 60"/>
              <a:gd name="T30" fmla="*/ 30 w 60"/>
              <a:gd name="T31"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0" h="60">
                <a:moveTo>
                  <a:pt x="0" y="30"/>
                </a:moveTo>
                <a:cubicBezTo>
                  <a:pt x="0" y="13"/>
                  <a:pt x="13" y="0"/>
                  <a:pt x="30" y="0"/>
                </a:cubicBezTo>
                <a:cubicBezTo>
                  <a:pt x="30" y="0"/>
                  <a:pt x="30" y="0"/>
                  <a:pt x="30" y="0"/>
                </a:cubicBezTo>
                <a:cubicBezTo>
                  <a:pt x="47" y="0"/>
                  <a:pt x="60" y="13"/>
                  <a:pt x="60" y="30"/>
                </a:cubicBezTo>
                <a:cubicBezTo>
                  <a:pt x="60" y="30"/>
                  <a:pt x="60" y="30"/>
                  <a:pt x="60" y="30"/>
                </a:cubicBezTo>
                <a:cubicBezTo>
                  <a:pt x="60" y="47"/>
                  <a:pt x="47" y="60"/>
                  <a:pt x="30" y="60"/>
                </a:cubicBezTo>
                <a:cubicBezTo>
                  <a:pt x="30" y="60"/>
                  <a:pt x="30" y="60"/>
                  <a:pt x="30" y="60"/>
                </a:cubicBezTo>
                <a:cubicBezTo>
                  <a:pt x="13" y="60"/>
                  <a:pt x="0" y="47"/>
                  <a:pt x="0" y="30"/>
                </a:cubicBezTo>
                <a:close/>
                <a:moveTo>
                  <a:pt x="30" y="48"/>
                </a:moveTo>
                <a:cubicBezTo>
                  <a:pt x="40" y="48"/>
                  <a:pt x="47" y="40"/>
                  <a:pt x="47" y="30"/>
                </a:cubicBezTo>
                <a:cubicBezTo>
                  <a:pt x="47" y="30"/>
                  <a:pt x="47" y="30"/>
                  <a:pt x="47" y="30"/>
                </a:cubicBezTo>
                <a:cubicBezTo>
                  <a:pt x="47" y="20"/>
                  <a:pt x="40" y="13"/>
                  <a:pt x="30" y="13"/>
                </a:cubicBezTo>
                <a:cubicBezTo>
                  <a:pt x="30" y="13"/>
                  <a:pt x="30" y="13"/>
                  <a:pt x="30" y="13"/>
                </a:cubicBezTo>
                <a:cubicBezTo>
                  <a:pt x="20" y="13"/>
                  <a:pt x="12" y="20"/>
                  <a:pt x="12" y="30"/>
                </a:cubicBezTo>
                <a:cubicBezTo>
                  <a:pt x="12" y="30"/>
                  <a:pt x="12" y="30"/>
                  <a:pt x="12" y="30"/>
                </a:cubicBezTo>
                <a:cubicBezTo>
                  <a:pt x="12" y="40"/>
                  <a:pt x="20" y="48"/>
                  <a:pt x="30" y="48"/>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 name="Freeform 41"/>
          <p:cNvSpPr>
            <a:spLocks noEditPoints="1"/>
          </p:cNvSpPr>
          <p:nvPr/>
        </p:nvSpPr>
        <p:spPr bwMode="auto">
          <a:xfrm>
            <a:off x="858116" y="2262487"/>
            <a:ext cx="66592" cy="65403"/>
          </a:xfrm>
          <a:custGeom>
            <a:avLst/>
            <a:gdLst>
              <a:gd name="T0" fmla="*/ 0 w 61"/>
              <a:gd name="T1" fmla="*/ 30 h 60"/>
              <a:gd name="T2" fmla="*/ 30 w 61"/>
              <a:gd name="T3" fmla="*/ 0 h 60"/>
              <a:gd name="T4" fmla="*/ 30 w 61"/>
              <a:gd name="T5" fmla="*/ 0 h 60"/>
              <a:gd name="T6" fmla="*/ 61 w 61"/>
              <a:gd name="T7" fmla="*/ 30 h 60"/>
              <a:gd name="T8" fmla="*/ 61 w 61"/>
              <a:gd name="T9" fmla="*/ 30 h 60"/>
              <a:gd name="T10" fmla="*/ 30 w 61"/>
              <a:gd name="T11" fmla="*/ 60 h 60"/>
              <a:gd name="T12" fmla="*/ 30 w 61"/>
              <a:gd name="T13" fmla="*/ 60 h 60"/>
              <a:gd name="T14" fmla="*/ 0 w 61"/>
              <a:gd name="T15" fmla="*/ 30 h 60"/>
              <a:gd name="T16" fmla="*/ 30 w 61"/>
              <a:gd name="T17" fmla="*/ 48 h 60"/>
              <a:gd name="T18" fmla="*/ 48 w 61"/>
              <a:gd name="T19" fmla="*/ 30 h 60"/>
              <a:gd name="T20" fmla="*/ 48 w 61"/>
              <a:gd name="T21" fmla="*/ 30 h 60"/>
              <a:gd name="T22" fmla="*/ 30 w 61"/>
              <a:gd name="T23" fmla="*/ 13 h 60"/>
              <a:gd name="T24" fmla="*/ 30 w 61"/>
              <a:gd name="T25" fmla="*/ 13 h 60"/>
              <a:gd name="T26" fmla="*/ 13 w 61"/>
              <a:gd name="T27" fmla="*/ 30 h 60"/>
              <a:gd name="T28" fmla="*/ 13 w 61"/>
              <a:gd name="T29" fmla="*/ 30 h 60"/>
              <a:gd name="T30" fmla="*/ 30 w 61"/>
              <a:gd name="T31"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1" h="60">
                <a:moveTo>
                  <a:pt x="0" y="30"/>
                </a:moveTo>
                <a:cubicBezTo>
                  <a:pt x="0" y="13"/>
                  <a:pt x="14" y="0"/>
                  <a:pt x="30" y="0"/>
                </a:cubicBezTo>
                <a:cubicBezTo>
                  <a:pt x="30" y="0"/>
                  <a:pt x="30" y="0"/>
                  <a:pt x="30" y="0"/>
                </a:cubicBezTo>
                <a:cubicBezTo>
                  <a:pt x="47" y="0"/>
                  <a:pt x="61" y="13"/>
                  <a:pt x="61" y="30"/>
                </a:cubicBezTo>
                <a:cubicBezTo>
                  <a:pt x="61" y="30"/>
                  <a:pt x="61" y="30"/>
                  <a:pt x="61" y="30"/>
                </a:cubicBezTo>
                <a:cubicBezTo>
                  <a:pt x="61" y="47"/>
                  <a:pt x="47" y="60"/>
                  <a:pt x="30" y="60"/>
                </a:cubicBezTo>
                <a:cubicBezTo>
                  <a:pt x="30" y="60"/>
                  <a:pt x="30" y="60"/>
                  <a:pt x="30" y="60"/>
                </a:cubicBezTo>
                <a:cubicBezTo>
                  <a:pt x="14" y="60"/>
                  <a:pt x="0" y="47"/>
                  <a:pt x="0" y="30"/>
                </a:cubicBezTo>
                <a:close/>
                <a:moveTo>
                  <a:pt x="30" y="48"/>
                </a:moveTo>
                <a:cubicBezTo>
                  <a:pt x="40" y="48"/>
                  <a:pt x="48" y="40"/>
                  <a:pt x="48" y="30"/>
                </a:cubicBezTo>
                <a:cubicBezTo>
                  <a:pt x="48" y="30"/>
                  <a:pt x="48" y="30"/>
                  <a:pt x="48" y="30"/>
                </a:cubicBezTo>
                <a:cubicBezTo>
                  <a:pt x="48" y="20"/>
                  <a:pt x="40" y="13"/>
                  <a:pt x="30" y="13"/>
                </a:cubicBezTo>
                <a:cubicBezTo>
                  <a:pt x="30" y="13"/>
                  <a:pt x="30" y="13"/>
                  <a:pt x="30" y="13"/>
                </a:cubicBezTo>
                <a:cubicBezTo>
                  <a:pt x="21" y="13"/>
                  <a:pt x="13" y="20"/>
                  <a:pt x="13" y="30"/>
                </a:cubicBezTo>
                <a:cubicBezTo>
                  <a:pt x="13" y="30"/>
                  <a:pt x="13" y="30"/>
                  <a:pt x="13" y="30"/>
                </a:cubicBezTo>
                <a:cubicBezTo>
                  <a:pt x="13" y="40"/>
                  <a:pt x="21" y="48"/>
                  <a:pt x="30" y="48"/>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44" name="Group 343"/>
          <p:cNvGrpSpPr/>
          <p:nvPr userDrawn="1"/>
        </p:nvGrpSpPr>
        <p:grpSpPr>
          <a:xfrm>
            <a:off x="577861" y="3244245"/>
            <a:ext cx="360140" cy="215092"/>
            <a:chOff x="15630525" y="4897438"/>
            <a:chExt cx="808038" cy="482600"/>
          </a:xfrm>
          <a:solidFill>
            <a:schemeClr val="tx1"/>
          </a:solidFill>
        </p:grpSpPr>
        <p:sp>
          <p:nvSpPr>
            <p:cNvPr id="345" name="Freeform 90"/>
            <p:cNvSpPr>
              <a:spLocks noEditPoints="1"/>
            </p:cNvSpPr>
            <p:nvPr/>
          </p:nvSpPr>
          <p:spPr bwMode="auto">
            <a:xfrm>
              <a:off x="15708313" y="4897438"/>
              <a:ext cx="730250" cy="469900"/>
            </a:xfrm>
            <a:custGeom>
              <a:avLst/>
              <a:gdLst>
                <a:gd name="T0" fmla="*/ 250 w 251"/>
                <a:gd name="T1" fmla="*/ 108 h 162"/>
                <a:gd name="T2" fmla="*/ 239 w 251"/>
                <a:gd name="T3" fmla="*/ 105 h 162"/>
                <a:gd name="T4" fmla="*/ 188 w 251"/>
                <a:gd name="T5" fmla="*/ 17 h 162"/>
                <a:gd name="T6" fmla="*/ 181 w 251"/>
                <a:gd name="T7" fmla="*/ 16 h 162"/>
                <a:gd name="T8" fmla="*/ 132 w 251"/>
                <a:gd name="T9" fmla="*/ 52 h 162"/>
                <a:gd name="T10" fmla="*/ 112 w 251"/>
                <a:gd name="T11" fmla="*/ 52 h 162"/>
                <a:gd name="T12" fmla="*/ 100 w 251"/>
                <a:gd name="T13" fmla="*/ 11 h 162"/>
                <a:gd name="T14" fmla="*/ 107 w 251"/>
                <a:gd name="T15" fmla="*/ 7 h 162"/>
                <a:gd name="T16" fmla="*/ 92 w 251"/>
                <a:gd name="T17" fmla="*/ 0 h 162"/>
                <a:gd name="T18" fmla="*/ 32 w 251"/>
                <a:gd name="T19" fmla="*/ 0 h 162"/>
                <a:gd name="T20" fmla="*/ 0 w 251"/>
                <a:gd name="T21" fmla="*/ 83 h 162"/>
                <a:gd name="T22" fmla="*/ 8 w 251"/>
                <a:gd name="T23" fmla="*/ 106 h 162"/>
                <a:gd name="T24" fmla="*/ 132 w 251"/>
                <a:gd name="T25" fmla="*/ 106 h 162"/>
                <a:gd name="T26" fmla="*/ 138 w 251"/>
                <a:gd name="T27" fmla="*/ 101 h 162"/>
                <a:gd name="T28" fmla="*/ 138 w 251"/>
                <a:gd name="T29" fmla="*/ 95 h 162"/>
                <a:gd name="T30" fmla="*/ 178 w 251"/>
                <a:gd name="T31" fmla="*/ 54 h 162"/>
                <a:gd name="T32" fmla="*/ 185 w 251"/>
                <a:gd name="T33" fmla="*/ 54 h 162"/>
                <a:gd name="T34" fmla="*/ 227 w 251"/>
                <a:gd name="T35" fmla="*/ 113 h 162"/>
                <a:gd name="T36" fmla="*/ 212 w 251"/>
                <a:gd name="T37" fmla="*/ 124 h 162"/>
                <a:gd name="T38" fmla="*/ 187 w 251"/>
                <a:gd name="T39" fmla="*/ 128 h 162"/>
                <a:gd name="T40" fmla="*/ 175 w 251"/>
                <a:gd name="T41" fmla="*/ 126 h 162"/>
                <a:gd name="T42" fmla="*/ 199 w 251"/>
                <a:gd name="T43" fmla="*/ 151 h 162"/>
                <a:gd name="T44" fmla="*/ 230 w 251"/>
                <a:gd name="T45" fmla="*/ 155 h 162"/>
                <a:gd name="T46" fmla="*/ 244 w 251"/>
                <a:gd name="T47" fmla="*/ 129 h 162"/>
                <a:gd name="T48" fmla="*/ 250 w 251"/>
                <a:gd name="T49" fmla="*/ 108 h 162"/>
                <a:gd name="T50" fmla="*/ 46 w 251"/>
                <a:gd name="T51" fmla="*/ 62 h 162"/>
                <a:gd name="T52" fmla="*/ 23 w 251"/>
                <a:gd name="T53" fmla="*/ 69 h 162"/>
                <a:gd name="T54" fmla="*/ 18 w 251"/>
                <a:gd name="T55" fmla="*/ 65 h 162"/>
                <a:gd name="T56" fmla="*/ 35 w 251"/>
                <a:gd name="T57" fmla="*/ 15 h 162"/>
                <a:gd name="T58" fmla="*/ 46 w 251"/>
                <a:gd name="T59" fmla="*/ 15 h 162"/>
                <a:gd name="T60" fmla="*/ 46 w 251"/>
                <a:gd name="T61" fmla="*/ 62 h 162"/>
                <a:gd name="T62" fmla="*/ 91 w 251"/>
                <a:gd name="T63" fmla="*/ 52 h 162"/>
                <a:gd name="T64" fmla="*/ 57 w 251"/>
                <a:gd name="T65" fmla="*/ 59 h 162"/>
                <a:gd name="T66" fmla="*/ 57 w 251"/>
                <a:gd name="T67" fmla="*/ 15 h 162"/>
                <a:gd name="T68" fmla="*/ 82 w 251"/>
                <a:gd name="T69" fmla="*/ 15 h 162"/>
                <a:gd name="T70" fmla="*/ 87 w 251"/>
                <a:gd name="T71" fmla="*/ 20 h 162"/>
                <a:gd name="T72" fmla="*/ 95 w 251"/>
                <a:gd name="T73" fmla="*/ 46 h 162"/>
                <a:gd name="T74" fmla="*/ 91 w 251"/>
                <a:gd name="T75" fmla="*/ 5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1" h="162">
                  <a:moveTo>
                    <a:pt x="250" y="108"/>
                  </a:moveTo>
                  <a:cubicBezTo>
                    <a:pt x="248" y="104"/>
                    <a:pt x="243" y="104"/>
                    <a:pt x="239" y="105"/>
                  </a:cubicBezTo>
                  <a:cubicBezTo>
                    <a:pt x="188" y="17"/>
                    <a:pt x="188" y="17"/>
                    <a:pt x="188" y="17"/>
                  </a:cubicBezTo>
                  <a:cubicBezTo>
                    <a:pt x="187" y="14"/>
                    <a:pt x="184" y="14"/>
                    <a:pt x="181" y="16"/>
                  </a:cubicBezTo>
                  <a:cubicBezTo>
                    <a:pt x="132" y="52"/>
                    <a:pt x="132" y="52"/>
                    <a:pt x="132" y="52"/>
                  </a:cubicBezTo>
                  <a:cubicBezTo>
                    <a:pt x="112" y="52"/>
                    <a:pt x="112" y="52"/>
                    <a:pt x="112" y="52"/>
                  </a:cubicBezTo>
                  <a:cubicBezTo>
                    <a:pt x="100" y="11"/>
                    <a:pt x="100" y="11"/>
                    <a:pt x="100" y="11"/>
                  </a:cubicBezTo>
                  <a:cubicBezTo>
                    <a:pt x="100" y="11"/>
                    <a:pt x="107" y="11"/>
                    <a:pt x="107" y="7"/>
                  </a:cubicBezTo>
                  <a:cubicBezTo>
                    <a:pt x="107" y="2"/>
                    <a:pt x="98" y="0"/>
                    <a:pt x="92" y="0"/>
                  </a:cubicBezTo>
                  <a:cubicBezTo>
                    <a:pt x="32" y="0"/>
                    <a:pt x="32" y="0"/>
                    <a:pt x="32" y="0"/>
                  </a:cubicBezTo>
                  <a:cubicBezTo>
                    <a:pt x="16" y="0"/>
                    <a:pt x="4" y="36"/>
                    <a:pt x="0" y="83"/>
                  </a:cubicBezTo>
                  <a:cubicBezTo>
                    <a:pt x="0" y="91"/>
                    <a:pt x="0" y="106"/>
                    <a:pt x="8" y="106"/>
                  </a:cubicBezTo>
                  <a:cubicBezTo>
                    <a:pt x="132" y="106"/>
                    <a:pt x="132" y="106"/>
                    <a:pt x="132" y="106"/>
                  </a:cubicBezTo>
                  <a:cubicBezTo>
                    <a:pt x="135" y="106"/>
                    <a:pt x="138" y="104"/>
                    <a:pt x="138" y="101"/>
                  </a:cubicBezTo>
                  <a:cubicBezTo>
                    <a:pt x="138" y="95"/>
                    <a:pt x="138" y="95"/>
                    <a:pt x="138" y="95"/>
                  </a:cubicBezTo>
                  <a:cubicBezTo>
                    <a:pt x="178" y="54"/>
                    <a:pt x="178" y="54"/>
                    <a:pt x="178" y="54"/>
                  </a:cubicBezTo>
                  <a:cubicBezTo>
                    <a:pt x="180" y="52"/>
                    <a:pt x="183" y="52"/>
                    <a:pt x="185" y="54"/>
                  </a:cubicBezTo>
                  <a:cubicBezTo>
                    <a:pt x="227" y="113"/>
                    <a:pt x="227" y="113"/>
                    <a:pt x="227" y="113"/>
                  </a:cubicBezTo>
                  <a:cubicBezTo>
                    <a:pt x="222" y="117"/>
                    <a:pt x="216" y="122"/>
                    <a:pt x="212" y="124"/>
                  </a:cubicBezTo>
                  <a:cubicBezTo>
                    <a:pt x="205" y="127"/>
                    <a:pt x="192" y="130"/>
                    <a:pt x="187" y="128"/>
                  </a:cubicBezTo>
                  <a:cubicBezTo>
                    <a:pt x="183" y="127"/>
                    <a:pt x="175" y="126"/>
                    <a:pt x="175" y="126"/>
                  </a:cubicBezTo>
                  <a:cubicBezTo>
                    <a:pt x="175" y="126"/>
                    <a:pt x="190" y="142"/>
                    <a:pt x="199" y="151"/>
                  </a:cubicBezTo>
                  <a:cubicBezTo>
                    <a:pt x="208" y="160"/>
                    <a:pt x="219" y="162"/>
                    <a:pt x="230" y="155"/>
                  </a:cubicBezTo>
                  <a:cubicBezTo>
                    <a:pt x="242" y="147"/>
                    <a:pt x="246" y="135"/>
                    <a:pt x="244" y="129"/>
                  </a:cubicBezTo>
                  <a:cubicBezTo>
                    <a:pt x="241" y="122"/>
                    <a:pt x="251" y="113"/>
                    <a:pt x="250" y="108"/>
                  </a:cubicBezTo>
                  <a:close/>
                  <a:moveTo>
                    <a:pt x="46" y="62"/>
                  </a:moveTo>
                  <a:cubicBezTo>
                    <a:pt x="37" y="65"/>
                    <a:pt x="29" y="67"/>
                    <a:pt x="23" y="69"/>
                  </a:cubicBezTo>
                  <a:cubicBezTo>
                    <a:pt x="19" y="70"/>
                    <a:pt x="18" y="67"/>
                    <a:pt x="18" y="65"/>
                  </a:cubicBezTo>
                  <a:cubicBezTo>
                    <a:pt x="22" y="32"/>
                    <a:pt x="31" y="16"/>
                    <a:pt x="35" y="15"/>
                  </a:cubicBezTo>
                  <a:cubicBezTo>
                    <a:pt x="46" y="15"/>
                    <a:pt x="46" y="15"/>
                    <a:pt x="46" y="15"/>
                  </a:cubicBezTo>
                  <a:lnTo>
                    <a:pt x="46" y="62"/>
                  </a:lnTo>
                  <a:close/>
                  <a:moveTo>
                    <a:pt x="91" y="52"/>
                  </a:moveTo>
                  <a:cubicBezTo>
                    <a:pt x="88" y="52"/>
                    <a:pt x="64" y="58"/>
                    <a:pt x="57" y="59"/>
                  </a:cubicBezTo>
                  <a:cubicBezTo>
                    <a:pt x="57" y="15"/>
                    <a:pt x="57" y="15"/>
                    <a:pt x="57" y="15"/>
                  </a:cubicBezTo>
                  <a:cubicBezTo>
                    <a:pt x="82" y="15"/>
                    <a:pt x="82" y="15"/>
                    <a:pt x="82" y="15"/>
                  </a:cubicBezTo>
                  <a:cubicBezTo>
                    <a:pt x="85" y="15"/>
                    <a:pt x="86" y="17"/>
                    <a:pt x="87" y="20"/>
                  </a:cubicBezTo>
                  <a:cubicBezTo>
                    <a:pt x="88" y="22"/>
                    <a:pt x="95" y="46"/>
                    <a:pt x="95" y="46"/>
                  </a:cubicBezTo>
                  <a:cubicBezTo>
                    <a:pt x="95" y="48"/>
                    <a:pt x="94" y="51"/>
                    <a:pt x="91"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 name="Freeform 91"/>
            <p:cNvSpPr>
              <a:spLocks noEditPoints="1"/>
            </p:cNvSpPr>
            <p:nvPr/>
          </p:nvSpPr>
          <p:spPr bwMode="auto">
            <a:xfrm>
              <a:off x="15630525" y="5251450"/>
              <a:ext cx="557213" cy="128588"/>
            </a:xfrm>
            <a:custGeom>
              <a:avLst/>
              <a:gdLst>
                <a:gd name="T0" fmla="*/ 170 w 192"/>
                <a:gd name="T1" fmla="*/ 0 h 44"/>
                <a:gd name="T2" fmla="*/ 22 w 192"/>
                <a:gd name="T3" fmla="*/ 0 h 44"/>
                <a:gd name="T4" fmla="*/ 0 w 192"/>
                <a:gd name="T5" fmla="*/ 22 h 44"/>
                <a:gd name="T6" fmla="*/ 22 w 192"/>
                <a:gd name="T7" fmla="*/ 44 h 44"/>
                <a:gd name="T8" fmla="*/ 170 w 192"/>
                <a:gd name="T9" fmla="*/ 44 h 44"/>
                <a:gd name="T10" fmla="*/ 192 w 192"/>
                <a:gd name="T11" fmla="*/ 22 h 44"/>
                <a:gd name="T12" fmla="*/ 170 w 192"/>
                <a:gd name="T13" fmla="*/ 0 h 44"/>
                <a:gd name="T14" fmla="*/ 31 w 192"/>
                <a:gd name="T15" fmla="*/ 28 h 44"/>
                <a:gd name="T16" fmla="*/ 33 w 192"/>
                <a:gd name="T17" fmla="*/ 22 h 44"/>
                <a:gd name="T18" fmla="*/ 31 w 192"/>
                <a:gd name="T19" fmla="*/ 16 h 44"/>
                <a:gd name="T20" fmla="*/ 53 w 192"/>
                <a:gd name="T21" fmla="*/ 16 h 44"/>
                <a:gd name="T22" fmla="*/ 52 w 192"/>
                <a:gd name="T23" fmla="*/ 22 h 44"/>
                <a:gd name="T24" fmla="*/ 53 w 192"/>
                <a:gd name="T25" fmla="*/ 28 h 44"/>
                <a:gd name="T26" fmla="*/ 31 w 192"/>
                <a:gd name="T27" fmla="*/ 28 h 44"/>
                <a:gd name="T28" fmla="*/ 84 w 192"/>
                <a:gd name="T29" fmla="*/ 28 h 44"/>
                <a:gd name="T30" fmla="*/ 86 w 192"/>
                <a:gd name="T31" fmla="*/ 22 h 44"/>
                <a:gd name="T32" fmla="*/ 84 w 192"/>
                <a:gd name="T33" fmla="*/ 16 h 44"/>
                <a:gd name="T34" fmla="*/ 107 w 192"/>
                <a:gd name="T35" fmla="*/ 16 h 44"/>
                <a:gd name="T36" fmla="*/ 106 w 192"/>
                <a:gd name="T37" fmla="*/ 22 h 44"/>
                <a:gd name="T38" fmla="*/ 107 w 192"/>
                <a:gd name="T39" fmla="*/ 28 h 44"/>
                <a:gd name="T40" fmla="*/ 84 w 192"/>
                <a:gd name="T41" fmla="*/ 28 h 44"/>
                <a:gd name="T42" fmla="*/ 161 w 192"/>
                <a:gd name="T43" fmla="*/ 28 h 44"/>
                <a:gd name="T44" fmla="*/ 139 w 192"/>
                <a:gd name="T45" fmla="*/ 28 h 44"/>
                <a:gd name="T46" fmla="*/ 140 w 192"/>
                <a:gd name="T47" fmla="*/ 22 h 44"/>
                <a:gd name="T48" fmla="*/ 139 w 192"/>
                <a:gd name="T49" fmla="*/ 16 h 44"/>
                <a:gd name="T50" fmla="*/ 161 w 192"/>
                <a:gd name="T51" fmla="*/ 16 h 44"/>
                <a:gd name="T52" fmla="*/ 159 w 192"/>
                <a:gd name="T53" fmla="*/ 22 h 44"/>
                <a:gd name="T54" fmla="*/ 161 w 192"/>
                <a:gd name="T55" fmla="*/ 2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2" h="44">
                  <a:moveTo>
                    <a:pt x="170" y="0"/>
                  </a:moveTo>
                  <a:cubicBezTo>
                    <a:pt x="22" y="0"/>
                    <a:pt x="22" y="0"/>
                    <a:pt x="22" y="0"/>
                  </a:cubicBezTo>
                  <a:cubicBezTo>
                    <a:pt x="9" y="0"/>
                    <a:pt x="0" y="10"/>
                    <a:pt x="0" y="22"/>
                  </a:cubicBezTo>
                  <a:cubicBezTo>
                    <a:pt x="0" y="34"/>
                    <a:pt x="9" y="44"/>
                    <a:pt x="22" y="44"/>
                  </a:cubicBezTo>
                  <a:cubicBezTo>
                    <a:pt x="170" y="44"/>
                    <a:pt x="170" y="44"/>
                    <a:pt x="170" y="44"/>
                  </a:cubicBezTo>
                  <a:cubicBezTo>
                    <a:pt x="182" y="44"/>
                    <a:pt x="192" y="34"/>
                    <a:pt x="192" y="22"/>
                  </a:cubicBezTo>
                  <a:cubicBezTo>
                    <a:pt x="192" y="10"/>
                    <a:pt x="182" y="0"/>
                    <a:pt x="170" y="0"/>
                  </a:cubicBezTo>
                  <a:close/>
                  <a:moveTo>
                    <a:pt x="31" y="28"/>
                  </a:moveTo>
                  <a:cubicBezTo>
                    <a:pt x="32" y="27"/>
                    <a:pt x="33" y="24"/>
                    <a:pt x="33" y="22"/>
                  </a:cubicBezTo>
                  <a:cubicBezTo>
                    <a:pt x="33" y="20"/>
                    <a:pt x="32" y="18"/>
                    <a:pt x="31" y="16"/>
                  </a:cubicBezTo>
                  <a:cubicBezTo>
                    <a:pt x="53" y="16"/>
                    <a:pt x="53" y="16"/>
                    <a:pt x="53" y="16"/>
                  </a:cubicBezTo>
                  <a:cubicBezTo>
                    <a:pt x="52" y="18"/>
                    <a:pt x="52" y="20"/>
                    <a:pt x="52" y="22"/>
                  </a:cubicBezTo>
                  <a:cubicBezTo>
                    <a:pt x="52" y="24"/>
                    <a:pt x="52" y="26"/>
                    <a:pt x="53" y="28"/>
                  </a:cubicBezTo>
                  <a:lnTo>
                    <a:pt x="31" y="28"/>
                  </a:lnTo>
                  <a:close/>
                  <a:moveTo>
                    <a:pt x="84" y="28"/>
                  </a:moveTo>
                  <a:cubicBezTo>
                    <a:pt x="85" y="26"/>
                    <a:pt x="86" y="24"/>
                    <a:pt x="86" y="22"/>
                  </a:cubicBezTo>
                  <a:cubicBezTo>
                    <a:pt x="86" y="20"/>
                    <a:pt x="85" y="18"/>
                    <a:pt x="84" y="16"/>
                  </a:cubicBezTo>
                  <a:cubicBezTo>
                    <a:pt x="107" y="16"/>
                    <a:pt x="107" y="16"/>
                    <a:pt x="107" y="16"/>
                  </a:cubicBezTo>
                  <a:cubicBezTo>
                    <a:pt x="107" y="18"/>
                    <a:pt x="106" y="20"/>
                    <a:pt x="106" y="22"/>
                  </a:cubicBezTo>
                  <a:cubicBezTo>
                    <a:pt x="106" y="24"/>
                    <a:pt x="107" y="26"/>
                    <a:pt x="107" y="28"/>
                  </a:cubicBezTo>
                  <a:lnTo>
                    <a:pt x="84" y="28"/>
                  </a:lnTo>
                  <a:close/>
                  <a:moveTo>
                    <a:pt x="161" y="28"/>
                  </a:moveTo>
                  <a:cubicBezTo>
                    <a:pt x="139" y="28"/>
                    <a:pt x="139" y="28"/>
                    <a:pt x="139" y="28"/>
                  </a:cubicBezTo>
                  <a:cubicBezTo>
                    <a:pt x="140" y="26"/>
                    <a:pt x="140" y="24"/>
                    <a:pt x="140" y="22"/>
                  </a:cubicBezTo>
                  <a:cubicBezTo>
                    <a:pt x="140" y="20"/>
                    <a:pt x="140" y="18"/>
                    <a:pt x="139" y="16"/>
                  </a:cubicBezTo>
                  <a:cubicBezTo>
                    <a:pt x="161" y="16"/>
                    <a:pt x="161" y="16"/>
                    <a:pt x="161" y="16"/>
                  </a:cubicBezTo>
                  <a:cubicBezTo>
                    <a:pt x="159" y="18"/>
                    <a:pt x="159" y="20"/>
                    <a:pt x="159" y="22"/>
                  </a:cubicBezTo>
                  <a:cubicBezTo>
                    <a:pt x="159" y="24"/>
                    <a:pt x="159" y="27"/>
                    <a:pt x="161"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55" name="Group 354"/>
          <p:cNvGrpSpPr/>
          <p:nvPr userDrawn="1"/>
        </p:nvGrpSpPr>
        <p:grpSpPr>
          <a:xfrm>
            <a:off x="574389" y="2628000"/>
            <a:ext cx="367084" cy="295446"/>
            <a:chOff x="362789" y="2742138"/>
            <a:chExt cx="1298810" cy="1045343"/>
          </a:xfrm>
          <a:solidFill>
            <a:schemeClr val="tx1"/>
          </a:solidFill>
        </p:grpSpPr>
        <p:sp>
          <p:nvSpPr>
            <p:cNvPr id="356" name="Freeform 43"/>
            <p:cNvSpPr>
              <a:spLocks noEditPoints="1"/>
            </p:cNvSpPr>
            <p:nvPr/>
          </p:nvSpPr>
          <p:spPr bwMode="auto">
            <a:xfrm>
              <a:off x="362789" y="2742138"/>
              <a:ext cx="805185" cy="804043"/>
            </a:xfrm>
            <a:custGeom>
              <a:avLst/>
              <a:gdLst>
                <a:gd name="T0" fmla="*/ 169 w 432"/>
                <a:gd name="T1" fmla="*/ 50 h 431"/>
                <a:gd name="T2" fmla="*/ 132 w 432"/>
                <a:gd name="T3" fmla="*/ 65 h 431"/>
                <a:gd name="T4" fmla="*/ 101 w 432"/>
                <a:gd name="T5" fmla="*/ 43 h 431"/>
                <a:gd name="T6" fmla="*/ 83 w 432"/>
                <a:gd name="T7" fmla="*/ 44 h 431"/>
                <a:gd name="T8" fmla="*/ 63 w 432"/>
                <a:gd name="T9" fmla="*/ 63 h 431"/>
                <a:gd name="T10" fmla="*/ 44 w 432"/>
                <a:gd name="T11" fmla="*/ 82 h 431"/>
                <a:gd name="T12" fmla="*/ 43 w 432"/>
                <a:gd name="T13" fmla="*/ 100 h 431"/>
                <a:gd name="T14" fmla="*/ 66 w 432"/>
                <a:gd name="T15" fmla="*/ 132 h 431"/>
                <a:gd name="T16" fmla="*/ 51 w 432"/>
                <a:gd name="T17" fmla="*/ 169 h 431"/>
                <a:gd name="T18" fmla="*/ 12 w 432"/>
                <a:gd name="T19" fmla="*/ 175 h 431"/>
                <a:gd name="T20" fmla="*/ 0 w 432"/>
                <a:gd name="T21" fmla="*/ 188 h 431"/>
                <a:gd name="T22" fmla="*/ 0 w 432"/>
                <a:gd name="T23" fmla="*/ 215 h 431"/>
                <a:gd name="T24" fmla="*/ 0 w 432"/>
                <a:gd name="T25" fmla="*/ 242 h 431"/>
                <a:gd name="T26" fmla="*/ 12 w 432"/>
                <a:gd name="T27" fmla="*/ 256 h 431"/>
                <a:gd name="T28" fmla="*/ 51 w 432"/>
                <a:gd name="T29" fmla="*/ 262 h 431"/>
                <a:gd name="T30" fmla="*/ 66 w 432"/>
                <a:gd name="T31" fmla="*/ 299 h 431"/>
                <a:gd name="T32" fmla="*/ 43 w 432"/>
                <a:gd name="T33" fmla="*/ 331 h 431"/>
                <a:gd name="T34" fmla="*/ 44 w 432"/>
                <a:gd name="T35" fmla="*/ 349 h 431"/>
                <a:gd name="T36" fmla="*/ 63 w 432"/>
                <a:gd name="T37" fmla="*/ 368 h 431"/>
                <a:gd name="T38" fmla="*/ 83 w 432"/>
                <a:gd name="T39" fmla="*/ 387 h 431"/>
                <a:gd name="T40" fmla="*/ 101 w 432"/>
                <a:gd name="T41" fmla="*/ 388 h 431"/>
                <a:gd name="T42" fmla="*/ 132 w 432"/>
                <a:gd name="T43" fmla="*/ 366 h 431"/>
                <a:gd name="T44" fmla="*/ 169 w 432"/>
                <a:gd name="T45" fmla="*/ 381 h 431"/>
                <a:gd name="T46" fmla="*/ 176 w 432"/>
                <a:gd name="T47" fmla="*/ 419 h 431"/>
                <a:gd name="T48" fmla="*/ 189 w 432"/>
                <a:gd name="T49" fmla="*/ 431 h 431"/>
                <a:gd name="T50" fmla="*/ 216 w 432"/>
                <a:gd name="T51" fmla="*/ 431 h 431"/>
                <a:gd name="T52" fmla="*/ 243 w 432"/>
                <a:gd name="T53" fmla="*/ 431 h 431"/>
                <a:gd name="T54" fmla="*/ 256 w 432"/>
                <a:gd name="T55" fmla="*/ 419 h 431"/>
                <a:gd name="T56" fmla="*/ 263 w 432"/>
                <a:gd name="T57" fmla="*/ 381 h 431"/>
                <a:gd name="T58" fmla="*/ 300 w 432"/>
                <a:gd name="T59" fmla="*/ 366 h 431"/>
                <a:gd name="T60" fmla="*/ 332 w 432"/>
                <a:gd name="T61" fmla="*/ 388 h 431"/>
                <a:gd name="T62" fmla="*/ 350 w 432"/>
                <a:gd name="T63" fmla="*/ 387 h 431"/>
                <a:gd name="T64" fmla="*/ 369 w 432"/>
                <a:gd name="T65" fmla="*/ 368 h 431"/>
                <a:gd name="T66" fmla="*/ 388 w 432"/>
                <a:gd name="T67" fmla="*/ 349 h 431"/>
                <a:gd name="T68" fmla="*/ 389 w 432"/>
                <a:gd name="T69" fmla="*/ 331 h 431"/>
                <a:gd name="T70" fmla="*/ 366 w 432"/>
                <a:gd name="T71" fmla="*/ 299 h 431"/>
                <a:gd name="T72" fmla="*/ 382 w 432"/>
                <a:gd name="T73" fmla="*/ 262 h 431"/>
                <a:gd name="T74" fmla="*/ 420 w 432"/>
                <a:gd name="T75" fmla="*/ 256 h 431"/>
                <a:gd name="T76" fmla="*/ 432 w 432"/>
                <a:gd name="T77" fmla="*/ 242 h 431"/>
                <a:gd name="T78" fmla="*/ 432 w 432"/>
                <a:gd name="T79" fmla="*/ 215 h 431"/>
                <a:gd name="T80" fmla="*/ 432 w 432"/>
                <a:gd name="T81" fmla="*/ 188 h 431"/>
                <a:gd name="T82" fmla="*/ 420 w 432"/>
                <a:gd name="T83" fmla="*/ 175 h 431"/>
                <a:gd name="T84" fmla="*/ 382 w 432"/>
                <a:gd name="T85" fmla="*/ 169 h 431"/>
                <a:gd name="T86" fmla="*/ 366 w 432"/>
                <a:gd name="T87" fmla="*/ 132 h 431"/>
                <a:gd name="T88" fmla="*/ 389 w 432"/>
                <a:gd name="T89" fmla="*/ 100 h 431"/>
                <a:gd name="T90" fmla="*/ 388 w 432"/>
                <a:gd name="T91" fmla="*/ 82 h 431"/>
                <a:gd name="T92" fmla="*/ 369 w 432"/>
                <a:gd name="T93" fmla="*/ 63 h 431"/>
                <a:gd name="T94" fmla="*/ 350 w 432"/>
                <a:gd name="T95" fmla="*/ 44 h 431"/>
                <a:gd name="T96" fmla="*/ 332 w 432"/>
                <a:gd name="T97" fmla="*/ 43 h 431"/>
                <a:gd name="T98" fmla="*/ 300 w 432"/>
                <a:gd name="T99" fmla="*/ 65 h 431"/>
                <a:gd name="T100" fmla="*/ 263 w 432"/>
                <a:gd name="T101" fmla="*/ 50 h 431"/>
                <a:gd name="T102" fmla="*/ 256 w 432"/>
                <a:gd name="T103" fmla="*/ 12 h 431"/>
                <a:gd name="T104" fmla="*/ 243 w 432"/>
                <a:gd name="T105" fmla="*/ 0 h 431"/>
                <a:gd name="T106" fmla="*/ 216 w 432"/>
                <a:gd name="T107" fmla="*/ 0 h 431"/>
                <a:gd name="T108" fmla="*/ 189 w 432"/>
                <a:gd name="T109" fmla="*/ 0 h 431"/>
                <a:gd name="T110" fmla="*/ 176 w 432"/>
                <a:gd name="T111" fmla="*/ 12 h 431"/>
                <a:gd name="T112" fmla="*/ 169 w 432"/>
                <a:gd name="T113" fmla="*/ 50 h 431"/>
                <a:gd name="T114" fmla="*/ 216 w 432"/>
                <a:gd name="T115" fmla="*/ 135 h 431"/>
                <a:gd name="T116" fmla="*/ 297 w 432"/>
                <a:gd name="T117" fmla="*/ 215 h 431"/>
                <a:gd name="T118" fmla="*/ 216 w 432"/>
                <a:gd name="T119" fmla="*/ 296 h 431"/>
                <a:gd name="T120" fmla="*/ 135 w 432"/>
                <a:gd name="T121" fmla="*/ 215 h 431"/>
                <a:gd name="T122" fmla="*/ 216 w 432"/>
                <a:gd name="T123" fmla="*/ 135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32" h="431">
                  <a:moveTo>
                    <a:pt x="169" y="50"/>
                  </a:moveTo>
                  <a:cubicBezTo>
                    <a:pt x="156" y="54"/>
                    <a:pt x="144" y="59"/>
                    <a:pt x="132" y="65"/>
                  </a:cubicBezTo>
                  <a:cubicBezTo>
                    <a:pt x="101" y="43"/>
                    <a:pt x="101" y="43"/>
                    <a:pt x="101" y="43"/>
                  </a:cubicBezTo>
                  <a:cubicBezTo>
                    <a:pt x="95" y="39"/>
                    <a:pt x="87" y="39"/>
                    <a:pt x="83" y="44"/>
                  </a:cubicBezTo>
                  <a:cubicBezTo>
                    <a:pt x="63" y="63"/>
                    <a:pt x="63" y="63"/>
                    <a:pt x="63" y="63"/>
                  </a:cubicBezTo>
                  <a:cubicBezTo>
                    <a:pt x="44" y="82"/>
                    <a:pt x="44" y="82"/>
                    <a:pt x="44" y="82"/>
                  </a:cubicBezTo>
                  <a:cubicBezTo>
                    <a:pt x="39" y="87"/>
                    <a:pt x="39" y="95"/>
                    <a:pt x="43" y="100"/>
                  </a:cubicBezTo>
                  <a:cubicBezTo>
                    <a:pt x="66" y="132"/>
                    <a:pt x="66" y="132"/>
                    <a:pt x="66" y="132"/>
                  </a:cubicBezTo>
                  <a:cubicBezTo>
                    <a:pt x="59" y="143"/>
                    <a:pt x="54" y="156"/>
                    <a:pt x="51" y="169"/>
                  </a:cubicBezTo>
                  <a:cubicBezTo>
                    <a:pt x="12" y="175"/>
                    <a:pt x="12" y="175"/>
                    <a:pt x="12" y="175"/>
                  </a:cubicBezTo>
                  <a:cubicBezTo>
                    <a:pt x="6" y="176"/>
                    <a:pt x="0" y="181"/>
                    <a:pt x="0" y="188"/>
                  </a:cubicBezTo>
                  <a:cubicBezTo>
                    <a:pt x="0" y="215"/>
                    <a:pt x="0" y="215"/>
                    <a:pt x="0" y="215"/>
                  </a:cubicBezTo>
                  <a:cubicBezTo>
                    <a:pt x="0" y="242"/>
                    <a:pt x="0" y="242"/>
                    <a:pt x="0" y="242"/>
                  </a:cubicBezTo>
                  <a:cubicBezTo>
                    <a:pt x="0" y="249"/>
                    <a:pt x="6" y="255"/>
                    <a:pt x="12" y="256"/>
                  </a:cubicBezTo>
                  <a:cubicBezTo>
                    <a:pt x="51" y="262"/>
                    <a:pt x="51" y="262"/>
                    <a:pt x="51" y="262"/>
                  </a:cubicBezTo>
                  <a:cubicBezTo>
                    <a:pt x="54" y="275"/>
                    <a:pt x="59" y="288"/>
                    <a:pt x="66" y="299"/>
                  </a:cubicBezTo>
                  <a:cubicBezTo>
                    <a:pt x="43" y="331"/>
                    <a:pt x="43" y="331"/>
                    <a:pt x="43" y="331"/>
                  </a:cubicBezTo>
                  <a:cubicBezTo>
                    <a:pt x="39" y="336"/>
                    <a:pt x="39" y="344"/>
                    <a:pt x="44" y="349"/>
                  </a:cubicBezTo>
                  <a:cubicBezTo>
                    <a:pt x="63" y="368"/>
                    <a:pt x="63" y="368"/>
                    <a:pt x="63" y="368"/>
                  </a:cubicBezTo>
                  <a:cubicBezTo>
                    <a:pt x="83" y="387"/>
                    <a:pt x="83" y="387"/>
                    <a:pt x="83" y="387"/>
                  </a:cubicBezTo>
                  <a:cubicBezTo>
                    <a:pt x="87" y="392"/>
                    <a:pt x="95" y="392"/>
                    <a:pt x="101" y="388"/>
                  </a:cubicBezTo>
                  <a:cubicBezTo>
                    <a:pt x="132" y="366"/>
                    <a:pt x="132" y="366"/>
                    <a:pt x="132" y="366"/>
                  </a:cubicBezTo>
                  <a:cubicBezTo>
                    <a:pt x="144" y="372"/>
                    <a:pt x="156" y="377"/>
                    <a:pt x="169" y="381"/>
                  </a:cubicBezTo>
                  <a:cubicBezTo>
                    <a:pt x="176" y="419"/>
                    <a:pt x="176" y="419"/>
                    <a:pt x="176" y="419"/>
                  </a:cubicBezTo>
                  <a:cubicBezTo>
                    <a:pt x="176" y="426"/>
                    <a:pt x="182" y="431"/>
                    <a:pt x="189" y="431"/>
                  </a:cubicBezTo>
                  <a:cubicBezTo>
                    <a:pt x="216" y="431"/>
                    <a:pt x="216" y="431"/>
                    <a:pt x="216" y="431"/>
                  </a:cubicBezTo>
                  <a:cubicBezTo>
                    <a:pt x="243" y="431"/>
                    <a:pt x="243" y="431"/>
                    <a:pt x="243" y="431"/>
                  </a:cubicBezTo>
                  <a:cubicBezTo>
                    <a:pt x="250" y="431"/>
                    <a:pt x="256" y="426"/>
                    <a:pt x="256" y="419"/>
                  </a:cubicBezTo>
                  <a:cubicBezTo>
                    <a:pt x="263" y="381"/>
                    <a:pt x="263" y="381"/>
                    <a:pt x="263" y="381"/>
                  </a:cubicBezTo>
                  <a:cubicBezTo>
                    <a:pt x="276" y="377"/>
                    <a:pt x="288" y="372"/>
                    <a:pt x="300" y="366"/>
                  </a:cubicBezTo>
                  <a:cubicBezTo>
                    <a:pt x="332" y="388"/>
                    <a:pt x="332" y="388"/>
                    <a:pt x="332" y="388"/>
                  </a:cubicBezTo>
                  <a:cubicBezTo>
                    <a:pt x="337" y="392"/>
                    <a:pt x="345" y="392"/>
                    <a:pt x="350" y="387"/>
                  </a:cubicBezTo>
                  <a:cubicBezTo>
                    <a:pt x="369" y="368"/>
                    <a:pt x="369" y="368"/>
                    <a:pt x="369" y="368"/>
                  </a:cubicBezTo>
                  <a:cubicBezTo>
                    <a:pt x="388" y="349"/>
                    <a:pt x="388" y="349"/>
                    <a:pt x="388" y="349"/>
                  </a:cubicBezTo>
                  <a:cubicBezTo>
                    <a:pt x="393" y="344"/>
                    <a:pt x="393" y="336"/>
                    <a:pt x="389" y="331"/>
                  </a:cubicBezTo>
                  <a:cubicBezTo>
                    <a:pt x="366" y="299"/>
                    <a:pt x="366" y="299"/>
                    <a:pt x="366" y="299"/>
                  </a:cubicBezTo>
                  <a:cubicBezTo>
                    <a:pt x="373" y="288"/>
                    <a:pt x="378" y="275"/>
                    <a:pt x="382" y="262"/>
                  </a:cubicBezTo>
                  <a:cubicBezTo>
                    <a:pt x="420" y="256"/>
                    <a:pt x="420" y="256"/>
                    <a:pt x="420" y="256"/>
                  </a:cubicBezTo>
                  <a:cubicBezTo>
                    <a:pt x="427" y="255"/>
                    <a:pt x="432" y="249"/>
                    <a:pt x="432" y="242"/>
                  </a:cubicBezTo>
                  <a:cubicBezTo>
                    <a:pt x="432" y="215"/>
                    <a:pt x="432" y="215"/>
                    <a:pt x="432" y="215"/>
                  </a:cubicBezTo>
                  <a:cubicBezTo>
                    <a:pt x="432" y="188"/>
                    <a:pt x="432" y="188"/>
                    <a:pt x="432" y="188"/>
                  </a:cubicBezTo>
                  <a:cubicBezTo>
                    <a:pt x="432" y="181"/>
                    <a:pt x="427" y="176"/>
                    <a:pt x="420" y="175"/>
                  </a:cubicBezTo>
                  <a:cubicBezTo>
                    <a:pt x="382" y="169"/>
                    <a:pt x="382" y="169"/>
                    <a:pt x="382" y="169"/>
                  </a:cubicBezTo>
                  <a:cubicBezTo>
                    <a:pt x="378" y="156"/>
                    <a:pt x="373" y="143"/>
                    <a:pt x="366" y="132"/>
                  </a:cubicBezTo>
                  <a:cubicBezTo>
                    <a:pt x="389" y="100"/>
                    <a:pt x="389" y="100"/>
                    <a:pt x="389" y="100"/>
                  </a:cubicBezTo>
                  <a:cubicBezTo>
                    <a:pt x="393" y="95"/>
                    <a:pt x="393" y="87"/>
                    <a:pt x="388" y="82"/>
                  </a:cubicBezTo>
                  <a:cubicBezTo>
                    <a:pt x="369" y="63"/>
                    <a:pt x="369" y="63"/>
                    <a:pt x="369" y="63"/>
                  </a:cubicBezTo>
                  <a:cubicBezTo>
                    <a:pt x="350" y="44"/>
                    <a:pt x="350" y="44"/>
                    <a:pt x="350" y="44"/>
                  </a:cubicBezTo>
                  <a:cubicBezTo>
                    <a:pt x="345" y="39"/>
                    <a:pt x="337" y="39"/>
                    <a:pt x="332" y="43"/>
                  </a:cubicBezTo>
                  <a:cubicBezTo>
                    <a:pt x="300" y="65"/>
                    <a:pt x="300" y="65"/>
                    <a:pt x="300" y="65"/>
                  </a:cubicBezTo>
                  <a:cubicBezTo>
                    <a:pt x="288" y="59"/>
                    <a:pt x="276" y="54"/>
                    <a:pt x="263" y="50"/>
                  </a:cubicBezTo>
                  <a:cubicBezTo>
                    <a:pt x="256" y="12"/>
                    <a:pt x="256" y="12"/>
                    <a:pt x="256" y="12"/>
                  </a:cubicBezTo>
                  <a:cubicBezTo>
                    <a:pt x="256" y="5"/>
                    <a:pt x="250" y="0"/>
                    <a:pt x="243" y="0"/>
                  </a:cubicBezTo>
                  <a:cubicBezTo>
                    <a:pt x="216" y="0"/>
                    <a:pt x="216" y="0"/>
                    <a:pt x="216" y="0"/>
                  </a:cubicBezTo>
                  <a:cubicBezTo>
                    <a:pt x="189" y="0"/>
                    <a:pt x="189" y="0"/>
                    <a:pt x="189" y="0"/>
                  </a:cubicBezTo>
                  <a:cubicBezTo>
                    <a:pt x="182" y="0"/>
                    <a:pt x="176" y="5"/>
                    <a:pt x="176" y="12"/>
                  </a:cubicBezTo>
                  <a:cubicBezTo>
                    <a:pt x="169" y="50"/>
                    <a:pt x="169" y="50"/>
                    <a:pt x="169" y="50"/>
                  </a:cubicBezTo>
                  <a:close/>
                  <a:moveTo>
                    <a:pt x="216" y="135"/>
                  </a:moveTo>
                  <a:cubicBezTo>
                    <a:pt x="261" y="135"/>
                    <a:pt x="297" y="171"/>
                    <a:pt x="297" y="215"/>
                  </a:cubicBezTo>
                  <a:cubicBezTo>
                    <a:pt x="297" y="260"/>
                    <a:pt x="261" y="296"/>
                    <a:pt x="216" y="296"/>
                  </a:cubicBezTo>
                  <a:cubicBezTo>
                    <a:pt x="171" y="296"/>
                    <a:pt x="135" y="260"/>
                    <a:pt x="135" y="215"/>
                  </a:cubicBezTo>
                  <a:cubicBezTo>
                    <a:pt x="135" y="171"/>
                    <a:pt x="171" y="135"/>
                    <a:pt x="216" y="13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357" name="Freeform 43"/>
            <p:cNvSpPr>
              <a:spLocks noEditPoints="1"/>
            </p:cNvSpPr>
            <p:nvPr/>
          </p:nvSpPr>
          <p:spPr bwMode="auto">
            <a:xfrm>
              <a:off x="1072574" y="3199291"/>
              <a:ext cx="589025" cy="588190"/>
            </a:xfrm>
            <a:custGeom>
              <a:avLst/>
              <a:gdLst>
                <a:gd name="T0" fmla="*/ 169 w 432"/>
                <a:gd name="T1" fmla="*/ 50 h 431"/>
                <a:gd name="T2" fmla="*/ 132 w 432"/>
                <a:gd name="T3" fmla="*/ 65 h 431"/>
                <a:gd name="T4" fmla="*/ 101 w 432"/>
                <a:gd name="T5" fmla="*/ 43 h 431"/>
                <a:gd name="T6" fmla="*/ 83 w 432"/>
                <a:gd name="T7" fmla="*/ 44 h 431"/>
                <a:gd name="T8" fmla="*/ 63 w 432"/>
                <a:gd name="T9" fmla="*/ 63 h 431"/>
                <a:gd name="T10" fmla="*/ 44 w 432"/>
                <a:gd name="T11" fmla="*/ 82 h 431"/>
                <a:gd name="T12" fmla="*/ 43 w 432"/>
                <a:gd name="T13" fmla="*/ 100 h 431"/>
                <a:gd name="T14" fmla="*/ 66 w 432"/>
                <a:gd name="T15" fmla="*/ 132 h 431"/>
                <a:gd name="T16" fmla="*/ 51 w 432"/>
                <a:gd name="T17" fmla="*/ 169 h 431"/>
                <a:gd name="T18" fmla="*/ 12 w 432"/>
                <a:gd name="T19" fmla="*/ 175 h 431"/>
                <a:gd name="T20" fmla="*/ 0 w 432"/>
                <a:gd name="T21" fmla="*/ 188 h 431"/>
                <a:gd name="T22" fmla="*/ 0 w 432"/>
                <a:gd name="T23" fmla="*/ 215 h 431"/>
                <a:gd name="T24" fmla="*/ 0 w 432"/>
                <a:gd name="T25" fmla="*/ 242 h 431"/>
                <a:gd name="T26" fmla="*/ 12 w 432"/>
                <a:gd name="T27" fmla="*/ 256 h 431"/>
                <a:gd name="T28" fmla="*/ 51 w 432"/>
                <a:gd name="T29" fmla="*/ 262 h 431"/>
                <a:gd name="T30" fmla="*/ 66 w 432"/>
                <a:gd name="T31" fmla="*/ 299 h 431"/>
                <a:gd name="T32" fmla="*/ 43 w 432"/>
                <a:gd name="T33" fmla="*/ 331 h 431"/>
                <a:gd name="T34" fmla="*/ 44 w 432"/>
                <a:gd name="T35" fmla="*/ 349 h 431"/>
                <a:gd name="T36" fmla="*/ 63 w 432"/>
                <a:gd name="T37" fmla="*/ 368 h 431"/>
                <a:gd name="T38" fmla="*/ 83 w 432"/>
                <a:gd name="T39" fmla="*/ 387 h 431"/>
                <a:gd name="T40" fmla="*/ 101 w 432"/>
                <a:gd name="T41" fmla="*/ 388 h 431"/>
                <a:gd name="T42" fmla="*/ 132 w 432"/>
                <a:gd name="T43" fmla="*/ 366 h 431"/>
                <a:gd name="T44" fmla="*/ 169 w 432"/>
                <a:gd name="T45" fmla="*/ 381 h 431"/>
                <a:gd name="T46" fmla="*/ 176 w 432"/>
                <a:gd name="T47" fmla="*/ 419 h 431"/>
                <a:gd name="T48" fmla="*/ 189 w 432"/>
                <a:gd name="T49" fmla="*/ 431 h 431"/>
                <a:gd name="T50" fmla="*/ 216 w 432"/>
                <a:gd name="T51" fmla="*/ 431 h 431"/>
                <a:gd name="T52" fmla="*/ 243 w 432"/>
                <a:gd name="T53" fmla="*/ 431 h 431"/>
                <a:gd name="T54" fmla="*/ 256 w 432"/>
                <a:gd name="T55" fmla="*/ 419 h 431"/>
                <a:gd name="T56" fmla="*/ 263 w 432"/>
                <a:gd name="T57" fmla="*/ 381 h 431"/>
                <a:gd name="T58" fmla="*/ 300 w 432"/>
                <a:gd name="T59" fmla="*/ 366 h 431"/>
                <a:gd name="T60" fmla="*/ 332 w 432"/>
                <a:gd name="T61" fmla="*/ 388 h 431"/>
                <a:gd name="T62" fmla="*/ 350 w 432"/>
                <a:gd name="T63" fmla="*/ 387 h 431"/>
                <a:gd name="T64" fmla="*/ 369 w 432"/>
                <a:gd name="T65" fmla="*/ 368 h 431"/>
                <a:gd name="T66" fmla="*/ 388 w 432"/>
                <a:gd name="T67" fmla="*/ 349 h 431"/>
                <a:gd name="T68" fmla="*/ 389 w 432"/>
                <a:gd name="T69" fmla="*/ 331 h 431"/>
                <a:gd name="T70" fmla="*/ 366 w 432"/>
                <a:gd name="T71" fmla="*/ 299 h 431"/>
                <a:gd name="T72" fmla="*/ 382 w 432"/>
                <a:gd name="T73" fmla="*/ 262 h 431"/>
                <a:gd name="T74" fmla="*/ 420 w 432"/>
                <a:gd name="T75" fmla="*/ 256 h 431"/>
                <a:gd name="T76" fmla="*/ 432 w 432"/>
                <a:gd name="T77" fmla="*/ 242 h 431"/>
                <a:gd name="T78" fmla="*/ 432 w 432"/>
                <a:gd name="T79" fmla="*/ 215 h 431"/>
                <a:gd name="T80" fmla="*/ 432 w 432"/>
                <a:gd name="T81" fmla="*/ 188 h 431"/>
                <a:gd name="T82" fmla="*/ 420 w 432"/>
                <a:gd name="T83" fmla="*/ 175 h 431"/>
                <a:gd name="T84" fmla="*/ 382 w 432"/>
                <a:gd name="T85" fmla="*/ 169 h 431"/>
                <a:gd name="T86" fmla="*/ 366 w 432"/>
                <a:gd name="T87" fmla="*/ 132 h 431"/>
                <a:gd name="T88" fmla="*/ 389 w 432"/>
                <a:gd name="T89" fmla="*/ 100 h 431"/>
                <a:gd name="T90" fmla="*/ 388 w 432"/>
                <a:gd name="T91" fmla="*/ 82 h 431"/>
                <a:gd name="T92" fmla="*/ 369 w 432"/>
                <a:gd name="T93" fmla="*/ 63 h 431"/>
                <a:gd name="T94" fmla="*/ 350 w 432"/>
                <a:gd name="T95" fmla="*/ 44 h 431"/>
                <a:gd name="T96" fmla="*/ 332 w 432"/>
                <a:gd name="T97" fmla="*/ 43 h 431"/>
                <a:gd name="T98" fmla="*/ 300 w 432"/>
                <a:gd name="T99" fmla="*/ 65 h 431"/>
                <a:gd name="T100" fmla="*/ 263 w 432"/>
                <a:gd name="T101" fmla="*/ 50 h 431"/>
                <a:gd name="T102" fmla="*/ 256 w 432"/>
                <a:gd name="T103" fmla="*/ 12 h 431"/>
                <a:gd name="T104" fmla="*/ 243 w 432"/>
                <a:gd name="T105" fmla="*/ 0 h 431"/>
                <a:gd name="T106" fmla="*/ 216 w 432"/>
                <a:gd name="T107" fmla="*/ 0 h 431"/>
                <a:gd name="T108" fmla="*/ 189 w 432"/>
                <a:gd name="T109" fmla="*/ 0 h 431"/>
                <a:gd name="T110" fmla="*/ 176 w 432"/>
                <a:gd name="T111" fmla="*/ 12 h 431"/>
                <a:gd name="T112" fmla="*/ 169 w 432"/>
                <a:gd name="T113" fmla="*/ 50 h 431"/>
                <a:gd name="T114" fmla="*/ 216 w 432"/>
                <a:gd name="T115" fmla="*/ 135 h 431"/>
                <a:gd name="T116" fmla="*/ 297 w 432"/>
                <a:gd name="T117" fmla="*/ 215 h 431"/>
                <a:gd name="T118" fmla="*/ 216 w 432"/>
                <a:gd name="T119" fmla="*/ 296 h 431"/>
                <a:gd name="T120" fmla="*/ 135 w 432"/>
                <a:gd name="T121" fmla="*/ 215 h 431"/>
                <a:gd name="T122" fmla="*/ 216 w 432"/>
                <a:gd name="T123" fmla="*/ 135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32" h="431">
                  <a:moveTo>
                    <a:pt x="169" y="50"/>
                  </a:moveTo>
                  <a:cubicBezTo>
                    <a:pt x="156" y="54"/>
                    <a:pt x="144" y="59"/>
                    <a:pt x="132" y="65"/>
                  </a:cubicBezTo>
                  <a:cubicBezTo>
                    <a:pt x="101" y="43"/>
                    <a:pt x="101" y="43"/>
                    <a:pt x="101" y="43"/>
                  </a:cubicBezTo>
                  <a:cubicBezTo>
                    <a:pt x="95" y="39"/>
                    <a:pt x="87" y="39"/>
                    <a:pt x="83" y="44"/>
                  </a:cubicBezTo>
                  <a:cubicBezTo>
                    <a:pt x="63" y="63"/>
                    <a:pt x="63" y="63"/>
                    <a:pt x="63" y="63"/>
                  </a:cubicBezTo>
                  <a:cubicBezTo>
                    <a:pt x="44" y="82"/>
                    <a:pt x="44" y="82"/>
                    <a:pt x="44" y="82"/>
                  </a:cubicBezTo>
                  <a:cubicBezTo>
                    <a:pt x="39" y="87"/>
                    <a:pt x="39" y="95"/>
                    <a:pt x="43" y="100"/>
                  </a:cubicBezTo>
                  <a:cubicBezTo>
                    <a:pt x="66" y="132"/>
                    <a:pt x="66" y="132"/>
                    <a:pt x="66" y="132"/>
                  </a:cubicBezTo>
                  <a:cubicBezTo>
                    <a:pt x="59" y="143"/>
                    <a:pt x="54" y="156"/>
                    <a:pt x="51" y="169"/>
                  </a:cubicBezTo>
                  <a:cubicBezTo>
                    <a:pt x="12" y="175"/>
                    <a:pt x="12" y="175"/>
                    <a:pt x="12" y="175"/>
                  </a:cubicBezTo>
                  <a:cubicBezTo>
                    <a:pt x="6" y="176"/>
                    <a:pt x="0" y="181"/>
                    <a:pt x="0" y="188"/>
                  </a:cubicBezTo>
                  <a:cubicBezTo>
                    <a:pt x="0" y="215"/>
                    <a:pt x="0" y="215"/>
                    <a:pt x="0" y="215"/>
                  </a:cubicBezTo>
                  <a:cubicBezTo>
                    <a:pt x="0" y="242"/>
                    <a:pt x="0" y="242"/>
                    <a:pt x="0" y="242"/>
                  </a:cubicBezTo>
                  <a:cubicBezTo>
                    <a:pt x="0" y="249"/>
                    <a:pt x="6" y="255"/>
                    <a:pt x="12" y="256"/>
                  </a:cubicBezTo>
                  <a:cubicBezTo>
                    <a:pt x="51" y="262"/>
                    <a:pt x="51" y="262"/>
                    <a:pt x="51" y="262"/>
                  </a:cubicBezTo>
                  <a:cubicBezTo>
                    <a:pt x="54" y="275"/>
                    <a:pt x="59" y="288"/>
                    <a:pt x="66" y="299"/>
                  </a:cubicBezTo>
                  <a:cubicBezTo>
                    <a:pt x="43" y="331"/>
                    <a:pt x="43" y="331"/>
                    <a:pt x="43" y="331"/>
                  </a:cubicBezTo>
                  <a:cubicBezTo>
                    <a:pt x="39" y="336"/>
                    <a:pt x="39" y="344"/>
                    <a:pt x="44" y="349"/>
                  </a:cubicBezTo>
                  <a:cubicBezTo>
                    <a:pt x="63" y="368"/>
                    <a:pt x="63" y="368"/>
                    <a:pt x="63" y="368"/>
                  </a:cubicBezTo>
                  <a:cubicBezTo>
                    <a:pt x="83" y="387"/>
                    <a:pt x="83" y="387"/>
                    <a:pt x="83" y="387"/>
                  </a:cubicBezTo>
                  <a:cubicBezTo>
                    <a:pt x="87" y="392"/>
                    <a:pt x="95" y="392"/>
                    <a:pt x="101" y="388"/>
                  </a:cubicBezTo>
                  <a:cubicBezTo>
                    <a:pt x="132" y="366"/>
                    <a:pt x="132" y="366"/>
                    <a:pt x="132" y="366"/>
                  </a:cubicBezTo>
                  <a:cubicBezTo>
                    <a:pt x="144" y="372"/>
                    <a:pt x="156" y="377"/>
                    <a:pt x="169" y="381"/>
                  </a:cubicBezTo>
                  <a:cubicBezTo>
                    <a:pt x="176" y="419"/>
                    <a:pt x="176" y="419"/>
                    <a:pt x="176" y="419"/>
                  </a:cubicBezTo>
                  <a:cubicBezTo>
                    <a:pt x="176" y="426"/>
                    <a:pt x="182" y="431"/>
                    <a:pt x="189" y="431"/>
                  </a:cubicBezTo>
                  <a:cubicBezTo>
                    <a:pt x="216" y="431"/>
                    <a:pt x="216" y="431"/>
                    <a:pt x="216" y="431"/>
                  </a:cubicBezTo>
                  <a:cubicBezTo>
                    <a:pt x="243" y="431"/>
                    <a:pt x="243" y="431"/>
                    <a:pt x="243" y="431"/>
                  </a:cubicBezTo>
                  <a:cubicBezTo>
                    <a:pt x="250" y="431"/>
                    <a:pt x="256" y="426"/>
                    <a:pt x="256" y="419"/>
                  </a:cubicBezTo>
                  <a:cubicBezTo>
                    <a:pt x="263" y="381"/>
                    <a:pt x="263" y="381"/>
                    <a:pt x="263" y="381"/>
                  </a:cubicBezTo>
                  <a:cubicBezTo>
                    <a:pt x="276" y="377"/>
                    <a:pt x="288" y="372"/>
                    <a:pt x="300" y="366"/>
                  </a:cubicBezTo>
                  <a:cubicBezTo>
                    <a:pt x="332" y="388"/>
                    <a:pt x="332" y="388"/>
                    <a:pt x="332" y="388"/>
                  </a:cubicBezTo>
                  <a:cubicBezTo>
                    <a:pt x="337" y="392"/>
                    <a:pt x="345" y="392"/>
                    <a:pt x="350" y="387"/>
                  </a:cubicBezTo>
                  <a:cubicBezTo>
                    <a:pt x="369" y="368"/>
                    <a:pt x="369" y="368"/>
                    <a:pt x="369" y="368"/>
                  </a:cubicBezTo>
                  <a:cubicBezTo>
                    <a:pt x="388" y="349"/>
                    <a:pt x="388" y="349"/>
                    <a:pt x="388" y="349"/>
                  </a:cubicBezTo>
                  <a:cubicBezTo>
                    <a:pt x="393" y="344"/>
                    <a:pt x="393" y="336"/>
                    <a:pt x="389" y="331"/>
                  </a:cubicBezTo>
                  <a:cubicBezTo>
                    <a:pt x="366" y="299"/>
                    <a:pt x="366" y="299"/>
                    <a:pt x="366" y="299"/>
                  </a:cubicBezTo>
                  <a:cubicBezTo>
                    <a:pt x="373" y="288"/>
                    <a:pt x="378" y="275"/>
                    <a:pt x="382" y="262"/>
                  </a:cubicBezTo>
                  <a:cubicBezTo>
                    <a:pt x="420" y="256"/>
                    <a:pt x="420" y="256"/>
                    <a:pt x="420" y="256"/>
                  </a:cubicBezTo>
                  <a:cubicBezTo>
                    <a:pt x="427" y="255"/>
                    <a:pt x="432" y="249"/>
                    <a:pt x="432" y="242"/>
                  </a:cubicBezTo>
                  <a:cubicBezTo>
                    <a:pt x="432" y="215"/>
                    <a:pt x="432" y="215"/>
                    <a:pt x="432" y="215"/>
                  </a:cubicBezTo>
                  <a:cubicBezTo>
                    <a:pt x="432" y="188"/>
                    <a:pt x="432" y="188"/>
                    <a:pt x="432" y="188"/>
                  </a:cubicBezTo>
                  <a:cubicBezTo>
                    <a:pt x="432" y="181"/>
                    <a:pt x="427" y="176"/>
                    <a:pt x="420" y="175"/>
                  </a:cubicBezTo>
                  <a:cubicBezTo>
                    <a:pt x="382" y="169"/>
                    <a:pt x="382" y="169"/>
                    <a:pt x="382" y="169"/>
                  </a:cubicBezTo>
                  <a:cubicBezTo>
                    <a:pt x="378" y="156"/>
                    <a:pt x="373" y="143"/>
                    <a:pt x="366" y="132"/>
                  </a:cubicBezTo>
                  <a:cubicBezTo>
                    <a:pt x="389" y="100"/>
                    <a:pt x="389" y="100"/>
                    <a:pt x="389" y="100"/>
                  </a:cubicBezTo>
                  <a:cubicBezTo>
                    <a:pt x="393" y="95"/>
                    <a:pt x="393" y="87"/>
                    <a:pt x="388" y="82"/>
                  </a:cubicBezTo>
                  <a:cubicBezTo>
                    <a:pt x="369" y="63"/>
                    <a:pt x="369" y="63"/>
                    <a:pt x="369" y="63"/>
                  </a:cubicBezTo>
                  <a:cubicBezTo>
                    <a:pt x="350" y="44"/>
                    <a:pt x="350" y="44"/>
                    <a:pt x="350" y="44"/>
                  </a:cubicBezTo>
                  <a:cubicBezTo>
                    <a:pt x="345" y="39"/>
                    <a:pt x="337" y="39"/>
                    <a:pt x="332" y="43"/>
                  </a:cubicBezTo>
                  <a:cubicBezTo>
                    <a:pt x="300" y="65"/>
                    <a:pt x="300" y="65"/>
                    <a:pt x="300" y="65"/>
                  </a:cubicBezTo>
                  <a:cubicBezTo>
                    <a:pt x="288" y="59"/>
                    <a:pt x="276" y="54"/>
                    <a:pt x="263" y="50"/>
                  </a:cubicBezTo>
                  <a:cubicBezTo>
                    <a:pt x="256" y="12"/>
                    <a:pt x="256" y="12"/>
                    <a:pt x="256" y="12"/>
                  </a:cubicBezTo>
                  <a:cubicBezTo>
                    <a:pt x="256" y="5"/>
                    <a:pt x="250" y="0"/>
                    <a:pt x="243" y="0"/>
                  </a:cubicBezTo>
                  <a:cubicBezTo>
                    <a:pt x="216" y="0"/>
                    <a:pt x="216" y="0"/>
                    <a:pt x="216" y="0"/>
                  </a:cubicBezTo>
                  <a:cubicBezTo>
                    <a:pt x="189" y="0"/>
                    <a:pt x="189" y="0"/>
                    <a:pt x="189" y="0"/>
                  </a:cubicBezTo>
                  <a:cubicBezTo>
                    <a:pt x="182" y="0"/>
                    <a:pt x="176" y="5"/>
                    <a:pt x="176" y="12"/>
                  </a:cubicBezTo>
                  <a:cubicBezTo>
                    <a:pt x="169" y="50"/>
                    <a:pt x="169" y="50"/>
                    <a:pt x="169" y="50"/>
                  </a:cubicBezTo>
                  <a:close/>
                  <a:moveTo>
                    <a:pt x="216" y="135"/>
                  </a:moveTo>
                  <a:cubicBezTo>
                    <a:pt x="261" y="135"/>
                    <a:pt x="297" y="171"/>
                    <a:pt x="297" y="215"/>
                  </a:cubicBezTo>
                  <a:cubicBezTo>
                    <a:pt x="297" y="260"/>
                    <a:pt x="261" y="296"/>
                    <a:pt x="216" y="296"/>
                  </a:cubicBezTo>
                  <a:cubicBezTo>
                    <a:pt x="171" y="296"/>
                    <a:pt x="135" y="260"/>
                    <a:pt x="135" y="215"/>
                  </a:cubicBezTo>
                  <a:cubicBezTo>
                    <a:pt x="135" y="171"/>
                    <a:pt x="171" y="135"/>
                    <a:pt x="216" y="13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375" name="Freeform 35"/>
          <p:cNvSpPr>
            <a:spLocks/>
          </p:cNvSpPr>
          <p:nvPr userDrawn="1"/>
        </p:nvSpPr>
        <p:spPr bwMode="auto">
          <a:xfrm>
            <a:off x="562926" y="6203196"/>
            <a:ext cx="245672" cy="299304"/>
          </a:xfrm>
          <a:custGeom>
            <a:avLst/>
            <a:gdLst>
              <a:gd name="T0" fmla="*/ 191 w 356"/>
              <a:gd name="T1" fmla="*/ 13 h 433"/>
              <a:gd name="T2" fmla="*/ 191 w 356"/>
              <a:gd name="T3" fmla="*/ 149 h 433"/>
              <a:gd name="T4" fmla="*/ 340 w 356"/>
              <a:gd name="T5" fmla="*/ 149 h 433"/>
              <a:gd name="T6" fmla="*/ 347 w 356"/>
              <a:gd name="T7" fmla="*/ 151 h 433"/>
              <a:gd name="T8" fmla="*/ 352 w 356"/>
              <a:gd name="T9" fmla="*/ 170 h 433"/>
              <a:gd name="T10" fmla="*/ 190 w 356"/>
              <a:gd name="T11" fmla="*/ 426 h 433"/>
              <a:gd name="T12" fmla="*/ 178 w 356"/>
              <a:gd name="T13" fmla="*/ 433 h 433"/>
              <a:gd name="T14" fmla="*/ 164 w 356"/>
              <a:gd name="T15" fmla="*/ 420 h 433"/>
              <a:gd name="T16" fmla="*/ 164 w 356"/>
              <a:gd name="T17" fmla="*/ 284 h 433"/>
              <a:gd name="T18" fmla="*/ 15 w 356"/>
              <a:gd name="T19" fmla="*/ 284 h 433"/>
              <a:gd name="T20" fmla="*/ 8 w 356"/>
              <a:gd name="T21" fmla="*/ 282 h 433"/>
              <a:gd name="T22" fmla="*/ 4 w 356"/>
              <a:gd name="T23" fmla="*/ 264 h 433"/>
              <a:gd name="T24" fmla="*/ 166 w 356"/>
              <a:gd name="T25" fmla="*/ 7 h 433"/>
              <a:gd name="T26" fmla="*/ 178 w 356"/>
              <a:gd name="T27" fmla="*/ 0 h 433"/>
              <a:gd name="T28" fmla="*/ 191 w 356"/>
              <a:gd name="T29" fmla="*/ 1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6" h="433">
                <a:moveTo>
                  <a:pt x="191" y="13"/>
                </a:moveTo>
                <a:cubicBezTo>
                  <a:pt x="191" y="149"/>
                  <a:pt x="191" y="149"/>
                  <a:pt x="191" y="149"/>
                </a:cubicBezTo>
                <a:cubicBezTo>
                  <a:pt x="340" y="149"/>
                  <a:pt x="340" y="149"/>
                  <a:pt x="340" y="149"/>
                </a:cubicBezTo>
                <a:cubicBezTo>
                  <a:pt x="343" y="149"/>
                  <a:pt x="345" y="150"/>
                  <a:pt x="347" y="151"/>
                </a:cubicBezTo>
                <a:cubicBezTo>
                  <a:pt x="354" y="155"/>
                  <a:pt x="356" y="163"/>
                  <a:pt x="352" y="170"/>
                </a:cubicBezTo>
                <a:cubicBezTo>
                  <a:pt x="190" y="426"/>
                  <a:pt x="190" y="426"/>
                  <a:pt x="190" y="426"/>
                </a:cubicBezTo>
                <a:cubicBezTo>
                  <a:pt x="187" y="430"/>
                  <a:pt x="183" y="433"/>
                  <a:pt x="178" y="433"/>
                </a:cubicBezTo>
                <a:cubicBezTo>
                  <a:pt x="170" y="433"/>
                  <a:pt x="164" y="427"/>
                  <a:pt x="164" y="420"/>
                </a:cubicBezTo>
                <a:cubicBezTo>
                  <a:pt x="164" y="284"/>
                  <a:pt x="164" y="284"/>
                  <a:pt x="164" y="284"/>
                </a:cubicBezTo>
                <a:cubicBezTo>
                  <a:pt x="15" y="284"/>
                  <a:pt x="15" y="284"/>
                  <a:pt x="15" y="284"/>
                </a:cubicBezTo>
                <a:cubicBezTo>
                  <a:pt x="13" y="284"/>
                  <a:pt x="10" y="284"/>
                  <a:pt x="8" y="282"/>
                </a:cubicBezTo>
                <a:cubicBezTo>
                  <a:pt x="2" y="278"/>
                  <a:pt x="0" y="270"/>
                  <a:pt x="4" y="264"/>
                </a:cubicBezTo>
                <a:cubicBezTo>
                  <a:pt x="166" y="7"/>
                  <a:pt x="166" y="7"/>
                  <a:pt x="166" y="7"/>
                </a:cubicBezTo>
                <a:cubicBezTo>
                  <a:pt x="168" y="3"/>
                  <a:pt x="172" y="0"/>
                  <a:pt x="178" y="0"/>
                </a:cubicBezTo>
                <a:cubicBezTo>
                  <a:pt x="185" y="0"/>
                  <a:pt x="191" y="6"/>
                  <a:pt x="191" y="1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376" name="Freeform 39"/>
          <p:cNvSpPr>
            <a:spLocks noEditPoints="1"/>
          </p:cNvSpPr>
          <p:nvPr userDrawn="1"/>
        </p:nvSpPr>
        <p:spPr bwMode="auto">
          <a:xfrm>
            <a:off x="586065" y="6771653"/>
            <a:ext cx="199396" cy="289790"/>
          </a:xfrm>
          <a:custGeom>
            <a:avLst/>
            <a:gdLst>
              <a:gd name="T0" fmla="*/ 144 w 288"/>
              <a:gd name="T1" fmla="*/ 0 h 419"/>
              <a:gd name="T2" fmla="*/ 0 w 288"/>
              <a:gd name="T3" fmla="*/ 144 h 419"/>
              <a:gd name="T4" fmla="*/ 67 w 288"/>
              <a:gd name="T5" fmla="*/ 267 h 419"/>
              <a:gd name="T6" fmla="*/ 92 w 288"/>
              <a:gd name="T7" fmla="*/ 316 h 419"/>
              <a:gd name="T8" fmla="*/ 92 w 288"/>
              <a:gd name="T9" fmla="*/ 334 h 419"/>
              <a:gd name="T10" fmla="*/ 197 w 288"/>
              <a:gd name="T11" fmla="*/ 334 h 419"/>
              <a:gd name="T12" fmla="*/ 197 w 288"/>
              <a:gd name="T13" fmla="*/ 316 h 419"/>
              <a:gd name="T14" fmla="*/ 222 w 288"/>
              <a:gd name="T15" fmla="*/ 267 h 419"/>
              <a:gd name="T16" fmla="*/ 288 w 288"/>
              <a:gd name="T17" fmla="*/ 144 h 419"/>
              <a:gd name="T18" fmla="*/ 144 w 288"/>
              <a:gd name="T19" fmla="*/ 0 h 419"/>
              <a:gd name="T20" fmla="*/ 197 w 288"/>
              <a:gd name="T21" fmla="*/ 354 h 419"/>
              <a:gd name="T22" fmla="*/ 197 w 288"/>
              <a:gd name="T23" fmla="*/ 386 h 419"/>
              <a:gd name="T24" fmla="*/ 164 w 288"/>
              <a:gd name="T25" fmla="*/ 419 h 419"/>
              <a:gd name="T26" fmla="*/ 125 w 288"/>
              <a:gd name="T27" fmla="*/ 419 h 419"/>
              <a:gd name="T28" fmla="*/ 92 w 288"/>
              <a:gd name="T29" fmla="*/ 386 h 419"/>
              <a:gd name="T30" fmla="*/ 92 w 288"/>
              <a:gd name="T31" fmla="*/ 354 h 419"/>
              <a:gd name="T32" fmla="*/ 197 w 288"/>
              <a:gd name="T33" fmla="*/ 354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8" h="419">
                <a:moveTo>
                  <a:pt x="144" y="0"/>
                </a:moveTo>
                <a:cubicBezTo>
                  <a:pt x="65" y="0"/>
                  <a:pt x="0" y="65"/>
                  <a:pt x="0" y="144"/>
                </a:cubicBezTo>
                <a:cubicBezTo>
                  <a:pt x="0" y="202"/>
                  <a:pt x="29" y="230"/>
                  <a:pt x="67" y="267"/>
                </a:cubicBezTo>
                <a:cubicBezTo>
                  <a:pt x="81" y="281"/>
                  <a:pt x="92" y="296"/>
                  <a:pt x="92" y="316"/>
                </a:cubicBezTo>
                <a:cubicBezTo>
                  <a:pt x="92" y="334"/>
                  <a:pt x="92" y="334"/>
                  <a:pt x="92" y="334"/>
                </a:cubicBezTo>
                <a:cubicBezTo>
                  <a:pt x="197" y="334"/>
                  <a:pt x="197" y="334"/>
                  <a:pt x="197" y="334"/>
                </a:cubicBezTo>
                <a:cubicBezTo>
                  <a:pt x="197" y="316"/>
                  <a:pt x="197" y="316"/>
                  <a:pt x="197" y="316"/>
                </a:cubicBezTo>
                <a:cubicBezTo>
                  <a:pt x="197" y="296"/>
                  <a:pt x="208" y="281"/>
                  <a:pt x="222" y="267"/>
                </a:cubicBezTo>
                <a:cubicBezTo>
                  <a:pt x="259" y="230"/>
                  <a:pt x="288" y="202"/>
                  <a:pt x="288" y="144"/>
                </a:cubicBezTo>
                <a:cubicBezTo>
                  <a:pt x="288" y="65"/>
                  <a:pt x="224" y="0"/>
                  <a:pt x="144" y="0"/>
                </a:cubicBezTo>
                <a:close/>
                <a:moveTo>
                  <a:pt x="197" y="354"/>
                </a:moveTo>
                <a:cubicBezTo>
                  <a:pt x="197" y="386"/>
                  <a:pt x="197" y="386"/>
                  <a:pt x="197" y="386"/>
                </a:cubicBezTo>
                <a:cubicBezTo>
                  <a:pt x="197" y="404"/>
                  <a:pt x="182" y="419"/>
                  <a:pt x="164" y="419"/>
                </a:cubicBezTo>
                <a:cubicBezTo>
                  <a:pt x="125" y="419"/>
                  <a:pt x="125" y="419"/>
                  <a:pt x="125" y="419"/>
                </a:cubicBezTo>
                <a:cubicBezTo>
                  <a:pt x="107" y="419"/>
                  <a:pt x="92" y="404"/>
                  <a:pt x="92" y="386"/>
                </a:cubicBezTo>
                <a:cubicBezTo>
                  <a:pt x="92" y="354"/>
                  <a:pt x="92" y="354"/>
                  <a:pt x="92" y="354"/>
                </a:cubicBezTo>
                <a:lnTo>
                  <a:pt x="197" y="354"/>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80" name="Group 11"/>
          <p:cNvGrpSpPr/>
          <p:nvPr userDrawn="1"/>
        </p:nvGrpSpPr>
        <p:grpSpPr>
          <a:xfrm>
            <a:off x="570796" y="5560354"/>
            <a:ext cx="229932" cy="320210"/>
            <a:chOff x="2490788" y="-407988"/>
            <a:chExt cx="3836987" cy="5343526"/>
          </a:xfrm>
          <a:solidFill>
            <a:schemeClr val="tx1"/>
          </a:solidFill>
        </p:grpSpPr>
        <p:sp>
          <p:nvSpPr>
            <p:cNvPr id="381" name="Freeform 11"/>
            <p:cNvSpPr>
              <a:spLocks/>
            </p:cNvSpPr>
            <p:nvPr/>
          </p:nvSpPr>
          <p:spPr bwMode="auto">
            <a:xfrm>
              <a:off x="2490788" y="401637"/>
              <a:ext cx="3836987" cy="1879600"/>
            </a:xfrm>
            <a:custGeom>
              <a:avLst/>
              <a:gdLst>
                <a:gd name="T0" fmla="*/ 319 w 341"/>
                <a:gd name="T1" fmla="*/ 119 h 167"/>
                <a:gd name="T2" fmla="*/ 319 w 341"/>
                <a:gd name="T3" fmla="*/ 48 h 167"/>
                <a:gd name="T4" fmla="*/ 341 w 341"/>
                <a:gd name="T5" fmla="*/ 24 h 167"/>
                <a:gd name="T6" fmla="*/ 317 w 341"/>
                <a:gd name="T7" fmla="*/ 0 h 167"/>
                <a:gd name="T8" fmla="*/ 24 w 341"/>
                <a:gd name="T9" fmla="*/ 0 h 167"/>
                <a:gd name="T10" fmla="*/ 0 w 341"/>
                <a:gd name="T11" fmla="*/ 24 h 167"/>
                <a:gd name="T12" fmla="*/ 24 w 341"/>
                <a:gd name="T13" fmla="*/ 48 h 167"/>
                <a:gd name="T14" fmla="*/ 24 w 341"/>
                <a:gd name="T15" fmla="*/ 48 h 167"/>
                <a:gd name="T16" fmla="*/ 24 w 341"/>
                <a:gd name="T17" fmla="*/ 119 h 167"/>
                <a:gd name="T18" fmla="*/ 24 w 341"/>
                <a:gd name="T19" fmla="*/ 119 h 167"/>
                <a:gd name="T20" fmla="*/ 0 w 341"/>
                <a:gd name="T21" fmla="*/ 143 h 167"/>
                <a:gd name="T22" fmla="*/ 24 w 341"/>
                <a:gd name="T23" fmla="*/ 167 h 167"/>
                <a:gd name="T24" fmla="*/ 24 w 341"/>
                <a:gd name="T25" fmla="*/ 167 h 167"/>
                <a:gd name="T26" fmla="*/ 317 w 341"/>
                <a:gd name="T27" fmla="*/ 167 h 167"/>
                <a:gd name="T28" fmla="*/ 319 w 341"/>
                <a:gd name="T29" fmla="*/ 167 h 167"/>
                <a:gd name="T30" fmla="*/ 319 w 341"/>
                <a:gd name="T31" fmla="*/ 167 h 167"/>
                <a:gd name="T32" fmla="*/ 341 w 341"/>
                <a:gd name="T33" fmla="*/ 143 h 167"/>
                <a:gd name="T34" fmla="*/ 319 w 341"/>
                <a:gd name="T35" fmla="*/ 119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41" h="167">
                  <a:moveTo>
                    <a:pt x="319" y="119"/>
                  </a:moveTo>
                  <a:cubicBezTo>
                    <a:pt x="319" y="48"/>
                    <a:pt x="319" y="48"/>
                    <a:pt x="319" y="48"/>
                  </a:cubicBezTo>
                  <a:cubicBezTo>
                    <a:pt x="331" y="47"/>
                    <a:pt x="341" y="37"/>
                    <a:pt x="341" y="24"/>
                  </a:cubicBezTo>
                  <a:cubicBezTo>
                    <a:pt x="341" y="11"/>
                    <a:pt x="330" y="0"/>
                    <a:pt x="317" y="0"/>
                  </a:cubicBezTo>
                  <a:cubicBezTo>
                    <a:pt x="24" y="0"/>
                    <a:pt x="24" y="0"/>
                    <a:pt x="24" y="0"/>
                  </a:cubicBezTo>
                  <a:cubicBezTo>
                    <a:pt x="10" y="0"/>
                    <a:pt x="0" y="11"/>
                    <a:pt x="0" y="24"/>
                  </a:cubicBezTo>
                  <a:cubicBezTo>
                    <a:pt x="0" y="37"/>
                    <a:pt x="10" y="48"/>
                    <a:pt x="24" y="48"/>
                  </a:cubicBezTo>
                  <a:cubicBezTo>
                    <a:pt x="24" y="48"/>
                    <a:pt x="24" y="48"/>
                    <a:pt x="24" y="48"/>
                  </a:cubicBezTo>
                  <a:cubicBezTo>
                    <a:pt x="24" y="119"/>
                    <a:pt x="24" y="119"/>
                    <a:pt x="24" y="119"/>
                  </a:cubicBezTo>
                  <a:cubicBezTo>
                    <a:pt x="24" y="119"/>
                    <a:pt x="24" y="119"/>
                    <a:pt x="24" y="119"/>
                  </a:cubicBezTo>
                  <a:cubicBezTo>
                    <a:pt x="10" y="119"/>
                    <a:pt x="0" y="129"/>
                    <a:pt x="0" y="143"/>
                  </a:cubicBezTo>
                  <a:cubicBezTo>
                    <a:pt x="0" y="156"/>
                    <a:pt x="10" y="167"/>
                    <a:pt x="24" y="167"/>
                  </a:cubicBezTo>
                  <a:cubicBezTo>
                    <a:pt x="24" y="167"/>
                    <a:pt x="24" y="167"/>
                    <a:pt x="24" y="167"/>
                  </a:cubicBezTo>
                  <a:cubicBezTo>
                    <a:pt x="317" y="167"/>
                    <a:pt x="317" y="167"/>
                    <a:pt x="317" y="167"/>
                  </a:cubicBezTo>
                  <a:cubicBezTo>
                    <a:pt x="319" y="167"/>
                    <a:pt x="319" y="167"/>
                    <a:pt x="319" y="167"/>
                  </a:cubicBezTo>
                  <a:cubicBezTo>
                    <a:pt x="319" y="167"/>
                    <a:pt x="319" y="167"/>
                    <a:pt x="319" y="167"/>
                  </a:cubicBezTo>
                  <a:cubicBezTo>
                    <a:pt x="331" y="166"/>
                    <a:pt x="341" y="155"/>
                    <a:pt x="341" y="143"/>
                  </a:cubicBezTo>
                  <a:cubicBezTo>
                    <a:pt x="341" y="130"/>
                    <a:pt x="331" y="120"/>
                    <a:pt x="319" y="1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 name="Freeform 12"/>
            <p:cNvSpPr>
              <a:spLocks/>
            </p:cNvSpPr>
            <p:nvPr/>
          </p:nvSpPr>
          <p:spPr bwMode="auto">
            <a:xfrm>
              <a:off x="2490788" y="2551113"/>
              <a:ext cx="3836987" cy="1057275"/>
            </a:xfrm>
            <a:custGeom>
              <a:avLst/>
              <a:gdLst>
                <a:gd name="T0" fmla="*/ 319 w 341"/>
                <a:gd name="T1" fmla="*/ 46 h 94"/>
                <a:gd name="T2" fmla="*/ 319 w 341"/>
                <a:gd name="T3" fmla="*/ 0 h 94"/>
                <a:gd name="T4" fmla="*/ 24 w 341"/>
                <a:gd name="T5" fmla="*/ 0 h 94"/>
                <a:gd name="T6" fmla="*/ 24 w 341"/>
                <a:gd name="T7" fmla="*/ 46 h 94"/>
                <a:gd name="T8" fmla="*/ 24 w 341"/>
                <a:gd name="T9" fmla="*/ 46 h 94"/>
                <a:gd name="T10" fmla="*/ 0 w 341"/>
                <a:gd name="T11" fmla="*/ 70 h 94"/>
                <a:gd name="T12" fmla="*/ 24 w 341"/>
                <a:gd name="T13" fmla="*/ 94 h 94"/>
                <a:gd name="T14" fmla="*/ 24 w 341"/>
                <a:gd name="T15" fmla="*/ 94 h 94"/>
                <a:gd name="T16" fmla="*/ 317 w 341"/>
                <a:gd name="T17" fmla="*/ 94 h 94"/>
                <a:gd name="T18" fmla="*/ 319 w 341"/>
                <a:gd name="T19" fmla="*/ 94 h 94"/>
                <a:gd name="T20" fmla="*/ 319 w 341"/>
                <a:gd name="T21" fmla="*/ 94 h 94"/>
                <a:gd name="T22" fmla="*/ 341 w 341"/>
                <a:gd name="T23" fmla="*/ 70 h 94"/>
                <a:gd name="T24" fmla="*/ 319 w 341"/>
                <a:gd name="T25" fmla="*/ 4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1" h="94">
                  <a:moveTo>
                    <a:pt x="319" y="46"/>
                  </a:moveTo>
                  <a:cubicBezTo>
                    <a:pt x="319" y="0"/>
                    <a:pt x="319" y="0"/>
                    <a:pt x="319" y="0"/>
                  </a:cubicBezTo>
                  <a:cubicBezTo>
                    <a:pt x="24" y="0"/>
                    <a:pt x="24" y="0"/>
                    <a:pt x="24" y="0"/>
                  </a:cubicBezTo>
                  <a:cubicBezTo>
                    <a:pt x="24" y="46"/>
                    <a:pt x="24" y="46"/>
                    <a:pt x="24" y="46"/>
                  </a:cubicBezTo>
                  <a:cubicBezTo>
                    <a:pt x="24" y="46"/>
                    <a:pt x="24" y="46"/>
                    <a:pt x="24" y="46"/>
                  </a:cubicBezTo>
                  <a:cubicBezTo>
                    <a:pt x="10" y="46"/>
                    <a:pt x="0" y="56"/>
                    <a:pt x="0" y="70"/>
                  </a:cubicBezTo>
                  <a:cubicBezTo>
                    <a:pt x="0" y="83"/>
                    <a:pt x="10" y="94"/>
                    <a:pt x="24" y="94"/>
                  </a:cubicBezTo>
                  <a:cubicBezTo>
                    <a:pt x="24" y="94"/>
                    <a:pt x="24" y="94"/>
                    <a:pt x="24" y="94"/>
                  </a:cubicBezTo>
                  <a:cubicBezTo>
                    <a:pt x="317" y="94"/>
                    <a:pt x="317" y="94"/>
                    <a:pt x="317" y="94"/>
                  </a:cubicBezTo>
                  <a:cubicBezTo>
                    <a:pt x="319" y="94"/>
                    <a:pt x="319" y="94"/>
                    <a:pt x="319" y="94"/>
                  </a:cubicBezTo>
                  <a:cubicBezTo>
                    <a:pt x="319" y="94"/>
                    <a:pt x="319" y="94"/>
                    <a:pt x="319" y="94"/>
                  </a:cubicBezTo>
                  <a:cubicBezTo>
                    <a:pt x="331" y="93"/>
                    <a:pt x="341" y="82"/>
                    <a:pt x="341" y="70"/>
                  </a:cubicBezTo>
                  <a:cubicBezTo>
                    <a:pt x="341" y="57"/>
                    <a:pt x="331" y="47"/>
                    <a:pt x="319" y="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 name="Freeform 13"/>
            <p:cNvSpPr>
              <a:spLocks/>
            </p:cNvSpPr>
            <p:nvPr/>
          </p:nvSpPr>
          <p:spPr bwMode="auto">
            <a:xfrm>
              <a:off x="2490788" y="3878263"/>
              <a:ext cx="3836987" cy="1057275"/>
            </a:xfrm>
            <a:custGeom>
              <a:avLst/>
              <a:gdLst>
                <a:gd name="T0" fmla="*/ 319 w 341"/>
                <a:gd name="T1" fmla="*/ 46 h 94"/>
                <a:gd name="T2" fmla="*/ 319 w 341"/>
                <a:gd name="T3" fmla="*/ 0 h 94"/>
                <a:gd name="T4" fmla="*/ 24 w 341"/>
                <a:gd name="T5" fmla="*/ 0 h 94"/>
                <a:gd name="T6" fmla="*/ 24 w 341"/>
                <a:gd name="T7" fmla="*/ 46 h 94"/>
                <a:gd name="T8" fmla="*/ 24 w 341"/>
                <a:gd name="T9" fmla="*/ 46 h 94"/>
                <a:gd name="T10" fmla="*/ 0 w 341"/>
                <a:gd name="T11" fmla="*/ 70 h 94"/>
                <a:gd name="T12" fmla="*/ 24 w 341"/>
                <a:gd name="T13" fmla="*/ 94 h 94"/>
                <a:gd name="T14" fmla="*/ 317 w 341"/>
                <a:gd name="T15" fmla="*/ 94 h 94"/>
                <a:gd name="T16" fmla="*/ 341 w 341"/>
                <a:gd name="T17" fmla="*/ 70 h 94"/>
                <a:gd name="T18" fmla="*/ 319 w 341"/>
                <a:gd name="T19" fmla="*/ 4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1" h="94">
                  <a:moveTo>
                    <a:pt x="319" y="46"/>
                  </a:moveTo>
                  <a:cubicBezTo>
                    <a:pt x="319" y="0"/>
                    <a:pt x="319" y="0"/>
                    <a:pt x="319" y="0"/>
                  </a:cubicBezTo>
                  <a:cubicBezTo>
                    <a:pt x="24" y="0"/>
                    <a:pt x="24" y="0"/>
                    <a:pt x="24" y="0"/>
                  </a:cubicBezTo>
                  <a:cubicBezTo>
                    <a:pt x="24" y="46"/>
                    <a:pt x="24" y="46"/>
                    <a:pt x="24" y="46"/>
                  </a:cubicBezTo>
                  <a:cubicBezTo>
                    <a:pt x="24" y="46"/>
                    <a:pt x="24" y="46"/>
                    <a:pt x="24" y="46"/>
                  </a:cubicBezTo>
                  <a:cubicBezTo>
                    <a:pt x="10" y="46"/>
                    <a:pt x="0" y="57"/>
                    <a:pt x="0" y="70"/>
                  </a:cubicBezTo>
                  <a:cubicBezTo>
                    <a:pt x="0" y="83"/>
                    <a:pt x="10" y="94"/>
                    <a:pt x="24" y="94"/>
                  </a:cubicBezTo>
                  <a:cubicBezTo>
                    <a:pt x="317" y="94"/>
                    <a:pt x="317" y="94"/>
                    <a:pt x="317" y="94"/>
                  </a:cubicBezTo>
                  <a:cubicBezTo>
                    <a:pt x="330" y="94"/>
                    <a:pt x="341" y="83"/>
                    <a:pt x="341" y="70"/>
                  </a:cubicBezTo>
                  <a:cubicBezTo>
                    <a:pt x="341" y="57"/>
                    <a:pt x="331" y="47"/>
                    <a:pt x="319" y="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 name="Freeform 14"/>
            <p:cNvSpPr>
              <a:spLocks/>
            </p:cNvSpPr>
            <p:nvPr/>
          </p:nvSpPr>
          <p:spPr bwMode="auto">
            <a:xfrm>
              <a:off x="4640263" y="-407988"/>
              <a:ext cx="900112" cy="539750"/>
            </a:xfrm>
            <a:custGeom>
              <a:avLst/>
              <a:gdLst>
                <a:gd name="T0" fmla="*/ 80 w 80"/>
                <a:gd name="T1" fmla="*/ 18 h 48"/>
                <a:gd name="T2" fmla="*/ 62 w 80"/>
                <a:gd name="T3" fmla="*/ 0 h 48"/>
                <a:gd name="T4" fmla="*/ 18 w 80"/>
                <a:gd name="T5" fmla="*/ 0 h 48"/>
                <a:gd name="T6" fmla="*/ 0 w 80"/>
                <a:gd name="T7" fmla="*/ 18 h 48"/>
                <a:gd name="T8" fmla="*/ 0 w 80"/>
                <a:gd name="T9" fmla="*/ 48 h 48"/>
                <a:gd name="T10" fmla="*/ 80 w 80"/>
                <a:gd name="T11" fmla="*/ 48 h 48"/>
                <a:gd name="T12" fmla="*/ 80 w 80"/>
                <a:gd name="T13" fmla="*/ 18 h 48"/>
              </a:gdLst>
              <a:ahLst/>
              <a:cxnLst>
                <a:cxn ang="0">
                  <a:pos x="T0" y="T1"/>
                </a:cxn>
                <a:cxn ang="0">
                  <a:pos x="T2" y="T3"/>
                </a:cxn>
                <a:cxn ang="0">
                  <a:pos x="T4" y="T5"/>
                </a:cxn>
                <a:cxn ang="0">
                  <a:pos x="T6" y="T7"/>
                </a:cxn>
                <a:cxn ang="0">
                  <a:pos x="T8" y="T9"/>
                </a:cxn>
                <a:cxn ang="0">
                  <a:pos x="T10" y="T11"/>
                </a:cxn>
                <a:cxn ang="0">
                  <a:pos x="T12" y="T13"/>
                </a:cxn>
              </a:cxnLst>
              <a:rect l="0" t="0" r="r" b="b"/>
              <a:pathLst>
                <a:path w="80" h="48">
                  <a:moveTo>
                    <a:pt x="80" y="18"/>
                  </a:moveTo>
                  <a:cubicBezTo>
                    <a:pt x="80" y="8"/>
                    <a:pt x="72" y="0"/>
                    <a:pt x="62" y="0"/>
                  </a:cubicBezTo>
                  <a:cubicBezTo>
                    <a:pt x="18" y="0"/>
                    <a:pt x="18" y="0"/>
                    <a:pt x="18" y="0"/>
                  </a:cubicBezTo>
                  <a:cubicBezTo>
                    <a:pt x="8" y="0"/>
                    <a:pt x="0" y="8"/>
                    <a:pt x="0" y="18"/>
                  </a:cubicBezTo>
                  <a:cubicBezTo>
                    <a:pt x="0" y="48"/>
                    <a:pt x="0" y="48"/>
                    <a:pt x="0" y="48"/>
                  </a:cubicBezTo>
                  <a:cubicBezTo>
                    <a:pt x="80" y="48"/>
                    <a:pt x="80" y="48"/>
                    <a:pt x="80" y="48"/>
                  </a:cubicBezTo>
                  <a:lnTo>
                    <a:pt x="80"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85" name="Group 384"/>
          <p:cNvGrpSpPr/>
          <p:nvPr userDrawn="1"/>
        </p:nvGrpSpPr>
        <p:grpSpPr>
          <a:xfrm>
            <a:off x="520422" y="4936795"/>
            <a:ext cx="330680" cy="297448"/>
            <a:chOff x="290513" y="1127125"/>
            <a:chExt cx="4802188" cy="4319588"/>
          </a:xfrm>
          <a:solidFill>
            <a:schemeClr val="tx1"/>
          </a:solidFill>
        </p:grpSpPr>
        <p:sp>
          <p:nvSpPr>
            <p:cNvPr id="386" name="Freeform 6"/>
            <p:cNvSpPr>
              <a:spLocks/>
            </p:cNvSpPr>
            <p:nvPr/>
          </p:nvSpPr>
          <p:spPr bwMode="auto">
            <a:xfrm>
              <a:off x="538163" y="3838575"/>
              <a:ext cx="234950" cy="1608138"/>
            </a:xfrm>
            <a:custGeom>
              <a:avLst/>
              <a:gdLst>
                <a:gd name="T0" fmla="*/ 1 w 21"/>
                <a:gd name="T1" fmla="*/ 0 h 143"/>
                <a:gd name="T2" fmla="*/ 0 w 21"/>
                <a:gd name="T3" fmla="*/ 0 h 143"/>
                <a:gd name="T4" fmla="*/ 0 w 21"/>
                <a:gd name="T5" fmla="*/ 143 h 143"/>
                <a:gd name="T6" fmla="*/ 21 w 21"/>
                <a:gd name="T7" fmla="*/ 143 h 143"/>
                <a:gd name="T8" fmla="*/ 21 w 21"/>
                <a:gd name="T9" fmla="*/ 3 h 143"/>
                <a:gd name="T10" fmla="*/ 15 w 21"/>
                <a:gd name="T11" fmla="*/ 4 h 143"/>
                <a:gd name="T12" fmla="*/ 1 w 21"/>
                <a:gd name="T13" fmla="*/ 0 h 143"/>
              </a:gdLst>
              <a:ahLst/>
              <a:cxnLst>
                <a:cxn ang="0">
                  <a:pos x="T0" y="T1"/>
                </a:cxn>
                <a:cxn ang="0">
                  <a:pos x="T2" y="T3"/>
                </a:cxn>
                <a:cxn ang="0">
                  <a:pos x="T4" y="T5"/>
                </a:cxn>
                <a:cxn ang="0">
                  <a:pos x="T6" y="T7"/>
                </a:cxn>
                <a:cxn ang="0">
                  <a:pos x="T8" y="T9"/>
                </a:cxn>
                <a:cxn ang="0">
                  <a:pos x="T10" y="T11"/>
                </a:cxn>
                <a:cxn ang="0">
                  <a:pos x="T12" y="T13"/>
                </a:cxn>
              </a:cxnLst>
              <a:rect l="0" t="0" r="r" b="b"/>
              <a:pathLst>
                <a:path w="21" h="143">
                  <a:moveTo>
                    <a:pt x="1" y="0"/>
                  </a:moveTo>
                  <a:cubicBezTo>
                    <a:pt x="0" y="0"/>
                    <a:pt x="0" y="0"/>
                    <a:pt x="0" y="0"/>
                  </a:cubicBezTo>
                  <a:cubicBezTo>
                    <a:pt x="0" y="143"/>
                    <a:pt x="0" y="143"/>
                    <a:pt x="0" y="143"/>
                  </a:cubicBezTo>
                  <a:cubicBezTo>
                    <a:pt x="21" y="143"/>
                    <a:pt x="21" y="143"/>
                    <a:pt x="21" y="143"/>
                  </a:cubicBezTo>
                  <a:cubicBezTo>
                    <a:pt x="21" y="3"/>
                    <a:pt x="21" y="3"/>
                    <a:pt x="21" y="3"/>
                  </a:cubicBezTo>
                  <a:cubicBezTo>
                    <a:pt x="19" y="3"/>
                    <a:pt x="17" y="4"/>
                    <a:pt x="15" y="4"/>
                  </a:cubicBezTo>
                  <a:cubicBezTo>
                    <a:pt x="10" y="4"/>
                    <a:pt x="5" y="2"/>
                    <a:pt x="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 name="Freeform 7"/>
            <p:cNvSpPr>
              <a:spLocks noEditPoints="1"/>
            </p:cNvSpPr>
            <p:nvPr/>
          </p:nvSpPr>
          <p:spPr bwMode="auto">
            <a:xfrm>
              <a:off x="290513" y="1127125"/>
              <a:ext cx="4802188" cy="4319588"/>
            </a:xfrm>
            <a:custGeom>
              <a:avLst/>
              <a:gdLst>
                <a:gd name="T0" fmla="*/ 402 w 427"/>
                <a:gd name="T1" fmla="*/ 176 h 384"/>
                <a:gd name="T2" fmla="*/ 133 w 427"/>
                <a:gd name="T3" fmla="*/ 89 h 384"/>
                <a:gd name="T4" fmla="*/ 134 w 427"/>
                <a:gd name="T5" fmla="*/ 22 h 384"/>
                <a:gd name="T6" fmla="*/ 130 w 427"/>
                <a:gd name="T7" fmla="*/ 18 h 384"/>
                <a:gd name="T8" fmla="*/ 94 w 427"/>
                <a:gd name="T9" fmla="*/ 1 h 384"/>
                <a:gd name="T10" fmla="*/ 89 w 427"/>
                <a:gd name="T11" fmla="*/ 0 h 384"/>
                <a:gd name="T12" fmla="*/ 25 w 427"/>
                <a:gd name="T13" fmla="*/ 63 h 384"/>
                <a:gd name="T14" fmla="*/ 8 w 427"/>
                <a:gd name="T15" fmla="*/ 207 h 384"/>
                <a:gd name="T16" fmla="*/ 13 w 427"/>
                <a:gd name="T17" fmla="*/ 214 h 384"/>
                <a:gd name="T18" fmla="*/ 31 w 427"/>
                <a:gd name="T19" fmla="*/ 223 h 384"/>
                <a:gd name="T20" fmla="*/ 35 w 427"/>
                <a:gd name="T21" fmla="*/ 224 h 384"/>
                <a:gd name="T22" fmla="*/ 42 w 427"/>
                <a:gd name="T23" fmla="*/ 221 h 384"/>
                <a:gd name="T24" fmla="*/ 103 w 427"/>
                <a:gd name="T25" fmla="*/ 146 h 384"/>
                <a:gd name="T26" fmla="*/ 355 w 427"/>
                <a:gd name="T27" fmla="*/ 227 h 384"/>
                <a:gd name="T28" fmla="*/ 328 w 427"/>
                <a:gd name="T29" fmla="*/ 341 h 384"/>
                <a:gd name="T30" fmla="*/ 269 w 427"/>
                <a:gd name="T31" fmla="*/ 222 h 384"/>
                <a:gd name="T32" fmla="*/ 198 w 427"/>
                <a:gd name="T33" fmla="*/ 199 h 384"/>
                <a:gd name="T34" fmla="*/ 107 w 427"/>
                <a:gd name="T35" fmla="*/ 384 h 384"/>
                <a:gd name="T36" fmla="*/ 154 w 427"/>
                <a:gd name="T37" fmla="*/ 384 h 384"/>
                <a:gd name="T38" fmla="*/ 154 w 427"/>
                <a:gd name="T39" fmla="*/ 384 h 384"/>
                <a:gd name="T40" fmla="*/ 282 w 427"/>
                <a:gd name="T41" fmla="*/ 342 h 384"/>
                <a:gd name="T42" fmla="*/ 302 w 427"/>
                <a:gd name="T43" fmla="*/ 384 h 384"/>
                <a:gd name="T44" fmla="*/ 350 w 427"/>
                <a:gd name="T45" fmla="*/ 384 h 384"/>
                <a:gd name="T46" fmla="*/ 385 w 427"/>
                <a:gd name="T47" fmla="*/ 237 h 384"/>
                <a:gd name="T48" fmla="*/ 393 w 427"/>
                <a:gd name="T49" fmla="*/ 237 h 384"/>
                <a:gd name="T50" fmla="*/ 422 w 427"/>
                <a:gd name="T51" fmla="*/ 216 h 384"/>
                <a:gd name="T52" fmla="*/ 402 w 427"/>
                <a:gd name="T53" fmla="*/ 176 h 384"/>
                <a:gd name="T54" fmla="*/ 228 w 427"/>
                <a:gd name="T55" fmla="*/ 166 h 384"/>
                <a:gd name="T56" fmla="*/ 218 w 427"/>
                <a:gd name="T57" fmla="*/ 155 h 384"/>
                <a:gd name="T58" fmla="*/ 228 w 427"/>
                <a:gd name="T59" fmla="*/ 145 h 384"/>
                <a:gd name="T60" fmla="*/ 239 w 427"/>
                <a:gd name="T61" fmla="*/ 155 h 384"/>
                <a:gd name="T62" fmla="*/ 228 w 427"/>
                <a:gd name="T63" fmla="*/ 166 h 384"/>
                <a:gd name="T64" fmla="*/ 174 w 427"/>
                <a:gd name="T65" fmla="*/ 344 h 384"/>
                <a:gd name="T66" fmla="*/ 193 w 427"/>
                <a:gd name="T67" fmla="*/ 305 h 384"/>
                <a:gd name="T68" fmla="*/ 243 w 427"/>
                <a:gd name="T69" fmla="*/ 321 h 384"/>
                <a:gd name="T70" fmla="*/ 174 w 427"/>
                <a:gd name="T71" fmla="*/ 344 h 384"/>
                <a:gd name="T72" fmla="*/ 207 w 427"/>
                <a:gd name="T73" fmla="*/ 277 h 384"/>
                <a:gd name="T74" fmla="*/ 228 w 427"/>
                <a:gd name="T75" fmla="*/ 233 h 384"/>
                <a:gd name="T76" fmla="*/ 257 w 427"/>
                <a:gd name="T77" fmla="*/ 293 h 384"/>
                <a:gd name="T78" fmla="*/ 207 w 427"/>
                <a:gd name="T79" fmla="*/ 277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27" h="384">
                  <a:moveTo>
                    <a:pt x="402" y="176"/>
                  </a:moveTo>
                  <a:cubicBezTo>
                    <a:pt x="133" y="89"/>
                    <a:pt x="133" y="89"/>
                    <a:pt x="133" y="89"/>
                  </a:cubicBezTo>
                  <a:cubicBezTo>
                    <a:pt x="148" y="46"/>
                    <a:pt x="135" y="24"/>
                    <a:pt x="134" y="22"/>
                  </a:cubicBezTo>
                  <a:cubicBezTo>
                    <a:pt x="133" y="20"/>
                    <a:pt x="131" y="19"/>
                    <a:pt x="130" y="18"/>
                  </a:cubicBezTo>
                  <a:cubicBezTo>
                    <a:pt x="94" y="1"/>
                    <a:pt x="94" y="1"/>
                    <a:pt x="94" y="1"/>
                  </a:cubicBezTo>
                  <a:cubicBezTo>
                    <a:pt x="93" y="0"/>
                    <a:pt x="91" y="0"/>
                    <a:pt x="89" y="0"/>
                  </a:cubicBezTo>
                  <a:cubicBezTo>
                    <a:pt x="85" y="0"/>
                    <a:pt x="53" y="4"/>
                    <a:pt x="25" y="63"/>
                  </a:cubicBezTo>
                  <a:cubicBezTo>
                    <a:pt x="11" y="91"/>
                    <a:pt x="0" y="167"/>
                    <a:pt x="8" y="207"/>
                  </a:cubicBezTo>
                  <a:cubicBezTo>
                    <a:pt x="8" y="210"/>
                    <a:pt x="10" y="213"/>
                    <a:pt x="13" y="214"/>
                  </a:cubicBezTo>
                  <a:cubicBezTo>
                    <a:pt x="31" y="223"/>
                    <a:pt x="31" y="223"/>
                    <a:pt x="31" y="223"/>
                  </a:cubicBezTo>
                  <a:cubicBezTo>
                    <a:pt x="32" y="223"/>
                    <a:pt x="34" y="224"/>
                    <a:pt x="35" y="224"/>
                  </a:cubicBezTo>
                  <a:cubicBezTo>
                    <a:pt x="38" y="224"/>
                    <a:pt x="40" y="223"/>
                    <a:pt x="42" y="221"/>
                  </a:cubicBezTo>
                  <a:cubicBezTo>
                    <a:pt x="64" y="202"/>
                    <a:pt x="87" y="172"/>
                    <a:pt x="103" y="146"/>
                  </a:cubicBezTo>
                  <a:cubicBezTo>
                    <a:pt x="355" y="227"/>
                    <a:pt x="355" y="227"/>
                    <a:pt x="355" y="227"/>
                  </a:cubicBezTo>
                  <a:cubicBezTo>
                    <a:pt x="328" y="341"/>
                    <a:pt x="328" y="341"/>
                    <a:pt x="328" y="341"/>
                  </a:cubicBezTo>
                  <a:cubicBezTo>
                    <a:pt x="269" y="222"/>
                    <a:pt x="269" y="222"/>
                    <a:pt x="269" y="222"/>
                  </a:cubicBezTo>
                  <a:cubicBezTo>
                    <a:pt x="198" y="199"/>
                    <a:pt x="198" y="199"/>
                    <a:pt x="198" y="199"/>
                  </a:cubicBezTo>
                  <a:cubicBezTo>
                    <a:pt x="107" y="384"/>
                    <a:pt x="107" y="384"/>
                    <a:pt x="107" y="384"/>
                  </a:cubicBezTo>
                  <a:cubicBezTo>
                    <a:pt x="154" y="384"/>
                    <a:pt x="154" y="384"/>
                    <a:pt x="154" y="384"/>
                  </a:cubicBezTo>
                  <a:cubicBezTo>
                    <a:pt x="154" y="384"/>
                    <a:pt x="154" y="384"/>
                    <a:pt x="154" y="384"/>
                  </a:cubicBezTo>
                  <a:cubicBezTo>
                    <a:pt x="282" y="342"/>
                    <a:pt x="282" y="342"/>
                    <a:pt x="282" y="342"/>
                  </a:cubicBezTo>
                  <a:cubicBezTo>
                    <a:pt x="302" y="384"/>
                    <a:pt x="302" y="384"/>
                    <a:pt x="302" y="384"/>
                  </a:cubicBezTo>
                  <a:cubicBezTo>
                    <a:pt x="350" y="384"/>
                    <a:pt x="350" y="384"/>
                    <a:pt x="350" y="384"/>
                  </a:cubicBezTo>
                  <a:cubicBezTo>
                    <a:pt x="385" y="237"/>
                    <a:pt x="385" y="237"/>
                    <a:pt x="385" y="237"/>
                  </a:cubicBezTo>
                  <a:cubicBezTo>
                    <a:pt x="388" y="237"/>
                    <a:pt x="391" y="237"/>
                    <a:pt x="393" y="237"/>
                  </a:cubicBezTo>
                  <a:cubicBezTo>
                    <a:pt x="406" y="237"/>
                    <a:pt x="418" y="228"/>
                    <a:pt x="422" y="216"/>
                  </a:cubicBezTo>
                  <a:cubicBezTo>
                    <a:pt x="427" y="199"/>
                    <a:pt x="418" y="181"/>
                    <a:pt x="402" y="176"/>
                  </a:cubicBezTo>
                  <a:close/>
                  <a:moveTo>
                    <a:pt x="228" y="166"/>
                  </a:moveTo>
                  <a:cubicBezTo>
                    <a:pt x="222" y="166"/>
                    <a:pt x="218" y="161"/>
                    <a:pt x="218" y="155"/>
                  </a:cubicBezTo>
                  <a:cubicBezTo>
                    <a:pt x="218" y="149"/>
                    <a:pt x="222" y="145"/>
                    <a:pt x="228" y="145"/>
                  </a:cubicBezTo>
                  <a:cubicBezTo>
                    <a:pt x="234" y="145"/>
                    <a:pt x="239" y="149"/>
                    <a:pt x="239" y="155"/>
                  </a:cubicBezTo>
                  <a:cubicBezTo>
                    <a:pt x="239" y="161"/>
                    <a:pt x="234" y="166"/>
                    <a:pt x="228" y="166"/>
                  </a:cubicBezTo>
                  <a:close/>
                  <a:moveTo>
                    <a:pt x="174" y="344"/>
                  </a:moveTo>
                  <a:cubicBezTo>
                    <a:pt x="193" y="305"/>
                    <a:pt x="193" y="305"/>
                    <a:pt x="193" y="305"/>
                  </a:cubicBezTo>
                  <a:cubicBezTo>
                    <a:pt x="243" y="321"/>
                    <a:pt x="243" y="321"/>
                    <a:pt x="243" y="321"/>
                  </a:cubicBezTo>
                  <a:lnTo>
                    <a:pt x="174" y="344"/>
                  </a:lnTo>
                  <a:close/>
                  <a:moveTo>
                    <a:pt x="207" y="277"/>
                  </a:moveTo>
                  <a:cubicBezTo>
                    <a:pt x="228" y="233"/>
                    <a:pt x="228" y="233"/>
                    <a:pt x="228" y="233"/>
                  </a:cubicBezTo>
                  <a:cubicBezTo>
                    <a:pt x="257" y="293"/>
                    <a:pt x="257" y="293"/>
                    <a:pt x="257" y="293"/>
                  </a:cubicBezTo>
                  <a:lnTo>
                    <a:pt x="207" y="2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83" name="Group 282"/>
          <p:cNvGrpSpPr/>
          <p:nvPr userDrawn="1"/>
        </p:nvGrpSpPr>
        <p:grpSpPr>
          <a:xfrm>
            <a:off x="2504109" y="3248652"/>
            <a:ext cx="369130" cy="206278"/>
            <a:chOff x="8113713" y="2613025"/>
            <a:chExt cx="755650" cy="422276"/>
          </a:xfrm>
          <a:solidFill>
            <a:schemeClr val="tx1"/>
          </a:solidFill>
        </p:grpSpPr>
        <p:sp>
          <p:nvSpPr>
            <p:cNvPr id="284" name="Freeform 45"/>
            <p:cNvSpPr>
              <a:spLocks noEditPoints="1"/>
            </p:cNvSpPr>
            <p:nvPr/>
          </p:nvSpPr>
          <p:spPr bwMode="auto">
            <a:xfrm>
              <a:off x="8113713" y="2674938"/>
              <a:ext cx="755650" cy="360363"/>
            </a:xfrm>
            <a:custGeom>
              <a:avLst/>
              <a:gdLst>
                <a:gd name="T0" fmla="*/ 333 w 333"/>
                <a:gd name="T1" fmla="*/ 84 h 159"/>
                <a:gd name="T2" fmla="*/ 200 w 333"/>
                <a:gd name="T3" fmla="*/ 0 h 159"/>
                <a:gd name="T4" fmla="*/ 123 w 333"/>
                <a:gd name="T5" fmla="*/ 27 h 159"/>
                <a:gd name="T6" fmla="*/ 70 w 333"/>
                <a:gd name="T7" fmla="*/ 33 h 159"/>
                <a:gd name="T8" fmla="*/ 36 w 333"/>
                <a:gd name="T9" fmla="*/ 10 h 159"/>
                <a:gd name="T10" fmla="*/ 0 w 333"/>
                <a:gd name="T11" fmla="*/ 47 h 159"/>
                <a:gd name="T12" fmla="*/ 36 w 333"/>
                <a:gd name="T13" fmla="*/ 84 h 159"/>
                <a:gd name="T14" fmla="*/ 69 w 333"/>
                <a:gd name="T15" fmla="*/ 65 h 159"/>
                <a:gd name="T16" fmla="*/ 115 w 333"/>
                <a:gd name="T17" fmla="*/ 74 h 159"/>
                <a:gd name="T18" fmla="*/ 194 w 333"/>
                <a:gd name="T19" fmla="*/ 129 h 159"/>
                <a:gd name="T20" fmla="*/ 189 w 333"/>
                <a:gd name="T21" fmla="*/ 146 h 159"/>
                <a:gd name="T22" fmla="*/ 155 w 333"/>
                <a:gd name="T23" fmla="*/ 146 h 159"/>
                <a:gd name="T24" fmla="*/ 148 w 333"/>
                <a:gd name="T25" fmla="*/ 152 h 159"/>
                <a:gd name="T26" fmla="*/ 155 w 333"/>
                <a:gd name="T27" fmla="*/ 159 h 159"/>
                <a:gd name="T28" fmla="*/ 301 w 333"/>
                <a:gd name="T29" fmla="*/ 159 h 159"/>
                <a:gd name="T30" fmla="*/ 307 w 333"/>
                <a:gd name="T31" fmla="*/ 152 h 159"/>
                <a:gd name="T32" fmla="*/ 301 w 333"/>
                <a:gd name="T33" fmla="*/ 146 h 159"/>
                <a:gd name="T34" fmla="*/ 269 w 333"/>
                <a:gd name="T35" fmla="*/ 146 h 159"/>
                <a:gd name="T36" fmla="*/ 264 w 333"/>
                <a:gd name="T37" fmla="*/ 130 h 159"/>
                <a:gd name="T38" fmla="*/ 333 w 333"/>
                <a:gd name="T39" fmla="*/ 84 h 159"/>
                <a:gd name="T40" fmla="*/ 36 w 333"/>
                <a:gd name="T41" fmla="*/ 58 h 159"/>
                <a:gd name="T42" fmla="*/ 57 w 333"/>
                <a:gd name="T43" fmla="*/ 62 h 159"/>
                <a:gd name="T44" fmla="*/ 36 w 333"/>
                <a:gd name="T45" fmla="*/ 72 h 159"/>
                <a:gd name="T46" fmla="*/ 11 w 333"/>
                <a:gd name="T47" fmla="*/ 47 h 159"/>
                <a:gd name="T48" fmla="*/ 36 w 333"/>
                <a:gd name="T49" fmla="*/ 22 h 159"/>
                <a:gd name="T50" fmla="*/ 58 w 333"/>
                <a:gd name="T51" fmla="*/ 34 h 159"/>
                <a:gd name="T52" fmla="*/ 36 w 333"/>
                <a:gd name="T53" fmla="*/ 36 h 159"/>
                <a:gd name="T54" fmla="*/ 26 w 333"/>
                <a:gd name="T55" fmla="*/ 46 h 159"/>
                <a:gd name="T56" fmla="*/ 36 w 333"/>
                <a:gd name="T57" fmla="*/ 58 h 159"/>
                <a:gd name="T58" fmla="*/ 187 w 333"/>
                <a:gd name="T59" fmla="*/ 69 h 159"/>
                <a:gd name="T60" fmla="*/ 187 w 333"/>
                <a:gd name="T61" fmla="*/ 87 h 159"/>
                <a:gd name="T62" fmla="*/ 170 w 333"/>
                <a:gd name="T63" fmla="*/ 87 h 159"/>
                <a:gd name="T64" fmla="*/ 170 w 333"/>
                <a:gd name="T65" fmla="*/ 69 h 159"/>
                <a:gd name="T66" fmla="*/ 151 w 333"/>
                <a:gd name="T67" fmla="*/ 69 h 159"/>
                <a:gd name="T68" fmla="*/ 151 w 333"/>
                <a:gd name="T69" fmla="*/ 52 h 159"/>
                <a:gd name="T70" fmla="*/ 170 w 333"/>
                <a:gd name="T71" fmla="*/ 52 h 159"/>
                <a:gd name="T72" fmla="*/ 170 w 333"/>
                <a:gd name="T73" fmla="*/ 34 h 159"/>
                <a:gd name="T74" fmla="*/ 187 w 333"/>
                <a:gd name="T75" fmla="*/ 34 h 159"/>
                <a:gd name="T76" fmla="*/ 187 w 333"/>
                <a:gd name="T77" fmla="*/ 52 h 159"/>
                <a:gd name="T78" fmla="*/ 205 w 333"/>
                <a:gd name="T79" fmla="*/ 52 h 159"/>
                <a:gd name="T80" fmla="*/ 205 w 333"/>
                <a:gd name="T81" fmla="*/ 69 h 159"/>
                <a:gd name="T82" fmla="*/ 187 w 333"/>
                <a:gd name="T83" fmla="*/ 69 h 159"/>
                <a:gd name="T84" fmla="*/ 203 w 333"/>
                <a:gd name="T85" fmla="*/ 146 h 159"/>
                <a:gd name="T86" fmla="*/ 207 w 333"/>
                <a:gd name="T87" fmla="*/ 130 h 159"/>
                <a:gd name="T88" fmla="*/ 208 w 333"/>
                <a:gd name="T89" fmla="*/ 130 h 159"/>
                <a:gd name="T90" fmla="*/ 250 w 333"/>
                <a:gd name="T91" fmla="*/ 130 h 159"/>
                <a:gd name="T92" fmla="*/ 255 w 333"/>
                <a:gd name="T93" fmla="*/ 146 h 159"/>
                <a:gd name="T94" fmla="*/ 203 w 333"/>
                <a:gd name="T95" fmla="*/ 146 h 159"/>
                <a:gd name="T96" fmla="*/ 219 w 333"/>
                <a:gd name="T97" fmla="*/ 8 h 159"/>
                <a:gd name="T98" fmla="*/ 324 w 333"/>
                <a:gd name="T99" fmla="*/ 76 h 159"/>
                <a:gd name="T100" fmla="*/ 278 w 333"/>
                <a:gd name="T101" fmla="*/ 76 h 159"/>
                <a:gd name="T102" fmla="*/ 219 w 333"/>
                <a:gd name="T103" fmla="*/ 8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33" h="159">
                  <a:moveTo>
                    <a:pt x="333" y="84"/>
                  </a:moveTo>
                  <a:cubicBezTo>
                    <a:pt x="333" y="57"/>
                    <a:pt x="270" y="0"/>
                    <a:pt x="200" y="0"/>
                  </a:cubicBezTo>
                  <a:cubicBezTo>
                    <a:pt x="159" y="0"/>
                    <a:pt x="135" y="13"/>
                    <a:pt x="123" y="27"/>
                  </a:cubicBezTo>
                  <a:cubicBezTo>
                    <a:pt x="70" y="33"/>
                    <a:pt x="70" y="33"/>
                    <a:pt x="70" y="33"/>
                  </a:cubicBezTo>
                  <a:cubicBezTo>
                    <a:pt x="65" y="19"/>
                    <a:pt x="52" y="10"/>
                    <a:pt x="36" y="10"/>
                  </a:cubicBezTo>
                  <a:cubicBezTo>
                    <a:pt x="16" y="10"/>
                    <a:pt x="0" y="27"/>
                    <a:pt x="0" y="47"/>
                  </a:cubicBezTo>
                  <a:cubicBezTo>
                    <a:pt x="0" y="67"/>
                    <a:pt x="16" y="84"/>
                    <a:pt x="36" y="84"/>
                  </a:cubicBezTo>
                  <a:cubicBezTo>
                    <a:pt x="50" y="84"/>
                    <a:pt x="62" y="76"/>
                    <a:pt x="69" y="65"/>
                  </a:cubicBezTo>
                  <a:cubicBezTo>
                    <a:pt x="115" y="74"/>
                    <a:pt x="115" y="74"/>
                    <a:pt x="115" y="74"/>
                  </a:cubicBezTo>
                  <a:cubicBezTo>
                    <a:pt x="126" y="111"/>
                    <a:pt x="165" y="126"/>
                    <a:pt x="194" y="129"/>
                  </a:cubicBezTo>
                  <a:cubicBezTo>
                    <a:pt x="189" y="146"/>
                    <a:pt x="189" y="146"/>
                    <a:pt x="189" y="146"/>
                  </a:cubicBezTo>
                  <a:cubicBezTo>
                    <a:pt x="155" y="146"/>
                    <a:pt x="155" y="146"/>
                    <a:pt x="155" y="146"/>
                  </a:cubicBezTo>
                  <a:cubicBezTo>
                    <a:pt x="151" y="146"/>
                    <a:pt x="148" y="149"/>
                    <a:pt x="148" y="152"/>
                  </a:cubicBezTo>
                  <a:cubicBezTo>
                    <a:pt x="148" y="156"/>
                    <a:pt x="151" y="159"/>
                    <a:pt x="155" y="159"/>
                  </a:cubicBezTo>
                  <a:cubicBezTo>
                    <a:pt x="301" y="159"/>
                    <a:pt x="301" y="159"/>
                    <a:pt x="301" y="159"/>
                  </a:cubicBezTo>
                  <a:cubicBezTo>
                    <a:pt x="304" y="159"/>
                    <a:pt x="307" y="156"/>
                    <a:pt x="307" y="152"/>
                  </a:cubicBezTo>
                  <a:cubicBezTo>
                    <a:pt x="307" y="149"/>
                    <a:pt x="304" y="146"/>
                    <a:pt x="301" y="146"/>
                  </a:cubicBezTo>
                  <a:cubicBezTo>
                    <a:pt x="269" y="146"/>
                    <a:pt x="269" y="146"/>
                    <a:pt x="269" y="146"/>
                  </a:cubicBezTo>
                  <a:cubicBezTo>
                    <a:pt x="264" y="130"/>
                    <a:pt x="264" y="130"/>
                    <a:pt x="264" y="130"/>
                  </a:cubicBezTo>
                  <a:cubicBezTo>
                    <a:pt x="293" y="128"/>
                    <a:pt x="333" y="110"/>
                    <a:pt x="333" y="84"/>
                  </a:cubicBezTo>
                  <a:close/>
                  <a:moveTo>
                    <a:pt x="36" y="58"/>
                  </a:moveTo>
                  <a:cubicBezTo>
                    <a:pt x="57" y="62"/>
                    <a:pt x="57" y="62"/>
                    <a:pt x="57" y="62"/>
                  </a:cubicBezTo>
                  <a:cubicBezTo>
                    <a:pt x="52" y="68"/>
                    <a:pt x="45" y="72"/>
                    <a:pt x="36" y="72"/>
                  </a:cubicBezTo>
                  <a:cubicBezTo>
                    <a:pt x="23" y="72"/>
                    <a:pt x="11" y="61"/>
                    <a:pt x="11" y="47"/>
                  </a:cubicBezTo>
                  <a:cubicBezTo>
                    <a:pt x="11" y="33"/>
                    <a:pt x="23" y="22"/>
                    <a:pt x="36" y="22"/>
                  </a:cubicBezTo>
                  <a:cubicBezTo>
                    <a:pt x="45" y="22"/>
                    <a:pt x="53" y="27"/>
                    <a:pt x="58" y="34"/>
                  </a:cubicBezTo>
                  <a:cubicBezTo>
                    <a:pt x="36" y="36"/>
                    <a:pt x="36" y="36"/>
                    <a:pt x="36" y="36"/>
                  </a:cubicBezTo>
                  <a:cubicBezTo>
                    <a:pt x="30" y="37"/>
                    <a:pt x="26" y="40"/>
                    <a:pt x="26" y="46"/>
                  </a:cubicBezTo>
                  <a:cubicBezTo>
                    <a:pt x="26" y="52"/>
                    <a:pt x="31" y="57"/>
                    <a:pt x="36" y="58"/>
                  </a:cubicBezTo>
                  <a:close/>
                  <a:moveTo>
                    <a:pt x="187" y="69"/>
                  </a:moveTo>
                  <a:cubicBezTo>
                    <a:pt x="187" y="87"/>
                    <a:pt x="187" y="87"/>
                    <a:pt x="187" y="87"/>
                  </a:cubicBezTo>
                  <a:cubicBezTo>
                    <a:pt x="170" y="87"/>
                    <a:pt x="170" y="87"/>
                    <a:pt x="170" y="87"/>
                  </a:cubicBezTo>
                  <a:cubicBezTo>
                    <a:pt x="170" y="69"/>
                    <a:pt x="170" y="69"/>
                    <a:pt x="170" y="69"/>
                  </a:cubicBezTo>
                  <a:cubicBezTo>
                    <a:pt x="151" y="69"/>
                    <a:pt x="151" y="69"/>
                    <a:pt x="151" y="69"/>
                  </a:cubicBezTo>
                  <a:cubicBezTo>
                    <a:pt x="151" y="52"/>
                    <a:pt x="151" y="52"/>
                    <a:pt x="151" y="52"/>
                  </a:cubicBezTo>
                  <a:cubicBezTo>
                    <a:pt x="170" y="52"/>
                    <a:pt x="170" y="52"/>
                    <a:pt x="170" y="52"/>
                  </a:cubicBezTo>
                  <a:cubicBezTo>
                    <a:pt x="170" y="34"/>
                    <a:pt x="170" y="34"/>
                    <a:pt x="170" y="34"/>
                  </a:cubicBezTo>
                  <a:cubicBezTo>
                    <a:pt x="187" y="34"/>
                    <a:pt x="187" y="34"/>
                    <a:pt x="187" y="34"/>
                  </a:cubicBezTo>
                  <a:cubicBezTo>
                    <a:pt x="187" y="52"/>
                    <a:pt x="187" y="52"/>
                    <a:pt x="187" y="52"/>
                  </a:cubicBezTo>
                  <a:cubicBezTo>
                    <a:pt x="205" y="52"/>
                    <a:pt x="205" y="52"/>
                    <a:pt x="205" y="52"/>
                  </a:cubicBezTo>
                  <a:cubicBezTo>
                    <a:pt x="205" y="69"/>
                    <a:pt x="205" y="69"/>
                    <a:pt x="205" y="69"/>
                  </a:cubicBezTo>
                  <a:lnTo>
                    <a:pt x="187" y="69"/>
                  </a:lnTo>
                  <a:close/>
                  <a:moveTo>
                    <a:pt x="203" y="146"/>
                  </a:moveTo>
                  <a:cubicBezTo>
                    <a:pt x="207" y="130"/>
                    <a:pt x="207" y="130"/>
                    <a:pt x="207" y="130"/>
                  </a:cubicBezTo>
                  <a:cubicBezTo>
                    <a:pt x="208" y="130"/>
                    <a:pt x="208" y="130"/>
                    <a:pt x="208" y="130"/>
                  </a:cubicBezTo>
                  <a:cubicBezTo>
                    <a:pt x="250" y="130"/>
                    <a:pt x="250" y="130"/>
                    <a:pt x="250" y="130"/>
                  </a:cubicBezTo>
                  <a:cubicBezTo>
                    <a:pt x="255" y="146"/>
                    <a:pt x="255" y="146"/>
                    <a:pt x="255" y="146"/>
                  </a:cubicBezTo>
                  <a:lnTo>
                    <a:pt x="203" y="146"/>
                  </a:lnTo>
                  <a:close/>
                  <a:moveTo>
                    <a:pt x="219" y="8"/>
                  </a:moveTo>
                  <a:cubicBezTo>
                    <a:pt x="270" y="16"/>
                    <a:pt x="314" y="52"/>
                    <a:pt x="324" y="76"/>
                  </a:cubicBezTo>
                  <a:cubicBezTo>
                    <a:pt x="278" y="76"/>
                    <a:pt x="278" y="76"/>
                    <a:pt x="278" y="76"/>
                  </a:cubicBezTo>
                  <a:cubicBezTo>
                    <a:pt x="247" y="76"/>
                    <a:pt x="222" y="47"/>
                    <a:pt x="219" y="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85" name="Freeform 46"/>
            <p:cNvSpPr>
              <a:spLocks/>
            </p:cNvSpPr>
            <p:nvPr/>
          </p:nvSpPr>
          <p:spPr bwMode="auto">
            <a:xfrm>
              <a:off x="8297863" y="2613025"/>
              <a:ext cx="541338" cy="31750"/>
            </a:xfrm>
            <a:custGeom>
              <a:avLst/>
              <a:gdLst>
                <a:gd name="T0" fmla="*/ 129 w 239"/>
                <a:gd name="T1" fmla="*/ 6 h 14"/>
                <a:gd name="T2" fmla="*/ 119 w 239"/>
                <a:gd name="T3" fmla="*/ 0 h 14"/>
                <a:gd name="T4" fmla="*/ 110 w 239"/>
                <a:gd name="T5" fmla="*/ 6 h 14"/>
                <a:gd name="T6" fmla="*/ 0 w 239"/>
                <a:gd name="T7" fmla="*/ 6 h 14"/>
                <a:gd name="T8" fmla="*/ 0 w 239"/>
                <a:gd name="T9" fmla="*/ 14 h 14"/>
                <a:gd name="T10" fmla="*/ 239 w 239"/>
                <a:gd name="T11" fmla="*/ 14 h 14"/>
                <a:gd name="T12" fmla="*/ 239 w 239"/>
                <a:gd name="T13" fmla="*/ 6 h 14"/>
                <a:gd name="T14" fmla="*/ 129 w 239"/>
                <a:gd name="T15" fmla="*/ 6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9" h="14">
                  <a:moveTo>
                    <a:pt x="129" y="6"/>
                  </a:moveTo>
                  <a:cubicBezTo>
                    <a:pt x="127" y="2"/>
                    <a:pt x="124" y="0"/>
                    <a:pt x="119" y="0"/>
                  </a:cubicBezTo>
                  <a:cubicBezTo>
                    <a:pt x="115" y="0"/>
                    <a:pt x="112" y="2"/>
                    <a:pt x="110" y="6"/>
                  </a:cubicBezTo>
                  <a:cubicBezTo>
                    <a:pt x="0" y="6"/>
                    <a:pt x="0" y="6"/>
                    <a:pt x="0" y="6"/>
                  </a:cubicBezTo>
                  <a:cubicBezTo>
                    <a:pt x="0" y="14"/>
                    <a:pt x="0" y="14"/>
                    <a:pt x="0" y="14"/>
                  </a:cubicBezTo>
                  <a:cubicBezTo>
                    <a:pt x="239" y="14"/>
                    <a:pt x="239" y="14"/>
                    <a:pt x="239" y="14"/>
                  </a:cubicBezTo>
                  <a:cubicBezTo>
                    <a:pt x="239" y="6"/>
                    <a:pt x="239" y="6"/>
                    <a:pt x="239" y="6"/>
                  </a:cubicBezTo>
                  <a:lnTo>
                    <a:pt x="129" y="6"/>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86" name="Group 285"/>
          <p:cNvGrpSpPr/>
          <p:nvPr userDrawn="1"/>
        </p:nvGrpSpPr>
        <p:grpSpPr>
          <a:xfrm>
            <a:off x="2512761" y="2690467"/>
            <a:ext cx="351826" cy="170512"/>
            <a:chOff x="12501563" y="1001713"/>
            <a:chExt cx="982663" cy="476250"/>
          </a:xfrm>
          <a:solidFill>
            <a:schemeClr val="tx1"/>
          </a:solidFill>
        </p:grpSpPr>
        <p:sp>
          <p:nvSpPr>
            <p:cNvPr id="287" name="Freeform 43"/>
            <p:cNvSpPr>
              <a:spLocks/>
            </p:cNvSpPr>
            <p:nvPr/>
          </p:nvSpPr>
          <p:spPr bwMode="auto">
            <a:xfrm>
              <a:off x="12601575" y="1431925"/>
              <a:ext cx="682625" cy="17463"/>
            </a:xfrm>
            <a:custGeom>
              <a:avLst/>
              <a:gdLst>
                <a:gd name="T0" fmla="*/ 0 w 235"/>
                <a:gd name="T1" fmla="*/ 0 h 6"/>
                <a:gd name="T2" fmla="*/ 0 w 235"/>
                <a:gd name="T3" fmla="*/ 6 h 6"/>
                <a:gd name="T4" fmla="*/ 235 w 235"/>
                <a:gd name="T5" fmla="*/ 6 h 6"/>
                <a:gd name="T6" fmla="*/ 235 w 235"/>
                <a:gd name="T7" fmla="*/ 0 h 6"/>
                <a:gd name="T8" fmla="*/ 0 w 235"/>
                <a:gd name="T9" fmla="*/ 0 h 6"/>
              </a:gdLst>
              <a:ahLst/>
              <a:cxnLst>
                <a:cxn ang="0">
                  <a:pos x="T0" y="T1"/>
                </a:cxn>
                <a:cxn ang="0">
                  <a:pos x="T2" y="T3"/>
                </a:cxn>
                <a:cxn ang="0">
                  <a:pos x="T4" y="T5"/>
                </a:cxn>
                <a:cxn ang="0">
                  <a:pos x="T6" y="T7"/>
                </a:cxn>
                <a:cxn ang="0">
                  <a:pos x="T8" y="T9"/>
                </a:cxn>
              </a:cxnLst>
              <a:rect l="0" t="0" r="r" b="b"/>
              <a:pathLst>
                <a:path w="235" h="6">
                  <a:moveTo>
                    <a:pt x="0" y="0"/>
                  </a:moveTo>
                  <a:cubicBezTo>
                    <a:pt x="0" y="2"/>
                    <a:pt x="0" y="4"/>
                    <a:pt x="0" y="6"/>
                  </a:cubicBezTo>
                  <a:cubicBezTo>
                    <a:pt x="235" y="6"/>
                    <a:pt x="235" y="6"/>
                    <a:pt x="235" y="6"/>
                  </a:cubicBezTo>
                  <a:cubicBezTo>
                    <a:pt x="235" y="4"/>
                    <a:pt x="235" y="2"/>
                    <a:pt x="235"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 name="Freeform 44"/>
            <p:cNvSpPr>
              <a:spLocks noEditPoints="1"/>
            </p:cNvSpPr>
            <p:nvPr/>
          </p:nvSpPr>
          <p:spPr bwMode="auto">
            <a:xfrm>
              <a:off x="12603163" y="1116013"/>
              <a:ext cx="684213" cy="315913"/>
            </a:xfrm>
            <a:custGeom>
              <a:avLst/>
              <a:gdLst>
                <a:gd name="T0" fmla="*/ 117 w 235"/>
                <a:gd name="T1" fmla="*/ 0 h 109"/>
                <a:gd name="T2" fmla="*/ 0 w 235"/>
                <a:gd name="T3" fmla="*/ 109 h 109"/>
                <a:gd name="T4" fmla="*/ 235 w 235"/>
                <a:gd name="T5" fmla="*/ 109 h 109"/>
                <a:gd name="T6" fmla="*/ 117 w 235"/>
                <a:gd name="T7" fmla="*/ 0 h 109"/>
                <a:gd name="T8" fmla="*/ 78 w 235"/>
                <a:gd name="T9" fmla="*/ 59 h 109"/>
                <a:gd name="T10" fmla="*/ 65 w 235"/>
                <a:gd name="T11" fmla="*/ 45 h 109"/>
                <a:gd name="T12" fmla="*/ 78 w 235"/>
                <a:gd name="T13" fmla="*/ 32 h 109"/>
                <a:gd name="T14" fmla="*/ 92 w 235"/>
                <a:gd name="T15" fmla="*/ 45 h 109"/>
                <a:gd name="T16" fmla="*/ 78 w 235"/>
                <a:gd name="T17" fmla="*/ 59 h 109"/>
                <a:gd name="T18" fmla="*/ 115 w 235"/>
                <a:gd name="T19" fmla="*/ 59 h 109"/>
                <a:gd name="T20" fmla="*/ 102 w 235"/>
                <a:gd name="T21" fmla="*/ 45 h 109"/>
                <a:gd name="T22" fmla="*/ 115 w 235"/>
                <a:gd name="T23" fmla="*/ 32 h 109"/>
                <a:gd name="T24" fmla="*/ 129 w 235"/>
                <a:gd name="T25" fmla="*/ 45 h 109"/>
                <a:gd name="T26" fmla="*/ 115 w 235"/>
                <a:gd name="T27" fmla="*/ 59 h 109"/>
                <a:gd name="T28" fmla="*/ 152 w 235"/>
                <a:gd name="T29" fmla="*/ 59 h 109"/>
                <a:gd name="T30" fmla="*/ 138 w 235"/>
                <a:gd name="T31" fmla="*/ 45 h 109"/>
                <a:gd name="T32" fmla="*/ 152 w 235"/>
                <a:gd name="T33" fmla="*/ 32 h 109"/>
                <a:gd name="T34" fmla="*/ 166 w 235"/>
                <a:gd name="T35" fmla="*/ 45 h 109"/>
                <a:gd name="T36" fmla="*/ 152 w 235"/>
                <a:gd name="T37" fmla="*/ 59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5" h="109">
                  <a:moveTo>
                    <a:pt x="117" y="0"/>
                  </a:moveTo>
                  <a:cubicBezTo>
                    <a:pt x="39" y="0"/>
                    <a:pt x="0" y="58"/>
                    <a:pt x="0" y="109"/>
                  </a:cubicBezTo>
                  <a:cubicBezTo>
                    <a:pt x="235" y="109"/>
                    <a:pt x="235" y="109"/>
                    <a:pt x="235" y="109"/>
                  </a:cubicBezTo>
                  <a:cubicBezTo>
                    <a:pt x="235" y="58"/>
                    <a:pt x="195" y="0"/>
                    <a:pt x="117" y="0"/>
                  </a:cubicBezTo>
                  <a:close/>
                  <a:moveTo>
                    <a:pt x="78" y="59"/>
                  </a:moveTo>
                  <a:cubicBezTo>
                    <a:pt x="71" y="59"/>
                    <a:pt x="65" y="53"/>
                    <a:pt x="65" y="45"/>
                  </a:cubicBezTo>
                  <a:cubicBezTo>
                    <a:pt x="65" y="38"/>
                    <a:pt x="71" y="32"/>
                    <a:pt x="78" y="32"/>
                  </a:cubicBezTo>
                  <a:cubicBezTo>
                    <a:pt x="86" y="32"/>
                    <a:pt x="92" y="38"/>
                    <a:pt x="92" y="45"/>
                  </a:cubicBezTo>
                  <a:cubicBezTo>
                    <a:pt x="92" y="53"/>
                    <a:pt x="86" y="59"/>
                    <a:pt x="78" y="59"/>
                  </a:cubicBezTo>
                  <a:close/>
                  <a:moveTo>
                    <a:pt x="115" y="59"/>
                  </a:moveTo>
                  <a:cubicBezTo>
                    <a:pt x="108" y="59"/>
                    <a:pt x="102" y="53"/>
                    <a:pt x="102" y="45"/>
                  </a:cubicBezTo>
                  <a:cubicBezTo>
                    <a:pt x="102" y="38"/>
                    <a:pt x="108" y="32"/>
                    <a:pt x="115" y="32"/>
                  </a:cubicBezTo>
                  <a:cubicBezTo>
                    <a:pt x="123" y="32"/>
                    <a:pt x="129" y="38"/>
                    <a:pt x="129" y="45"/>
                  </a:cubicBezTo>
                  <a:cubicBezTo>
                    <a:pt x="129" y="53"/>
                    <a:pt x="123" y="59"/>
                    <a:pt x="115" y="59"/>
                  </a:cubicBezTo>
                  <a:close/>
                  <a:moveTo>
                    <a:pt x="152" y="59"/>
                  </a:moveTo>
                  <a:cubicBezTo>
                    <a:pt x="144" y="59"/>
                    <a:pt x="138" y="53"/>
                    <a:pt x="138" y="45"/>
                  </a:cubicBezTo>
                  <a:cubicBezTo>
                    <a:pt x="138" y="38"/>
                    <a:pt x="144" y="32"/>
                    <a:pt x="152" y="32"/>
                  </a:cubicBezTo>
                  <a:cubicBezTo>
                    <a:pt x="160" y="32"/>
                    <a:pt x="166" y="38"/>
                    <a:pt x="166" y="45"/>
                  </a:cubicBezTo>
                  <a:cubicBezTo>
                    <a:pt x="166" y="53"/>
                    <a:pt x="160" y="59"/>
                    <a:pt x="152"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 name="Freeform 45"/>
            <p:cNvSpPr>
              <a:spLocks noEditPoints="1"/>
            </p:cNvSpPr>
            <p:nvPr/>
          </p:nvSpPr>
          <p:spPr bwMode="auto">
            <a:xfrm>
              <a:off x="12501563" y="1001713"/>
              <a:ext cx="982663" cy="476250"/>
            </a:xfrm>
            <a:custGeom>
              <a:avLst/>
              <a:gdLst>
                <a:gd name="T0" fmla="*/ 327 w 338"/>
                <a:gd name="T1" fmla="*/ 141 h 164"/>
                <a:gd name="T2" fmla="*/ 291 w 338"/>
                <a:gd name="T3" fmla="*/ 127 h 164"/>
                <a:gd name="T4" fmla="*/ 152 w 338"/>
                <a:gd name="T5" fmla="*/ 0 h 164"/>
                <a:gd name="T6" fmla="*/ 13 w 338"/>
                <a:gd name="T7" fmla="*/ 141 h 164"/>
                <a:gd name="T8" fmla="*/ 12 w 338"/>
                <a:gd name="T9" fmla="*/ 141 h 164"/>
                <a:gd name="T10" fmla="*/ 0 w 338"/>
                <a:gd name="T11" fmla="*/ 152 h 164"/>
                <a:gd name="T12" fmla="*/ 12 w 338"/>
                <a:gd name="T13" fmla="*/ 164 h 164"/>
                <a:gd name="T14" fmla="*/ 12 w 338"/>
                <a:gd name="T15" fmla="*/ 164 h 164"/>
                <a:gd name="T16" fmla="*/ 325 w 338"/>
                <a:gd name="T17" fmla="*/ 164 h 164"/>
                <a:gd name="T18" fmla="*/ 336 w 338"/>
                <a:gd name="T19" fmla="*/ 155 h 164"/>
                <a:gd name="T20" fmla="*/ 327 w 338"/>
                <a:gd name="T21" fmla="*/ 141 h 164"/>
                <a:gd name="T22" fmla="*/ 152 w 338"/>
                <a:gd name="T23" fmla="*/ 18 h 164"/>
                <a:gd name="T24" fmla="*/ 275 w 338"/>
                <a:gd name="T25" fmla="*/ 144 h 164"/>
                <a:gd name="T26" fmla="*/ 30 w 338"/>
                <a:gd name="T27" fmla="*/ 144 h 164"/>
                <a:gd name="T28" fmla="*/ 152 w 338"/>
                <a:gd name="T29" fmla="*/ 18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8" h="164">
                  <a:moveTo>
                    <a:pt x="327" y="141"/>
                  </a:moveTo>
                  <a:cubicBezTo>
                    <a:pt x="291" y="127"/>
                    <a:pt x="291" y="127"/>
                    <a:pt x="291" y="127"/>
                  </a:cubicBezTo>
                  <a:cubicBezTo>
                    <a:pt x="288" y="71"/>
                    <a:pt x="244" y="0"/>
                    <a:pt x="152" y="0"/>
                  </a:cubicBezTo>
                  <a:cubicBezTo>
                    <a:pt x="60" y="0"/>
                    <a:pt x="18" y="69"/>
                    <a:pt x="13" y="141"/>
                  </a:cubicBezTo>
                  <a:cubicBezTo>
                    <a:pt x="12" y="141"/>
                    <a:pt x="12" y="141"/>
                    <a:pt x="12" y="141"/>
                  </a:cubicBezTo>
                  <a:cubicBezTo>
                    <a:pt x="5" y="141"/>
                    <a:pt x="0" y="146"/>
                    <a:pt x="0" y="152"/>
                  </a:cubicBezTo>
                  <a:cubicBezTo>
                    <a:pt x="0" y="159"/>
                    <a:pt x="5" y="164"/>
                    <a:pt x="12" y="164"/>
                  </a:cubicBezTo>
                  <a:cubicBezTo>
                    <a:pt x="12" y="164"/>
                    <a:pt x="12" y="164"/>
                    <a:pt x="12" y="164"/>
                  </a:cubicBezTo>
                  <a:cubicBezTo>
                    <a:pt x="12" y="164"/>
                    <a:pt x="324" y="164"/>
                    <a:pt x="325" y="164"/>
                  </a:cubicBezTo>
                  <a:cubicBezTo>
                    <a:pt x="330" y="164"/>
                    <a:pt x="335" y="160"/>
                    <a:pt x="336" y="155"/>
                  </a:cubicBezTo>
                  <a:cubicBezTo>
                    <a:pt x="338" y="149"/>
                    <a:pt x="333" y="143"/>
                    <a:pt x="327" y="141"/>
                  </a:cubicBezTo>
                  <a:close/>
                  <a:moveTo>
                    <a:pt x="152" y="18"/>
                  </a:moveTo>
                  <a:cubicBezTo>
                    <a:pt x="235" y="18"/>
                    <a:pt x="273" y="83"/>
                    <a:pt x="275" y="144"/>
                  </a:cubicBezTo>
                  <a:cubicBezTo>
                    <a:pt x="30" y="144"/>
                    <a:pt x="30" y="144"/>
                    <a:pt x="30" y="144"/>
                  </a:cubicBezTo>
                  <a:cubicBezTo>
                    <a:pt x="32" y="85"/>
                    <a:pt x="70" y="18"/>
                    <a:pt x="152"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09" name="Group 308"/>
          <p:cNvGrpSpPr/>
          <p:nvPr userDrawn="1"/>
        </p:nvGrpSpPr>
        <p:grpSpPr>
          <a:xfrm>
            <a:off x="2502962" y="2101573"/>
            <a:ext cx="371424" cy="264156"/>
            <a:chOff x="12623800" y="1978025"/>
            <a:chExt cx="808038" cy="574676"/>
          </a:xfrm>
          <a:solidFill>
            <a:schemeClr val="tx1"/>
          </a:solidFill>
        </p:grpSpPr>
        <p:sp>
          <p:nvSpPr>
            <p:cNvPr id="310" name="Freeform 64"/>
            <p:cNvSpPr>
              <a:spLocks/>
            </p:cNvSpPr>
            <p:nvPr/>
          </p:nvSpPr>
          <p:spPr bwMode="auto">
            <a:xfrm>
              <a:off x="13203238" y="2044700"/>
              <a:ext cx="228600" cy="436563"/>
            </a:xfrm>
            <a:custGeom>
              <a:avLst/>
              <a:gdLst>
                <a:gd name="T0" fmla="*/ 7 w 79"/>
                <a:gd name="T1" fmla="*/ 150 h 150"/>
                <a:gd name="T2" fmla="*/ 69 w 79"/>
                <a:gd name="T3" fmla="*/ 143 h 150"/>
                <a:gd name="T4" fmla="*/ 24 w 79"/>
                <a:gd name="T5" fmla="*/ 134 h 150"/>
                <a:gd name="T6" fmla="*/ 12 w 79"/>
                <a:gd name="T7" fmla="*/ 7 h 150"/>
                <a:gd name="T8" fmla="*/ 6 w 79"/>
                <a:gd name="T9" fmla="*/ 0 h 150"/>
                <a:gd name="T10" fmla="*/ 0 w 79"/>
                <a:gd name="T11" fmla="*/ 6 h 150"/>
                <a:gd name="T12" fmla="*/ 0 w 79"/>
                <a:gd name="T13" fmla="*/ 143 h 150"/>
                <a:gd name="T14" fmla="*/ 7 w 79"/>
                <a:gd name="T15" fmla="*/ 15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50">
                  <a:moveTo>
                    <a:pt x="7" y="150"/>
                  </a:moveTo>
                  <a:cubicBezTo>
                    <a:pt x="31" y="150"/>
                    <a:pt x="79" y="147"/>
                    <a:pt x="69" y="143"/>
                  </a:cubicBezTo>
                  <a:cubicBezTo>
                    <a:pt x="55" y="137"/>
                    <a:pt x="24" y="134"/>
                    <a:pt x="24" y="134"/>
                  </a:cubicBezTo>
                  <a:cubicBezTo>
                    <a:pt x="12" y="7"/>
                    <a:pt x="12" y="7"/>
                    <a:pt x="12" y="7"/>
                  </a:cubicBezTo>
                  <a:cubicBezTo>
                    <a:pt x="13" y="4"/>
                    <a:pt x="10" y="1"/>
                    <a:pt x="6" y="0"/>
                  </a:cubicBezTo>
                  <a:cubicBezTo>
                    <a:pt x="3" y="0"/>
                    <a:pt x="0" y="3"/>
                    <a:pt x="0" y="6"/>
                  </a:cubicBezTo>
                  <a:cubicBezTo>
                    <a:pt x="0" y="143"/>
                    <a:pt x="0" y="143"/>
                    <a:pt x="0" y="143"/>
                  </a:cubicBezTo>
                  <a:cubicBezTo>
                    <a:pt x="0" y="148"/>
                    <a:pt x="5" y="150"/>
                    <a:pt x="7" y="1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 name="Freeform 65"/>
            <p:cNvSpPr>
              <a:spLocks noEditPoints="1"/>
            </p:cNvSpPr>
            <p:nvPr/>
          </p:nvSpPr>
          <p:spPr bwMode="auto">
            <a:xfrm>
              <a:off x="12969875" y="2335213"/>
              <a:ext cx="217488" cy="217488"/>
            </a:xfrm>
            <a:custGeom>
              <a:avLst/>
              <a:gdLst>
                <a:gd name="T0" fmla="*/ 70 w 75"/>
                <a:gd name="T1" fmla="*/ 29 h 75"/>
                <a:gd name="T2" fmla="*/ 28 w 75"/>
                <a:gd name="T3" fmla="*/ 5 h 75"/>
                <a:gd name="T4" fmla="*/ 4 w 75"/>
                <a:gd name="T5" fmla="*/ 47 h 75"/>
                <a:gd name="T6" fmla="*/ 46 w 75"/>
                <a:gd name="T7" fmla="*/ 70 h 75"/>
                <a:gd name="T8" fmla="*/ 70 w 75"/>
                <a:gd name="T9" fmla="*/ 29 h 75"/>
                <a:gd name="T10" fmla="*/ 42 w 75"/>
                <a:gd name="T11" fmla="*/ 55 h 75"/>
                <a:gd name="T12" fmla="*/ 37 w 75"/>
                <a:gd name="T13" fmla="*/ 56 h 75"/>
                <a:gd name="T14" fmla="*/ 37 w 75"/>
                <a:gd name="T15" fmla="*/ 56 h 75"/>
                <a:gd name="T16" fmla="*/ 20 w 75"/>
                <a:gd name="T17" fmla="*/ 42 h 75"/>
                <a:gd name="T18" fmla="*/ 32 w 75"/>
                <a:gd name="T19" fmla="*/ 20 h 75"/>
                <a:gd name="T20" fmla="*/ 37 w 75"/>
                <a:gd name="T21" fmla="*/ 20 h 75"/>
                <a:gd name="T22" fmla="*/ 55 w 75"/>
                <a:gd name="T23" fmla="*/ 33 h 75"/>
                <a:gd name="T24" fmla="*/ 42 w 75"/>
                <a:gd name="T25" fmla="*/ 55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 h="75">
                  <a:moveTo>
                    <a:pt x="70" y="29"/>
                  </a:moveTo>
                  <a:cubicBezTo>
                    <a:pt x="65" y="11"/>
                    <a:pt x="46" y="0"/>
                    <a:pt x="28" y="5"/>
                  </a:cubicBezTo>
                  <a:cubicBezTo>
                    <a:pt x="10" y="10"/>
                    <a:pt x="0" y="29"/>
                    <a:pt x="4" y="47"/>
                  </a:cubicBezTo>
                  <a:cubicBezTo>
                    <a:pt x="9" y="65"/>
                    <a:pt x="28" y="75"/>
                    <a:pt x="46" y="70"/>
                  </a:cubicBezTo>
                  <a:cubicBezTo>
                    <a:pt x="64" y="66"/>
                    <a:pt x="75" y="47"/>
                    <a:pt x="70" y="29"/>
                  </a:cubicBezTo>
                  <a:close/>
                  <a:moveTo>
                    <a:pt x="42" y="55"/>
                  </a:moveTo>
                  <a:cubicBezTo>
                    <a:pt x="40" y="56"/>
                    <a:pt x="39" y="56"/>
                    <a:pt x="37" y="56"/>
                  </a:cubicBezTo>
                  <a:cubicBezTo>
                    <a:pt x="37" y="56"/>
                    <a:pt x="37" y="56"/>
                    <a:pt x="37" y="56"/>
                  </a:cubicBezTo>
                  <a:cubicBezTo>
                    <a:pt x="29" y="56"/>
                    <a:pt x="22" y="50"/>
                    <a:pt x="20" y="42"/>
                  </a:cubicBezTo>
                  <a:cubicBezTo>
                    <a:pt x="17" y="33"/>
                    <a:pt x="23" y="23"/>
                    <a:pt x="32" y="20"/>
                  </a:cubicBezTo>
                  <a:cubicBezTo>
                    <a:pt x="34" y="20"/>
                    <a:pt x="36" y="20"/>
                    <a:pt x="37" y="20"/>
                  </a:cubicBezTo>
                  <a:cubicBezTo>
                    <a:pt x="45" y="20"/>
                    <a:pt x="52" y="25"/>
                    <a:pt x="55" y="33"/>
                  </a:cubicBezTo>
                  <a:cubicBezTo>
                    <a:pt x="57" y="43"/>
                    <a:pt x="51" y="53"/>
                    <a:pt x="42" y="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 name="Freeform 66"/>
            <p:cNvSpPr>
              <a:spLocks noEditPoints="1"/>
            </p:cNvSpPr>
            <p:nvPr/>
          </p:nvSpPr>
          <p:spPr bwMode="auto">
            <a:xfrm>
              <a:off x="12668250" y="2381250"/>
              <a:ext cx="168275" cy="168275"/>
            </a:xfrm>
            <a:custGeom>
              <a:avLst/>
              <a:gdLst>
                <a:gd name="T0" fmla="*/ 54 w 58"/>
                <a:gd name="T1" fmla="*/ 23 h 58"/>
                <a:gd name="T2" fmla="*/ 22 w 58"/>
                <a:gd name="T3" fmla="*/ 4 h 58"/>
                <a:gd name="T4" fmla="*/ 3 w 58"/>
                <a:gd name="T5" fmla="*/ 36 h 58"/>
                <a:gd name="T6" fmla="*/ 36 w 58"/>
                <a:gd name="T7" fmla="*/ 55 h 58"/>
                <a:gd name="T8" fmla="*/ 54 w 58"/>
                <a:gd name="T9" fmla="*/ 23 h 58"/>
                <a:gd name="T10" fmla="*/ 38 w 58"/>
                <a:gd name="T11" fmla="*/ 35 h 58"/>
                <a:gd name="T12" fmla="*/ 31 w 58"/>
                <a:gd name="T13" fmla="*/ 39 h 58"/>
                <a:gd name="T14" fmla="*/ 29 w 58"/>
                <a:gd name="T15" fmla="*/ 40 h 58"/>
                <a:gd name="T16" fmla="*/ 19 w 58"/>
                <a:gd name="T17" fmla="*/ 32 h 58"/>
                <a:gd name="T18" fmla="*/ 26 w 58"/>
                <a:gd name="T19" fmla="*/ 19 h 58"/>
                <a:gd name="T20" fmla="*/ 29 w 58"/>
                <a:gd name="T21" fmla="*/ 19 h 58"/>
                <a:gd name="T22" fmla="*/ 39 w 58"/>
                <a:gd name="T23" fmla="*/ 27 h 58"/>
                <a:gd name="T24" fmla="*/ 38 w 58"/>
                <a:gd name="T25" fmla="*/ 35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 h="58">
                  <a:moveTo>
                    <a:pt x="54" y="23"/>
                  </a:moveTo>
                  <a:cubicBezTo>
                    <a:pt x="50" y="9"/>
                    <a:pt x="36" y="0"/>
                    <a:pt x="22" y="4"/>
                  </a:cubicBezTo>
                  <a:cubicBezTo>
                    <a:pt x="8" y="8"/>
                    <a:pt x="0" y="22"/>
                    <a:pt x="3" y="36"/>
                  </a:cubicBezTo>
                  <a:cubicBezTo>
                    <a:pt x="7" y="50"/>
                    <a:pt x="22" y="58"/>
                    <a:pt x="36" y="55"/>
                  </a:cubicBezTo>
                  <a:cubicBezTo>
                    <a:pt x="49" y="51"/>
                    <a:pt x="58" y="37"/>
                    <a:pt x="54" y="23"/>
                  </a:cubicBezTo>
                  <a:close/>
                  <a:moveTo>
                    <a:pt x="38" y="35"/>
                  </a:moveTo>
                  <a:cubicBezTo>
                    <a:pt x="36" y="37"/>
                    <a:pt x="34" y="39"/>
                    <a:pt x="31" y="39"/>
                  </a:cubicBezTo>
                  <a:cubicBezTo>
                    <a:pt x="31" y="40"/>
                    <a:pt x="30" y="40"/>
                    <a:pt x="29" y="40"/>
                  </a:cubicBezTo>
                  <a:cubicBezTo>
                    <a:pt x="24" y="40"/>
                    <a:pt x="20" y="37"/>
                    <a:pt x="19" y="32"/>
                  </a:cubicBezTo>
                  <a:cubicBezTo>
                    <a:pt x="17" y="27"/>
                    <a:pt x="20" y="21"/>
                    <a:pt x="26" y="19"/>
                  </a:cubicBezTo>
                  <a:cubicBezTo>
                    <a:pt x="27" y="19"/>
                    <a:pt x="28" y="19"/>
                    <a:pt x="29" y="19"/>
                  </a:cubicBezTo>
                  <a:cubicBezTo>
                    <a:pt x="33" y="19"/>
                    <a:pt x="38" y="22"/>
                    <a:pt x="39" y="27"/>
                  </a:cubicBezTo>
                  <a:cubicBezTo>
                    <a:pt x="40" y="29"/>
                    <a:pt x="39" y="32"/>
                    <a:pt x="38"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 name="Freeform 67"/>
            <p:cNvSpPr>
              <a:spLocks noEditPoints="1"/>
            </p:cNvSpPr>
            <p:nvPr/>
          </p:nvSpPr>
          <p:spPr bwMode="auto">
            <a:xfrm>
              <a:off x="12623800" y="1978025"/>
              <a:ext cx="523875" cy="490538"/>
            </a:xfrm>
            <a:custGeom>
              <a:avLst/>
              <a:gdLst>
                <a:gd name="T0" fmla="*/ 151 w 180"/>
                <a:gd name="T1" fmla="*/ 6 h 169"/>
                <a:gd name="T2" fmla="*/ 144 w 180"/>
                <a:gd name="T3" fmla="*/ 0 h 169"/>
                <a:gd name="T4" fmla="*/ 59 w 180"/>
                <a:gd name="T5" fmla="*/ 0 h 169"/>
                <a:gd name="T6" fmla="*/ 53 w 180"/>
                <a:gd name="T7" fmla="*/ 6 h 169"/>
                <a:gd name="T8" fmla="*/ 53 w 180"/>
                <a:gd name="T9" fmla="*/ 85 h 169"/>
                <a:gd name="T10" fmla="*/ 26 w 180"/>
                <a:gd name="T11" fmla="*/ 85 h 169"/>
                <a:gd name="T12" fmla="*/ 7 w 180"/>
                <a:gd name="T13" fmla="*/ 148 h 169"/>
                <a:gd name="T14" fmla="*/ 33 w 180"/>
                <a:gd name="T15" fmla="*/ 128 h 169"/>
                <a:gd name="T16" fmla="*/ 44 w 180"/>
                <a:gd name="T17" fmla="*/ 126 h 169"/>
                <a:gd name="T18" fmla="*/ 84 w 180"/>
                <a:gd name="T19" fmla="*/ 158 h 169"/>
                <a:gd name="T20" fmla="*/ 86 w 180"/>
                <a:gd name="T21" fmla="*/ 169 h 169"/>
                <a:gd name="T22" fmla="*/ 107 w 180"/>
                <a:gd name="T23" fmla="*/ 169 h 169"/>
                <a:gd name="T24" fmla="*/ 143 w 180"/>
                <a:gd name="T25" fmla="*/ 113 h 169"/>
                <a:gd name="T26" fmla="*/ 156 w 180"/>
                <a:gd name="T27" fmla="*/ 111 h 169"/>
                <a:gd name="T28" fmla="*/ 180 w 180"/>
                <a:gd name="T29" fmla="*/ 117 h 169"/>
                <a:gd name="T30" fmla="*/ 151 w 180"/>
                <a:gd name="T31" fmla="*/ 6 h 169"/>
                <a:gd name="T32" fmla="*/ 154 w 180"/>
                <a:gd name="T33" fmla="*/ 97 h 169"/>
                <a:gd name="T34" fmla="*/ 113 w 180"/>
                <a:gd name="T35" fmla="*/ 112 h 169"/>
                <a:gd name="T36" fmla="*/ 90 w 180"/>
                <a:gd name="T37" fmla="*/ 112 h 169"/>
                <a:gd name="T38" fmla="*/ 68 w 180"/>
                <a:gd name="T39" fmla="*/ 76 h 169"/>
                <a:gd name="T40" fmla="*/ 68 w 180"/>
                <a:gd name="T41" fmla="*/ 21 h 169"/>
                <a:gd name="T42" fmla="*/ 74 w 180"/>
                <a:gd name="T43" fmla="*/ 15 h 169"/>
                <a:gd name="T44" fmla="*/ 132 w 180"/>
                <a:gd name="T45" fmla="*/ 15 h 169"/>
                <a:gd name="T46" fmla="*/ 139 w 180"/>
                <a:gd name="T47" fmla="*/ 21 h 169"/>
                <a:gd name="T48" fmla="*/ 158 w 180"/>
                <a:gd name="T49" fmla="*/ 92 h 169"/>
                <a:gd name="T50" fmla="*/ 154 w 180"/>
                <a:gd name="T51" fmla="*/ 97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0" h="169">
                  <a:moveTo>
                    <a:pt x="151" y="6"/>
                  </a:moveTo>
                  <a:cubicBezTo>
                    <a:pt x="151" y="2"/>
                    <a:pt x="147" y="0"/>
                    <a:pt x="144" y="0"/>
                  </a:cubicBezTo>
                  <a:cubicBezTo>
                    <a:pt x="59" y="0"/>
                    <a:pt x="59" y="0"/>
                    <a:pt x="59" y="0"/>
                  </a:cubicBezTo>
                  <a:cubicBezTo>
                    <a:pt x="56" y="0"/>
                    <a:pt x="53" y="3"/>
                    <a:pt x="53" y="6"/>
                  </a:cubicBezTo>
                  <a:cubicBezTo>
                    <a:pt x="53" y="85"/>
                    <a:pt x="53" y="85"/>
                    <a:pt x="53" y="85"/>
                  </a:cubicBezTo>
                  <a:cubicBezTo>
                    <a:pt x="26" y="85"/>
                    <a:pt x="26" y="85"/>
                    <a:pt x="26" y="85"/>
                  </a:cubicBezTo>
                  <a:cubicBezTo>
                    <a:pt x="10" y="85"/>
                    <a:pt x="0" y="124"/>
                    <a:pt x="7" y="148"/>
                  </a:cubicBezTo>
                  <a:cubicBezTo>
                    <a:pt x="13" y="138"/>
                    <a:pt x="22" y="131"/>
                    <a:pt x="33" y="128"/>
                  </a:cubicBezTo>
                  <a:cubicBezTo>
                    <a:pt x="36" y="127"/>
                    <a:pt x="40" y="126"/>
                    <a:pt x="44" y="126"/>
                  </a:cubicBezTo>
                  <a:cubicBezTo>
                    <a:pt x="63" y="126"/>
                    <a:pt x="79" y="139"/>
                    <a:pt x="84" y="158"/>
                  </a:cubicBezTo>
                  <a:cubicBezTo>
                    <a:pt x="85" y="161"/>
                    <a:pt x="86" y="165"/>
                    <a:pt x="86" y="169"/>
                  </a:cubicBezTo>
                  <a:cubicBezTo>
                    <a:pt x="107" y="169"/>
                    <a:pt x="107" y="169"/>
                    <a:pt x="107" y="169"/>
                  </a:cubicBezTo>
                  <a:cubicBezTo>
                    <a:pt x="103" y="144"/>
                    <a:pt x="118" y="120"/>
                    <a:pt x="143" y="113"/>
                  </a:cubicBezTo>
                  <a:cubicBezTo>
                    <a:pt x="147" y="112"/>
                    <a:pt x="152" y="111"/>
                    <a:pt x="156" y="111"/>
                  </a:cubicBezTo>
                  <a:cubicBezTo>
                    <a:pt x="165" y="111"/>
                    <a:pt x="173" y="113"/>
                    <a:pt x="180" y="117"/>
                  </a:cubicBezTo>
                  <a:lnTo>
                    <a:pt x="151" y="6"/>
                  </a:lnTo>
                  <a:close/>
                  <a:moveTo>
                    <a:pt x="154" y="97"/>
                  </a:moveTo>
                  <a:cubicBezTo>
                    <a:pt x="126" y="97"/>
                    <a:pt x="113" y="112"/>
                    <a:pt x="113" y="112"/>
                  </a:cubicBezTo>
                  <a:cubicBezTo>
                    <a:pt x="90" y="112"/>
                    <a:pt x="90" y="112"/>
                    <a:pt x="90" y="112"/>
                  </a:cubicBezTo>
                  <a:cubicBezTo>
                    <a:pt x="68" y="76"/>
                    <a:pt x="68" y="76"/>
                    <a:pt x="68" y="76"/>
                  </a:cubicBezTo>
                  <a:cubicBezTo>
                    <a:pt x="68" y="21"/>
                    <a:pt x="68" y="21"/>
                    <a:pt x="68" y="21"/>
                  </a:cubicBezTo>
                  <a:cubicBezTo>
                    <a:pt x="68" y="18"/>
                    <a:pt x="71" y="15"/>
                    <a:pt x="74" y="15"/>
                  </a:cubicBezTo>
                  <a:cubicBezTo>
                    <a:pt x="132" y="15"/>
                    <a:pt x="132" y="15"/>
                    <a:pt x="132" y="15"/>
                  </a:cubicBezTo>
                  <a:cubicBezTo>
                    <a:pt x="135" y="15"/>
                    <a:pt x="138" y="18"/>
                    <a:pt x="139" y="21"/>
                  </a:cubicBezTo>
                  <a:cubicBezTo>
                    <a:pt x="158" y="92"/>
                    <a:pt x="158" y="92"/>
                    <a:pt x="158" y="92"/>
                  </a:cubicBezTo>
                  <a:cubicBezTo>
                    <a:pt x="159" y="94"/>
                    <a:pt x="157" y="97"/>
                    <a:pt x="154" y="9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65" name="Group 364"/>
          <p:cNvGrpSpPr/>
          <p:nvPr userDrawn="1"/>
        </p:nvGrpSpPr>
        <p:grpSpPr>
          <a:xfrm>
            <a:off x="2567513" y="5564338"/>
            <a:ext cx="263102" cy="312242"/>
            <a:chOff x="4562475" y="3013075"/>
            <a:chExt cx="4275138" cy="5073651"/>
          </a:xfrm>
          <a:solidFill>
            <a:schemeClr val="tx1"/>
          </a:solidFill>
        </p:grpSpPr>
        <p:sp>
          <p:nvSpPr>
            <p:cNvPr id="366" name="Freeform 24"/>
            <p:cNvSpPr>
              <a:spLocks/>
            </p:cNvSpPr>
            <p:nvPr/>
          </p:nvSpPr>
          <p:spPr bwMode="auto">
            <a:xfrm>
              <a:off x="4562475" y="7580313"/>
              <a:ext cx="3746500" cy="506413"/>
            </a:xfrm>
            <a:custGeom>
              <a:avLst/>
              <a:gdLst>
                <a:gd name="T0" fmla="*/ 321 w 333"/>
                <a:gd name="T1" fmla="*/ 0 h 45"/>
                <a:gd name="T2" fmla="*/ 313 w 333"/>
                <a:gd name="T3" fmla="*/ 0 h 45"/>
                <a:gd name="T4" fmla="*/ 307 w 333"/>
                <a:gd name="T5" fmla="*/ 0 h 45"/>
                <a:gd name="T6" fmla="*/ 25 w 333"/>
                <a:gd name="T7" fmla="*/ 0 h 45"/>
                <a:gd name="T8" fmla="*/ 20 w 333"/>
                <a:gd name="T9" fmla="*/ 0 h 45"/>
                <a:gd name="T10" fmla="*/ 11 w 333"/>
                <a:gd name="T11" fmla="*/ 0 h 45"/>
                <a:gd name="T12" fmla="*/ 0 w 333"/>
                <a:gd name="T13" fmla="*/ 12 h 45"/>
                <a:gd name="T14" fmla="*/ 0 w 333"/>
                <a:gd name="T15" fmla="*/ 34 h 45"/>
                <a:gd name="T16" fmla="*/ 11 w 333"/>
                <a:gd name="T17" fmla="*/ 45 h 45"/>
                <a:gd name="T18" fmla="*/ 321 w 333"/>
                <a:gd name="T19" fmla="*/ 45 h 45"/>
                <a:gd name="T20" fmla="*/ 333 w 333"/>
                <a:gd name="T21" fmla="*/ 34 h 45"/>
                <a:gd name="T22" fmla="*/ 333 w 333"/>
                <a:gd name="T23" fmla="*/ 12 h 45"/>
                <a:gd name="T24" fmla="*/ 321 w 333"/>
                <a:gd name="T2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3" h="45">
                  <a:moveTo>
                    <a:pt x="321" y="0"/>
                  </a:moveTo>
                  <a:cubicBezTo>
                    <a:pt x="313" y="0"/>
                    <a:pt x="313" y="0"/>
                    <a:pt x="313" y="0"/>
                  </a:cubicBezTo>
                  <a:cubicBezTo>
                    <a:pt x="307" y="0"/>
                    <a:pt x="307" y="0"/>
                    <a:pt x="307" y="0"/>
                  </a:cubicBezTo>
                  <a:cubicBezTo>
                    <a:pt x="25" y="0"/>
                    <a:pt x="25" y="0"/>
                    <a:pt x="25" y="0"/>
                  </a:cubicBezTo>
                  <a:cubicBezTo>
                    <a:pt x="20" y="0"/>
                    <a:pt x="20" y="0"/>
                    <a:pt x="20" y="0"/>
                  </a:cubicBezTo>
                  <a:cubicBezTo>
                    <a:pt x="11" y="0"/>
                    <a:pt x="11" y="0"/>
                    <a:pt x="11" y="0"/>
                  </a:cubicBezTo>
                  <a:cubicBezTo>
                    <a:pt x="5" y="0"/>
                    <a:pt x="0" y="5"/>
                    <a:pt x="0" y="12"/>
                  </a:cubicBezTo>
                  <a:cubicBezTo>
                    <a:pt x="0" y="34"/>
                    <a:pt x="0" y="34"/>
                    <a:pt x="0" y="34"/>
                  </a:cubicBezTo>
                  <a:cubicBezTo>
                    <a:pt x="0" y="40"/>
                    <a:pt x="5" y="45"/>
                    <a:pt x="11" y="45"/>
                  </a:cubicBezTo>
                  <a:cubicBezTo>
                    <a:pt x="321" y="45"/>
                    <a:pt x="321" y="45"/>
                    <a:pt x="321" y="45"/>
                  </a:cubicBezTo>
                  <a:cubicBezTo>
                    <a:pt x="327" y="45"/>
                    <a:pt x="333" y="40"/>
                    <a:pt x="333" y="34"/>
                  </a:cubicBezTo>
                  <a:cubicBezTo>
                    <a:pt x="333" y="12"/>
                    <a:pt x="333" y="12"/>
                    <a:pt x="333" y="12"/>
                  </a:cubicBezTo>
                  <a:cubicBezTo>
                    <a:pt x="333" y="5"/>
                    <a:pt x="327" y="0"/>
                    <a:pt x="32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 name="Freeform 25"/>
            <p:cNvSpPr>
              <a:spLocks/>
            </p:cNvSpPr>
            <p:nvPr/>
          </p:nvSpPr>
          <p:spPr bwMode="auto">
            <a:xfrm>
              <a:off x="5969000" y="3013075"/>
              <a:ext cx="2868613" cy="1530350"/>
            </a:xfrm>
            <a:custGeom>
              <a:avLst/>
              <a:gdLst>
                <a:gd name="T0" fmla="*/ 187 w 255"/>
                <a:gd name="T1" fmla="*/ 0 h 136"/>
                <a:gd name="T2" fmla="*/ 130 w 255"/>
                <a:gd name="T3" fmla="*/ 30 h 136"/>
                <a:gd name="T4" fmla="*/ 98 w 255"/>
                <a:gd name="T5" fmla="*/ 19 h 136"/>
                <a:gd name="T6" fmla="*/ 45 w 255"/>
                <a:gd name="T7" fmla="*/ 61 h 136"/>
                <a:gd name="T8" fmla="*/ 0 w 255"/>
                <a:gd name="T9" fmla="*/ 110 h 136"/>
                <a:gd name="T10" fmla="*/ 0 w 255"/>
                <a:gd name="T11" fmla="*/ 128 h 136"/>
                <a:gd name="T12" fmla="*/ 102 w 255"/>
                <a:gd name="T13" fmla="*/ 128 h 136"/>
                <a:gd name="T14" fmla="*/ 135 w 255"/>
                <a:gd name="T15" fmla="*/ 113 h 136"/>
                <a:gd name="T16" fmla="*/ 187 w 255"/>
                <a:gd name="T17" fmla="*/ 136 h 136"/>
                <a:gd name="T18" fmla="*/ 255 w 255"/>
                <a:gd name="T19" fmla="*/ 68 h 136"/>
                <a:gd name="T20" fmla="*/ 187 w 255"/>
                <a:gd name="T2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5" h="136">
                  <a:moveTo>
                    <a:pt x="187" y="0"/>
                  </a:moveTo>
                  <a:cubicBezTo>
                    <a:pt x="163" y="0"/>
                    <a:pt x="142" y="12"/>
                    <a:pt x="130" y="30"/>
                  </a:cubicBezTo>
                  <a:cubicBezTo>
                    <a:pt x="121" y="24"/>
                    <a:pt x="110" y="19"/>
                    <a:pt x="98" y="19"/>
                  </a:cubicBezTo>
                  <a:cubicBezTo>
                    <a:pt x="72" y="19"/>
                    <a:pt x="51" y="37"/>
                    <a:pt x="45" y="61"/>
                  </a:cubicBezTo>
                  <a:cubicBezTo>
                    <a:pt x="20" y="63"/>
                    <a:pt x="0" y="84"/>
                    <a:pt x="0" y="110"/>
                  </a:cubicBezTo>
                  <a:cubicBezTo>
                    <a:pt x="0" y="128"/>
                    <a:pt x="0" y="128"/>
                    <a:pt x="0" y="128"/>
                  </a:cubicBezTo>
                  <a:cubicBezTo>
                    <a:pt x="102" y="128"/>
                    <a:pt x="102" y="128"/>
                    <a:pt x="102" y="128"/>
                  </a:cubicBezTo>
                  <a:cubicBezTo>
                    <a:pt x="115" y="127"/>
                    <a:pt x="126" y="121"/>
                    <a:pt x="135" y="113"/>
                  </a:cubicBezTo>
                  <a:cubicBezTo>
                    <a:pt x="148" y="127"/>
                    <a:pt x="166" y="136"/>
                    <a:pt x="187" y="136"/>
                  </a:cubicBezTo>
                  <a:cubicBezTo>
                    <a:pt x="224" y="136"/>
                    <a:pt x="255" y="106"/>
                    <a:pt x="255" y="68"/>
                  </a:cubicBezTo>
                  <a:cubicBezTo>
                    <a:pt x="255" y="31"/>
                    <a:pt x="224" y="0"/>
                    <a:pt x="18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 name="Freeform 26"/>
            <p:cNvSpPr>
              <a:spLocks noEditPoints="1"/>
            </p:cNvSpPr>
            <p:nvPr/>
          </p:nvSpPr>
          <p:spPr bwMode="auto">
            <a:xfrm>
              <a:off x="4956175" y="4711700"/>
              <a:ext cx="2959100" cy="2620963"/>
            </a:xfrm>
            <a:custGeom>
              <a:avLst/>
              <a:gdLst>
                <a:gd name="T0" fmla="*/ 263 w 263"/>
                <a:gd name="T1" fmla="*/ 233 h 233"/>
                <a:gd name="T2" fmla="*/ 217 w 263"/>
                <a:gd name="T3" fmla="*/ 45 h 233"/>
                <a:gd name="T4" fmla="*/ 227 w 263"/>
                <a:gd name="T5" fmla="*/ 45 h 233"/>
                <a:gd name="T6" fmla="*/ 238 w 263"/>
                <a:gd name="T7" fmla="*/ 33 h 233"/>
                <a:gd name="T8" fmla="*/ 238 w 263"/>
                <a:gd name="T9" fmla="*/ 11 h 233"/>
                <a:gd name="T10" fmla="*/ 227 w 263"/>
                <a:gd name="T11" fmla="*/ 0 h 233"/>
                <a:gd name="T12" fmla="*/ 36 w 263"/>
                <a:gd name="T13" fmla="*/ 0 h 233"/>
                <a:gd name="T14" fmla="*/ 25 w 263"/>
                <a:gd name="T15" fmla="*/ 11 h 233"/>
                <a:gd name="T16" fmla="*/ 25 w 263"/>
                <a:gd name="T17" fmla="*/ 33 h 233"/>
                <a:gd name="T18" fmla="*/ 36 w 263"/>
                <a:gd name="T19" fmla="*/ 45 h 233"/>
                <a:gd name="T20" fmla="*/ 46 w 263"/>
                <a:gd name="T21" fmla="*/ 45 h 233"/>
                <a:gd name="T22" fmla="*/ 0 w 263"/>
                <a:gd name="T23" fmla="*/ 233 h 233"/>
                <a:gd name="T24" fmla="*/ 263 w 263"/>
                <a:gd name="T25" fmla="*/ 233 h 233"/>
                <a:gd name="T26" fmla="*/ 101 w 263"/>
                <a:gd name="T27" fmla="*/ 178 h 233"/>
                <a:gd name="T28" fmla="*/ 117 w 263"/>
                <a:gd name="T29" fmla="*/ 151 h 233"/>
                <a:gd name="T30" fmla="*/ 145 w 263"/>
                <a:gd name="T31" fmla="*/ 151 h 233"/>
                <a:gd name="T32" fmla="*/ 161 w 263"/>
                <a:gd name="T33" fmla="*/ 179 h 233"/>
                <a:gd name="T34" fmla="*/ 101 w 263"/>
                <a:gd name="T35" fmla="*/ 178 h 233"/>
                <a:gd name="T36" fmla="*/ 161 w 263"/>
                <a:gd name="T37" fmla="*/ 75 h 233"/>
                <a:gd name="T38" fmla="*/ 191 w 263"/>
                <a:gd name="T39" fmla="*/ 127 h 233"/>
                <a:gd name="T40" fmla="*/ 160 w 263"/>
                <a:gd name="T41" fmla="*/ 127 h 233"/>
                <a:gd name="T42" fmla="*/ 145 w 263"/>
                <a:gd name="T43" fmla="*/ 102 h 233"/>
                <a:gd name="T44" fmla="*/ 161 w 263"/>
                <a:gd name="T45" fmla="*/ 75 h 233"/>
                <a:gd name="T46" fmla="*/ 131 w 263"/>
                <a:gd name="T47" fmla="*/ 115 h 233"/>
                <a:gd name="T48" fmla="*/ 143 w 263"/>
                <a:gd name="T49" fmla="*/ 127 h 233"/>
                <a:gd name="T50" fmla="*/ 131 w 263"/>
                <a:gd name="T51" fmla="*/ 139 h 233"/>
                <a:gd name="T52" fmla="*/ 120 w 263"/>
                <a:gd name="T53" fmla="*/ 127 h 233"/>
                <a:gd name="T54" fmla="*/ 131 w 263"/>
                <a:gd name="T55" fmla="*/ 115 h 233"/>
                <a:gd name="T56" fmla="*/ 102 w 263"/>
                <a:gd name="T57" fmla="*/ 75 h 233"/>
                <a:gd name="T58" fmla="*/ 117 w 263"/>
                <a:gd name="T59" fmla="*/ 102 h 233"/>
                <a:gd name="T60" fmla="*/ 103 w 263"/>
                <a:gd name="T61" fmla="*/ 127 h 233"/>
                <a:gd name="T62" fmla="*/ 72 w 263"/>
                <a:gd name="T63" fmla="*/ 127 h 233"/>
                <a:gd name="T64" fmla="*/ 102 w 263"/>
                <a:gd name="T65" fmla="*/ 7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3" h="233">
                  <a:moveTo>
                    <a:pt x="263" y="233"/>
                  </a:moveTo>
                  <a:cubicBezTo>
                    <a:pt x="230" y="155"/>
                    <a:pt x="220" y="84"/>
                    <a:pt x="217" y="45"/>
                  </a:cubicBezTo>
                  <a:cubicBezTo>
                    <a:pt x="227" y="45"/>
                    <a:pt x="227" y="45"/>
                    <a:pt x="227" y="45"/>
                  </a:cubicBezTo>
                  <a:cubicBezTo>
                    <a:pt x="233" y="45"/>
                    <a:pt x="238" y="40"/>
                    <a:pt x="238" y="33"/>
                  </a:cubicBezTo>
                  <a:cubicBezTo>
                    <a:pt x="238" y="11"/>
                    <a:pt x="238" y="11"/>
                    <a:pt x="238" y="11"/>
                  </a:cubicBezTo>
                  <a:cubicBezTo>
                    <a:pt x="238" y="5"/>
                    <a:pt x="233" y="0"/>
                    <a:pt x="227" y="0"/>
                  </a:cubicBezTo>
                  <a:cubicBezTo>
                    <a:pt x="36" y="0"/>
                    <a:pt x="36" y="0"/>
                    <a:pt x="36" y="0"/>
                  </a:cubicBezTo>
                  <a:cubicBezTo>
                    <a:pt x="30" y="0"/>
                    <a:pt x="25" y="5"/>
                    <a:pt x="25" y="11"/>
                  </a:cubicBezTo>
                  <a:cubicBezTo>
                    <a:pt x="25" y="33"/>
                    <a:pt x="25" y="33"/>
                    <a:pt x="25" y="33"/>
                  </a:cubicBezTo>
                  <a:cubicBezTo>
                    <a:pt x="25" y="40"/>
                    <a:pt x="30" y="45"/>
                    <a:pt x="36" y="45"/>
                  </a:cubicBezTo>
                  <a:cubicBezTo>
                    <a:pt x="46" y="45"/>
                    <a:pt x="46" y="45"/>
                    <a:pt x="46" y="45"/>
                  </a:cubicBezTo>
                  <a:cubicBezTo>
                    <a:pt x="43" y="84"/>
                    <a:pt x="32" y="155"/>
                    <a:pt x="0" y="233"/>
                  </a:cubicBezTo>
                  <a:lnTo>
                    <a:pt x="263" y="233"/>
                  </a:lnTo>
                  <a:close/>
                  <a:moveTo>
                    <a:pt x="101" y="178"/>
                  </a:moveTo>
                  <a:cubicBezTo>
                    <a:pt x="117" y="151"/>
                    <a:pt x="117" y="151"/>
                    <a:pt x="117" y="151"/>
                  </a:cubicBezTo>
                  <a:cubicBezTo>
                    <a:pt x="126" y="157"/>
                    <a:pt x="137" y="156"/>
                    <a:pt x="145" y="151"/>
                  </a:cubicBezTo>
                  <a:cubicBezTo>
                    <a:pt x="161" y="179"/>
                    <a:pt x="161" y="179"/>
                    <a:pt x="161" y="179"/>
                  </a:cubicBezTo>
                  <a:cubicBezTo>
                    <a:pt x="143" y="189"/>
                    <a:pt x="120" y="189"/>
                    <a:pt x="101" y="178"/>
                  </a:cubicBezTo>
                  <a:close/>
                  <a:moveTo>
                    <a:pt x="161" y="75"/>
                  </a:moveTo>
                  <a:cubicBezTo>
                    <a:pt x="179" y="85"/>
                    <a:pt x="191" y="105"/>
                    <a:pt x="191" y="127"/>
                  </a:cubicBezTo>
                  <a:cubicBezTo>
                    <a:pt x="160" y="127"/>
                    <a:pt x="160" y="127"/>
                    <a:pt x="160" y="127"/>
                  </a:cubicBezTo>
                  <a:cubicBezTo>
                    <a:pt x="160" y="116"/>
                    <a:pt x="154" y="107"/>
                    <a:pt x="145" y="102"/>
                  </a:cubicBezTo>
                  <a:lnTo>
                    <a:pt x="161" y="75"/>
                  </a:lnTo>
                  <a:close/>
                  <a:moveTo>
                    <a:pt x="131" y="115"/>
                  </a:moveTo>
                  <a:cubicBezTo>
                    <a:pt x="138" y="115"/>
                    <a:pt x="143" y="121"/>
                    <a:pt x="143" y="127"/>
                  </a:cubicBezTo>
                  <a:cubicBezTo>
                    <a:pt x="143" y="133"/>
                    <a:pt x="138" y="139"/>
                    <a:pt x="131" y="139"/>
                  </a:cubicBezTo>
                  <a:cubicBezTo>
                    <a:pt x="125" y="139"/>
                    <a:pt x="120" y="133"/>
                    <a:pt x="120" y="127"/>
                  </a:cubicBezTo>
                  <a:cubicBezTo>
                    <a:pt x="120" y="121"/>
                    <a:pt x="125" y="115"/>
                    <a:pt x="131" y="115"/>
                  </a:cubicBezTo>
                  <a:close/>
                  <a:moveTo>
                    <a:pt x="102" y="75"/>
                  </a:moveTo>
                  <a:cubicBezTo>
                    <a:pt x="117" y="102"/>
                    <a:pt x="117" y="102"/>
                    <a:pt x="117" y="102"/>
                  </a:cubicBezTo>
                  <a:cubicBezTo>
                    <a:pt x="109" y="107"/>
                    <a:pt x="103" y="116"/>
                    <a:pt x="103" y="127"/>
                  </a:cubicBezTo>
                  <a:cubicBezTo>
                    <a:pt x="72" y="127"/>
                    <a:pt x="72" y="127"/>
                    <a:pt x="72" y="127"/>
                  </a:cubicBezTo>
                  <a:cubicBezTo>
                    <a:pt x="72" y="105"/>
                    <a:pt x="84" y="85"/>
                    <a:pt x="102" y="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2" name="Group 371"/>
          <p:cNvGrpSpPr/>
          <p:nvPr userDrawn="1"/>
        </p:nvGrpSpPr>
        <p:grpSpPr>
          <a:xfrm>
            <a:off x="2570347" y="4937400"/>
            <a:ext cx="257434" cy="296238"/>
            <a:chOff x="11102975" y="665163"/>
            <a:chExt cx="747713" cy="860425"/>
          </a:xfrm>
          <a:solidFill>
            <a:schemeClr val="tx1"/>
          </a:solidFill>
        </p:grpSpPr>
        <p:sp>
          <p:nvSpPr>
            <p:cNvPr id="373" name="Freeform 49"/>
            <p:cNvSpPr>
              <a:spLocks/>
            </p:cNvSpPr>
            <p:nvPr/>
          </p:nvSpPr>
          <p:spPr bwMode="auto">
            <a:xfrm>
              <a:off x="11102975" y="1150938"/>
              <a:ext cx="230188" cy="374650"/>
            </a:xfrm>
            <a:custGeom>
              <a:avLst/>
              <a:gdLst>
                <a:gd name="T0" fmla="*/ 3 w 79"/>
                <a:gd name="T1" fmla="*/ 68 h 129"/>
                <a:gd name="T2" fmla="*/ 33 w 79"/>
                <a:gd name="T3" fmla="*/ 0 h 129"/>
                <a:gd name="T4" fmla="*/ 30 w 79"/>
                <a:gd name="T5" fmla="*/ 29 h 129"/>
                <a:gd name="T6" fmla="*/ 79 w 79"/>
                <a:gd name="T7" fmla="*/ 129 h 129"/>
                <a:gd name="T8" fmla="*/ 3 w 79"/>
                <a:gd name="T9" fmla="*/ 68 h 129"/>
              </a:gdLst>
              <a:ahLst/>
              <a:cxnLst>
                <a:cxn ang="0">
                  <a:pos x="T0" y="T1"/>
                </a:cxn>
                <a:cxn ang="0">
                  <a:pos x="T2" y="T3"/>
                </a:cxn>
                <a:cxn ang="0">
                  <a:pos x="T4" y="T5"/>
                </a:cxn>
                <a:cxn ang="0">
                  <a:pos x="T6" y="T7"/>
                </a:cxn>
                <a:cxn ang="0">
                  <a:pos x="T8" y="T9"/>
                </a:cxn>
              </a:cxnLst>
              <a:rect l="0" t="0" r="r" b="b"/>
              <a:pathLst>
                <a:path w="79" h="129">
                  <a:moveTo>
                    <a:pt x="3" y="68"/>
                  </a:moveTo>
                  <a:cubicBezTo>
                    <a:pt x="0" y="43"/>
                    <a:pt x="14" y="18"/>
                    <a:pt x="33" y="0"/>
                  </a:cubicBezTo>
                  <a:cubicBezTo>
                    <a:pt x="31" y="9"/>
                    <a:pt x="30" y="19"/>
                    <a:pt x="30" y="29"/>
                  </a:cubicBezTo>
                  <a:cubicBezTo>
                    <a:pt x="30" y="81"/>
                    <a:pt x="55" y="116"/>
                    <a:pt x="79" y="129"/>
                  </a:cubicBezTo>
                  <a:cubicBezTo>
                    <a:pt x="21" y="124"/>
                    <a:pt x="6" y="92"/>
                    <a:pt x="3" y="6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 name="Freeform 50"/>
            <p:cNvSpPr>
              <a:spLocks/>
            </p:cNvSpPr>
            <p:nvPr/>
          </p:nvSpPr>
          <p:spPr bwMode="auto">
            <a:xfrm>
              <a:off x="11256963" y="665163"/>
              <a:ext cx="593725" cy="854075"/>
            </a:xfrm>
            <a:custGeom>
              <a:avLst/>
              <a:gdLst>
                <a:gd name="T0" fmla="*/ 127 w 204"/>
                <a:gd name="T1" fmla="*/ 294 h 294"/>
                <a:gd name="T2" fmla="*/ 74 w 204"/>
                <a:gd name="T3" fmla="*/ 171 h 294"/>
                <a:gd name="T4" fmla="*/ 42 w 204"/>
                <a:gd name="T5" fmla="*/ 249 h 294"/>
                <a:gd name="T6" fmla="*/ 26 w 204"/>
                <a:gd name="T7" fmla="*/ 267 h 294"/>
                <a:gd name="T8" fmla="*/ 0 w 204"/>
                <a:gd name="T9" fmla="*/ 183 h 294"/>
                <a:gd name="T10" fmla="*/ 48 w 204"/>
                <a:gd name="T11" fmla="*/ 79 h 294"/>
                <a:gd name="T12" fmla="*/ 80 w 204"/>
                <a:gd name="T13" fmla="*/ 0 h 294"/>
                <a:gd name="T14" fmla="*/ 135 w 204"/>
                <a:gd name="T15" fmla="*/ 141 h 294"/>
                <a:gd name="T16" fmla="*/ 135 w 204"/>
                <a:gd name="T17" fmla="*/ 148 h 294"/>
                <a:gd name="T18" fmla="*/ 173 w 204"/>
                <a:gd name="T19" fmla="*/ 110 h 294"/>
                <a:gd name="T20" fmla="*/ 179 w 204"/>
                <a:gd name="T21" fmla="*/ 243 h 294"/>
                <a:gd name="T22" fmla="*/ 127 w 204"/>
                <a:gd name="T23" fmla="*/ 294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4" h="294">
                  <a:moveTo>
                    <a:pt x="127" y="294"/>
                  </a:moveTo>
                  <a:cubicBezTo>
                    <a:pt x="121" y="246"/>
                    <a:pt x="91" y="189"/>
                    <a:pt x="74" y="171"/>
                  </a:cubicBezTo>
                  <a:cubicBezTo>
                    <a:pt x="75" y="194"/>
                    <a:pt x="66" y="226"/>
                    <a:pt x="42" y="249"/>
                  </a:cubicBezTo>
                  <a:cubicBezTo>
                    <a:pt x="36" y="255"/>
                    <a:pt x="31" y="261"/>
                    <a:pt x="26" y="267"/>
                  </a:cubicBezTo>
                  <a:cubicBezTo>
                    <a:pt x="11" y="247"/>
                    <a:pt x="0" y="221"/>
                    <a:pt x="0" y="183"/>
                  </a:cubicBezTo>
                  <a:cubicBezTo>
                    <a:pt x="0" y="135"/>
                    <a:pt x="24" y="103"/>
                    <a:pt x="48" y="79"/>
                  </a:cubicBezTo>
                  <a:cubicBezTo>
                    <a:pt x="72" y="55"/>
                    <a:pt x="81" y="23"/>
                    <a:pt x="80" y="0"/>
                  </a:cubicBezTo>
                  <a:cubicBezTo>
                    <a:pt x="99" y="21"/>
                    <a:pt x="135" y="89"/>
                    <a:pt x="135" y="141"/>
                  </a:cubicBezTo>
                  <a:cubicBezTo>
                    <a:pt x="135" y="143"/>
                    <a:pt x="135" y="146"/>
                    <a:pt x="135" y="148"/>
                  </a:cubicBezTo>
                  <a:cubicBezTo>
                    <a:pt x="154" y="139"/>
                    <a:pt x="167" y="124"/>
                    <a:pt x="173" y="110"/>
                  </a:cubicBezTo>
                  <a:cubicBezTo>
                    <a:pt x="183" y="131"/>
                    <a:pt x="204" y="197"/>
                    <a:pt x="179" y="243"/>
                  </a:cubicBezTo>
                  <a:cubicBezTo>
                    <a:pt x="164" y="271"/>
                    <a:pt x="146" y="286"/>
                    <a:pt x="127" y="2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77" name="Freeform 43"/>
          <p:cNvSpPr>
            <a:spLocks/>
          </p:cNvSpPr>
          <p:nvPr userDrawn="1"/>
        </p:nvSpPr>
        <p:spPr bwMode="auto">
          <a:xfrm>
            <a:off x="2492000" y="6787212"/>
            <a:ext cx="414126" cy="258672"/>
          </a:xfrm>
          <a:custGeom>
            <a:avLst/>
            <a:gdLst>
              <a:gd name="T0" fmla="*/ 231 w 410"/>
              <a:gd name="T1" fmla="*/ 0 h 257"/>
              <a:gd name="T2" fmla="*/ 139 w 410"/>
              <a:gd name="T3" fmla="*/ 57 h 257"/>
              <a:gd name="T4" fmla="*/ 116 w 410"/>
              <a:gd name="T5" fmla="*/ 52 h 257"/>
              <a:gd name="T6" fmla="*/ 64 w 410"/>
              <a:gd name="T7" fmla="*/ 103 h 257"/>
              <a:gd name="T8" fmla="*/ 64 w 410"/>
              <a:gd name="T9" fmla="*/ 104 h 257"/>
              <a:gd name="T10" fmla="*/ 0 w 410"/>
              <a:gd name="T11" fmla="*/ 180 h 257"/>
              <a:gd name="T12" fmla="*/ 77 w 410"/>
              <a:gd name="T13" fmla="*/ 257 h 257"/>
              <a:gd name="T14" fmla="*/ 321 w 410"/>
              <a:gd name="T15" fmla="*/ 257 h 257"/>
              <a:gd name="T16" fmla="*/ 321 w 410"/>
              <a:gd name="T17" fmla="*/ 257 h 257"/>
              <a:gd name="T18" fmla="*/ 410 w 410"/>
              <a:gd name="T19" fmla="*/ 167 h 257"/>
              <a:gd name="T20" fmla="*/ 330 w 410"/>
              <a:gd name="T21" fmla="*/ 78 h 257"/>
              <a:gd name="T22" fmla="*/ 231 w 410"/>
              <a:gd name="T23" fmla="*/ 0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0" h="257">
                <a:moveTo>
                  <a:pt x="231" y="0"/>
                </a:moveTo>
                <a:cubicBezTo>
                  <a:pt x="191" y="0"/>
                  <a:pt x="156" y="24"/>
                  <a:pt x="139" y="57"/>
                </a:cubicBezTo>
                <a:cubicBezTo>
                  <a:pt x="132" y="54"/>
                  <a:pt x="124" y="52"/>
                  <a:pt x="116" y="52"/>
                </a:cubicBezTo>
                <a:cubicBezTo>
                  <a:pt x="87" y="52"/>
                  <a:pt x="64" y="75"/>
                  <a:pt x="64" y="103"/>
                </a:cubicBezTo>
                <a:cubicBezTo>
                  <a:pt x="64" y="103"/>
                  <a:pt x="64" y="104"/>
                  <a:pt x="64" y="104"/>
                </a:cubicBezTo>
                <a:cubicBezTo>
                  <a:pt x="28" y="110"/>
                  <a:pt x="0" y="142"/>
                  <a:pt x="0" y="180"/>
                </a:cubicBezTo>
                <a:cubicBezTo>
                  <a:pt x="0" y="222"/>
                  <a:pt x="35" y="257"/>
                  <a:pt x="77" y="257"/>
                </a:cubicBezTo>
                <a:cubicBezTo>
                  <a:pt x="321" y="257"/>
                  <a:pt x="321" y="257"/>
                  <a:pt x="321" y="257"/>
                </a:cubicBezTo>
                <a:cubicBezTo>
                  <a:pt x="321" y="257"/>
                  <a:pt x="321" y="257"/>
                  <a:pt x="321" y="257"/>
                </a:cubicBezTo>
                <a:cubicBezTo>
                  <a:pt x="370" y="257"/>
                  <a:pt x="410" y="217"/>
                  <a:pt x="410" y="167"/>
                </a:cubicBezTo>
                <a:cubicBezTo>
                  <a:pt x="410" y="121"/>
                  <a:pt x="375" y="83"/>
                  <a:pt x="330" y="78"/>
                </a:cubicBezTo>
                <a:cubicBezTo>
                  <a:pt x="319" y="33"/>
                  <a:pt x="279" y="0"/>
                  <a:pt x="231" y="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388" name="Freeform 12"/>
          <p:cNvSpPr>
            <a:spLocks noEditPoints="1"/>
          </p:cNvSpPr>
          <p:nvPr userDrawn="1"/>
        </p:nvSpPr>
        <p:spPr bwMode="auto">
          <a:xfrm>
            <a:off x="2594004" y="6203953"/>
            <a:ext cx="210120" cy="297790"/>
          </a:xfrm>
          <a:custGeom>
            <a:avLst/>
            <a:gdLst>
              <a:gd name="T0" fmla="*/ 256 w 319"/>
              <a:gd name="T1" fmla="*/ 152 h 452"/>
              <a:gd name="T2" fmla="*/ 176 w 319"/>
              <a:gd name="T3" fmla="*/ 12 h 452"/>
              <a:gd name="T4" fmla="*/ 159 w 319"/>
              <a:gd name="T5" fmla="*/ 0 h 452"/>
              <a:gd name="T6" fmla="*/ 143 w 319"/>
              <a:gd name="T7" fmla="*/ 12 h 452"/>
              <a:gd name="T8" fmla="*/ 63 w 319"/>
              <a:gd name="T9" fmla="*/ 152 h 452"/>
              <a:gd name="T10" fmla="*/ 0 w 319"/>
              <a:gd name="T11" fmla="*/ 292 h 452"/>
              <a:gd name="T12" fmla="*/ 159 w 319"/>
              <a:gd name="T13" fmla="*/ 452 h 452"/>
              <a:gd name="T14" fmla="*/ 319 w 319"/>
              <a:gd name="T15" fmla="*/ 292 h 452"/>
              <a:gd name="T16" fmla="*/ 256 w 319"/>
              <a:gd name="T17" fmla="*/ 152 h 452"/>
              <a:gd name="T18" fmla="*/ 34 w 319"/>
              <a:gd name="T19" fmla="*/ 292 h 452"/>
              <a:gd name="T20" fmla="*/ 91 w 319"/>
              <a:gd name="T21" fmla="*/ 172 h 452"/>
              <a:gd name="T22" fmla="*/ 124 w 319"/>
              <a:gd name="T23" fmla="*/ 125 h 452"/>
              <a:gd name="T24" fmla="*/ 70 w 319"/>
              <a:gd name="T25" fmla="*/ 292 h 452"/>
              <a:gd name="T26" fmla="*/ 104 w 319"/>
              <a:gd name="T27" fmla="*/ 405 h 452"/>
              <a:gd name="T28" fmla="*/ 34 w 319"/>
              <a:gd name="T29" fmla="*/ 292 h 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9" h="452">
                <a:moveTo>
                  <a:pt x="256" y="152"/>
                </a:moveTo>
                <a:cubicBezTo>
                  <a:pt x="228" y="114"/>
                  <a:pt x="196" y="71"/>
                  <a:pt x="176" y="12"/>
                </a:cubicBezTo>
                <a:cubicBezTo>
                  <a:pt x="173" y="5"/>
                  <a:pt x="167" y="0"/>
                  <a:pt x="159" y="0"/>
                </a:cubicBezTo>
                <a:cubicBezTo>
                  <a:pt x="152" y="0"/>
                  <a:pt x="146" y="5"/>
                  <a:pt x="143" y="12"/>
                </a:cubicBezTo>
                <a:cubicBezTo>
                  <a:pt x="123" y="71"/>
                  <a:pt x="91" y="114"/>
                  <a:pt x="63" y="152"/>
                </a:cubicBezTo>
                <a:cubicBezTo>
                  <a:pt x="29" y="198"/>
                  <a:pt x="0" y="237"/>
                  <a:pt x="0" y="292"/>
                </a:cubicBezTo>
                <a:cubicBezTo>
                  <a:pt x="0" y="380"/>
                  <a:pt x="71" y="452"/>
                  <a:pt x="159" y="452"/>
                </a:cubicBezTo>
                <a:cubicBezTo>
                  <a:pt x="247" y="452"/>
                  <a:pt x="319" y="380"/>
                  <a:pt x="319" y="292"/>
                </a:cubicBezTo>
                <a:cubicBezTo>
                  <a:pt x="319" y="237"/>
                  <a:pt x="290" y="198"/>
                  <a:pt x="256" y="152"/>
                </a:cubicBezTo>
                <a:close/>
                <a:moveTo>
                  <a:pt x="34" y="292"/>
                </a:moveTo>
                <a:cubicBezTo>
                  <a:pt x="34" y="249"/>
                  <a:pt x="59" y="215"/>
                  <a:pt x="91" y="172"/>
                </a:cubicBezTo>
                <a:cubicBezTo>
                  <a:pt x="102" y="158"/>
                  <a:pt x="113" y="142"/>
                  <a:pt x="124" y="125"/>
                </a:cubicBezTo>
                <a:cubicBezTo>
                  <a:pt x="97" y="187"/>
                  <a:pt x="70" y="230"/>
                  <a:pt x="70" y="292"/>
                </a:cubicBezTo>
                <a:cubicBezTo>
                  <a:pt x="70" y="338"/>
                  <a:pt x="83" y="379"/>
                  <a:pt x="104" y="405"/>
                </a:cubicBezTo>
                <a:cubicBezTo>
                  <a:pt x="63" y="385"/>
                  <a:pt x="34" y="342"/>
                  <a:pt x="34" y="29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73" name="Freeform 43"/>
          <p:cNvSpPr>
            <a:spLocks noEditPoints="1"/>
          </p:cNvSpPr>
          <p:nvPr userDrawn="1"/>
        </p:nvSpPr>
        <p:spPr bwMode="auto">
          <a:xfrm>
            <a:off x="1238229" y="2627584"/>
            <a:ext cx="296700" cy="296278"/>
          </a:xfrm>
          <a:custGeom>
            <a:avLst/>
            <a:gdLst>
              <a:gd name="T0" fmla="*/ 169 w 432"/>
              <a:gd name="T1" fmla="*/ 50 h 431"/>
              <a:gd name="T2" fmla="*/ 132 w 432"/>
              <a:gd name="T3" fmla="*/ 65 h 431"/>
              <a:gd name="T4" fmla="*/ 101 w 432"/>
              <a:gd name="T5" fmla="*/ 43 h 431"/>
              <a:gd name="T6" fmla="*/ 83 w 432"/>
              <a:gd name="T7" fmla="*/ 44 h 431"/>
              <a:gd name="T8" fmla="*/ 63 w 432"/>
              <a:gd name="T9" fmla="*/ 63 h 431"/>
              <a:gd name="T10" fmla="*/ 44 w 432"/>
              <a:gd name="T11" fmla="*/ 82 h 431"/>
              <a:gd name="T12" fmla="*/ 43 w 432"/>
              <a:gd name="T13" fmla="*/ 100 h 431"/>
              <a:gd name="T14" fmla="*/ 66 w 432"/>
              <a:gd name="T15" fmla="*/ 132 h 431"/>
              <a:gd name="T16" fmla="*/ 51 w 432"/>
              <a:gd name="T17" fmla="*/ 169 h 431"/>
              <a:gd name="T18" fmla="*/ 12 w 432"/>
              <a:gd name="T19" fmla="*/ 175 h 431"/>
              <a:gd name="T20" fmla="*/ 0 w 432"/>
              <a:gd name="T21" fmla="*/ 188 h 431"/>
              <a:gd name="T22" fmla="*/ 0 w 432"/>
              <a:gd name="T23" fmla="*/ 215 h 431"/>
              <a:gd name="T24" fmla="*/ 0 w 432"/>
              <a:gd name="T25" fmla="*/ 242 h 431"/>
              <a:gd name="T26" fmla="*/ 12 w 432"/>
              <a:gd name="T27" fmla="*/ 256 h 431"/>
              <a:gd name="T28" fmla="*/ 51 w 432"/>
              <a:gd name="T29" fmla="*/ 262 h 431"/>
              <a:gd name="T30" fmla="*/ 66 w 432"/>
              <a:gd name="T31" fmla="*/ 299 h 431"/>
              <a:gd name="T32" fmla="*/ 43 w 432"/>
              <a:gd name="T33" fmla="*/ 331 h 431"/>
              <a:gd name="T34" fmla="*/ 44 w 432"/>
              <a:gd name="T35" fmla="*/ 349 h 431"/>
              <a:gd name="T36" fmla="*/ 63 w 432"/>
              <a:gd name="T37" fmla="*/ 368 h 431"/>
              <a:gd name="T38" fmla="*/ 83 w 432"/>
              <a:gd name="T39" fmla="*/ 387 h 431"/>
              <a:gd name="T40" fmla="*/ 101 w 432"/>
              <a:gd name="T41" fmla="*/ 388 h 431"/>
              <a:gd name="T42" fmla="*/ 132 w 432"/>
              <a:gd name="T43" fmla="*/ 366 h 431"/>
              <a:gd name="T44" fmla="*/ 169 w 432"/>
              <a:gd name="T45" fmla="*/ 381 h 431"/>
              <a:gd name="T46" fmla="*/ 176 w 432"/>
              <a:gd name="T47" fmla="*/ 419 h 431"/>
              <a:gd name="T48" fmla="*/ 189 w 432"/>
              <a:gd name="T49" fmla="*/ 431 h 431"/>
              <a:gd name="T50" fmla="*/ 216 w 432"/>
              <a:gd name="T51" fmla="*/ 431 h 431"/>
              <a:gd name="T52" fmla="*/ 243 w 432"/>
              <a:gd name="T53" fmla="*/ 431 h 431"/>
              <a:gd name="T54" fmla="*/ 256 w 432"/>
              <a:gd name="T55" fmla="*/ 419 h 431"/>
              <a:gd name="T56" fmla="*/ 263 w 432"/>
              <a:gd name="T57" fmla="*/ 381 h 431"/>
              <a:gd name="T58" fmla="*/ 300 w 432"/>
              <a:gd name="T59" fmla="*/ 366 h 431"/>
              <a:gd name="T60" fmla="*/ 332 w 432"/>
              <a:gd name="T61" fmla="*/ 388 h 431"/>
              <a:gd name="T62" fmla="*/ 350 w 432"/>
              <a:gd name="T63" fmla="*/ 387 h 431"/>
              <a:gd name="T64" fmla="*/ 369 w 432"/>
              <a:gd name="T65" fmla="*/ 368 h 431"/>
              <a:gd name="T66" fmla="*/ 388 w 432"/>
              <a:gd name="T67" fmla="*/ 349 h 431"/>
              <a:gd name="T68" fmla="*/ 389 w 432"/>
              <a:gd name="T69" fmla="*/ 331 h 431"/>
              <a:gd name="T70" fmla="*/ 366 w 432"/>
              <a:gd name="T71" fmla="*/ 299 h 431"/>
              <a:gd name="T72" fmla="*/ 382 w 432"/>
              <a:gd name="T73" fmla="*/ 262 h 431"/>
              <a:gd name="T74" fmla="*/ 420 w 432"/>
              <a:gd name="T75" fmla="*/ 256 h 431"/>
              <a:gd name="T76" fmla="*/ 432 w 432"/>
              <a:gd name="T77" fmla="*/ 242 h 431"/>
              <a:gd name="T78" fmla="*/ 432 w 432"/>
              <a:gd name="T79" fmla="*/ 215 h 431"/>
              <a:gd name="T80" fmla="*/ 432 w 432"/>
              <a:gd name="T81" fmla="*/ 188 h 431"/>
              <a:gd name="T82" fmla="*/ 420 w 432"/>
              <a:gd name="T83" fmla="*/ 175 h 431"/>
              <a:gd name="T84" fmla="*/ 382 w 432"/>
              <a:gd name="T85" fmla="*/ 169 h 431"/>
              <a:gd name="T86" fmla="*/ 366 w 432"/>
              <a:gd name="T87" fmla="*/ 132 h 431"/>
              <a:gd name="T88" fmla="*/ 389 w 432"/>
              <a:gd name="T89" fmla="*/ 100 h 431"/>
              <a:gd name="T90" fmla="*/ 388 w 432"/>
              <a:gd name="T91" fmla="*/ 82 h 431"/>
              <a:gd name="T92" fmla="*/ 369 w 432"/>
              <a:gd name="T93" fmla="*/ 63 h 431"/>
              <a:gd name="T94" fmla="*/ 350 w 432"/>
              <a:gd name="T95" fmla="*/ 44 h 431"/>
              <a:gd name="T96" fmla="*/ 332 w 432"/>
              <a:gd name="T97" fmla="*/ 43 h 431"/>
              <a:gd name="T98" fmla="*/ 300 w 432"/>
              <a:gd name="T99" fmla="*/ 65 h 431"/>
              <a:gd name="T100" fmla="*/ 263 w 432"/>
              <a:gd name="T101" fmla="*/ 50 h 431"/>
              <a:gd name="T102" fmla="*/ 256 w 432"/>
              <a:gd name="T103" fmla="*/ 12 h 431"/>
              <a:gd name="T104" fmla="*/ 243 w 432"/>
              <a:gd name="T105" fmla="*/ 0 h 431"/>
              <a:gd name="T106" fmla="*/ 216 w 432"/>
              <a:gd name="T107" fmla="*/ 0 h 431"/>
              <a:gd name="T108" fmla="*/ 189 w 432"/>
              <a:gd name="T109" fmla="*/ 0 h 431"/>
              <a:gd name="T110" fmla="*/ 176 w 432"/>
              <a:gd name="T111" fmla="*/ 12 h 431"/>
              <a:gd name="T112" fmla="*/ 169 w 432"/>
              <a:gd name="T113" fmla="*/ 50 h 431"/>
              <a:gd name="T114" fmla="*/ 216 w 432"/>
              <a:gd name="T115" fmla="*/ 135 h 431"/>
              <a:gd name="T116" fmla="*/ 297 w 432"/>
              <a:gd name="T117" fmla="*/ 215 h 431"/>
              <a:gd name="T118" fmla="*/ 216 w 432"/>
              <a:gd name="T119" fmla="*/ 296 h 431"/>
              <a:gd name="T120" fmla="*/ 135 w 432"/>
              <a:gd name="T121" fmla="*/ 215 h 431"/>
              <a:gd name="T122" fmla="*/ 216 w 432"/>
              <a:gd name="T123" fmla="*/ 135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32" h="431">
                <a:moveTo>
                  <a:pt x="169" y="50"/>
                </a:moveTo>
                <a:cubicBezTo>
                  <a:pt x="156" y="54"/>
                  <a:pt x="144" y="59"/>
                  <a:pt x="132" y="65"/>
                </a:cubicBezTo>
                <a:cubicBezTo>
                  <a:pt x="101" y="43"/>
                  <a:pt x="101" y="43"/>
                  <a:pt x="101" y="43"/>
                </a:cubicBezTo>
                <a:cubicBezTo>
                  <a:pt x="95" y="39"/>
                  <a:pt x="87" y="39"/>
                  <a:pt x="83" y="44"/>
                </a:cubicBezTo>
                <a:cubicBezTo>
                  <a:pt x="63" y="63"/>
                  <a:pt x="63" y="63"/>
                  <a:pt x="63" y="63"/>
                </a:cubicBezTo>
                <a:cubicBezTo>
                  <a:pt x="44" y="82"/>
                  <a:pt x="44" y="82"/>
                  <a:pt x="44" y="82"/>
                </a:cubicBezTo>
                <a:cubicBezTo>
                  <a:pt x="39" y="87"/>
                  <a:pt x="39" y="95"/>
                  <a:pt x="43" y="100"/>
                </a:cubicBezTo>
                <a:cubicBezTo>
                  <a:pt x="66" y="132"/>
                  <a:pt x="66" y="132"/>
                  <a:pt x="66" y="132"/>
                </a:cubicBezTo>
                <a:cubicBezTo>
                  <a:pt x="59" y="143"/>
                  <a:pt x="54" y="156"/>
                  <a:pt x="51" y="169"/>
                </a:cubicBezTo>
                <a:cubicBezTo>
                  <a:pt x="12" y="175"/>
                  <a:pt x="12" y="175"/>
                  <a:pt x="12" y="175"/>
                </a:cubicBezTo>
                <a:cubicBezTo>
                  <a:pt x="6" y="176"/>
                  <a:pt x="0" y="181"/>
                  <a:pt x="0" y="188"/>
                </a:cubicBezTo>
                <a:cubicBezTo>
                  <a:pt x="0" y="215"/>
                  <a:pt x="0" y="215"/>
                  <a:pt x="0" y="215"/>
                </a:cubicBezTo>
                <a:cubicBezTo>
                  <a:pt x="0" y="242"/>
                  <a:pt x="0" y="242"/>
                  <a:pt x="0" y="242"/>
                </a:cubicBezTo>
                <a:cubicBezTo>
                  <a:pt x="0" y="249"/>
                  <a:pt x="6" y="255"/>
                  <a:pt x="12" y="256"/>
                </a:cubicBezTo>
                <a:cubicBezTo>
                  <a:pt x="51" y="262"/>
                  <a:pt x="51" y="262"/>
                  <a:pt x="51" y="262"/>
                </a:cubicBezTo>
                <a:cubicBezTo>
                  <a:pt x="54" y="275"/>
                  <a:pt x="59" y="288"/>
                  <a:pt x="66" y="299"/>
                </a:cubicBezTo>
                <a:cubicBezTo>
                  <a:pt x="43" y="331"/>
                  <a:pt x="43" y="331"/>
                  <a:pt x="43" y="331"/>
                </a:cubicBezTo>
                <a:cubicBezTo>
                  <a:pt x="39" y="336"/>
                  <a:pt x="39" y="344"/>
                  <a:pt x="44" y="349"/>
                </a:cubicBezTo>
                <a:cubicBezTo>
                  <a:pt x="63" y="368"/>
                  <a:pt x="63" y="368"/>
                  <a:pt x="63" y="368"/>
                </a:cubicBezTo>
                <a:cubicBezTo>
                  <a:pt x="83" y="387"/>
                  <a:pt x="83" y="387"/>
                  <a:pt x="83" y="387"/>
                </a:cubicBezTo>
                <a:cubicBezTo>
                  <a:pt x="87" y="392"/>
                  <a:pt x="95" y="392"/>
                  <a:pt x="101" y="388"/>
                </a:cubicBezTo>
                <a:cubicBezTo>
                  <a:pt x="132" y="366"/>
                  <a:pt x="132" y="366"/>
                  <a:pt x="132" y="366"/>
                </a:cubicBezTo>
                <a:cubicBezTo>
                  <a:pt x="144" y="372"/>
                  <a:pt x="156" y="377"/>
                  <a:pt x="169" y="381"/>
                </a:cubicBezTo>
                <a:cubicBezTo>
                  <a:pt x="176" y="419"/>
                  <a:pt x="176" y="419"/>
                  <a:pt x="176" y="419"/>
                </a:cubicBezTo>
                <a:cubicBezTo>
                  <a:pt x="176" y="426"/>
                  <a:pt x="182" y="431"/>
                  <a:pt x="189" y="431"/>
                </a:cubicBezTo>
                <a:cubicBezTo>
                  <a:pt x="216" y="431"/>
                  <a:pt x="216" y="431"/>
                  <a:pt x="216" y="431"/>
                </a:cubicBezTo>
                <a:cubicBezTo>
                  <a:pt x="243" y="431"/>
                  <a:pt x="243" y="431"/>
                  <a:pt x="243" y="431"/>
                </a:cubicBezTo>
                <a:cubicBezTo>
                  <a:pt x="250" y="431"/>
                  <a:pt x="256" y="426"/>
                  <a:pt x="256" y="419"/>
                </a:cubicBezTo>
                <a:cubicBezTo>
                  <a:pt x="263" y="381"/>
                  <a:pt x="263" y="381"/>
                  <a:pt x="263" y="381"/>
                </a:cubicBezTo>
                <a:cubicBezTo>
                  <a:pt x="276" y="377"/>
                  <a:pt x="288" y="372"/>
                  <a:pt x="300" y="366"/>
                </a:cubicBezTo>
                <a:cubicBezTo>
                  <a:pt x="332" y="388"/>
                  <a:pt x="332" y="388"/>
                  <a:pt x="332" y="388"/>
                </a:cubicBezTo>
                <a:cubicBezTo>
                  <a:pt x="337" y="392"/>
                  <a:pt x="345" y="392"/>
                  <a:pt x="350" y="387"/>
                </a:cubicBezTo>
                <a:cubicBezTo>
                  <a:pt x="369" y="368"/>
                  <a:pt x="369" y="368"/>
                  <a:pt x="369" y="368"/>
                </a:cubicBezTo>
                <a:cubicBezTo>
                  <a:pt x="388" y="349"/>
                  <a:pt x="388" y="349"/>
                  <a:pt x="388" y="349"/>
                </a:cubicBezTo>
                <a:cubicBezTo>
                  <a:pt x="393" y="344"/>
                  <a:pt x="393" y="336"/>
                  <a:pt x="389" y="331"/>
                </a:cubicBezTo>
                <a:cubicBezTo>
                  <a:pt x="366" y="299"/>
                  <a:pt x="366" y="299"/>
                  <a:pt x="366" y="299"/>
                </a:cubicBezTo>
                <a:cubicBezTo>
                  <a:pt x="373" y="288"/>
                  <a:pt x="378" y="275"/>
                  <a:pt x="382" y="262"/>
                </a:cubicBezTo>
                <a:cubicBezTo>
                  <a:pt x="420" y="256"/>
                  <a:pt x="420" y="256"/>
                  <a:pt x="420" y="256"/>
                </a:cubicBezTo>
                <a:cubicBezTo>
                  <a:pt x="427" y="255"/>
                  <a:pt x="432" y="249"/>
                  <a:pt x="432" y="242"/>
                </a:cubicBezTo>
                <a:cubicBezTo>
                  <a:pt x="432" y="215"/>
                  <a:pt x="432" y="215"/>
                  <a:pt x="432" y="215"/>
                </a:cubicBezTo>
                <a:cubicBezTo>
                  <a:pt x="432" y="188"/>
                  <a:pt x="432" y="188"/>
                  <a:pt x="432" y="188"/>
                </a:cubicBezTo>
                <a:cubicBezTo>
                  <a:pt x="432" y="181"/>
                  <a:pt x="427" y="176"/>
                  <a:pt x="420" y="175"/>
                </a:cubicBezTo>
                <a:cubicBezTo>
                  <a:pt x="382" y="169"/>
                  <a:pt x="382" y="169"/>
                  <a:pt x="382" y="169"/>
                </a:cubicBezTo>
                <a:cubicBezTo>
                  <a:pt x="378" y="156"/>
                  <a:pt x="373" y="143"/>
                  <a:pt x="366" y="132"/>
                </a:cubicBezTo>
                <a:cubicBezTo>
                  <a:pt x="389" y="100"/>
                  <a:pt x="389" y="100"/>
                  <a:pt x="389" y="100"/>
                </a:cubicBezTo>
                <a:cubicBezTo>
                  <a:pt x="393" y="95"/>
                  <a:pt x="393" y="87"/>
                  <a:pt x="388" y="82"/>
                </a:cubicBezTo>
                <a:cubicBezTo>
                  <a:pt x="369" y="63"/>
                  <a:pt x="369" y="63"/>
                  <a:pt x="369" y="63"/>
                </a:cubicBezTo>
                <a:cubicBezTo>
                  <a:pt x="350" y="44"/>
                  <a:pt x="350" y="44"/>
                  <a:pt x="350" y="44"/>
                </a:cubicBezTo>
                <a:cubicBezTo>
                  <a:pt x="345" y="39"/>
                  <a:pt x="337" y="39"/>
                  <a:pt x="332" y="43"/>
                </a:cubicBezTo>
                <a:cubicBezTo>
                  <a:pt x="300" y="65"/>
                  <a:pt x="300" y="65"/>
                  <a:pt x="300" y="65"/>
                </a:cubicBezTo>
                <a:cubicBezTo>
                  <a:pt x="288" y="59"/>
                  <a:pt x="276" y="54"/>
                  <a:pt x="263" y="50"/>
                </a:cubicBezTo>
                <a:cubicBezTo>
                  <a:pt x="256" y="12"/>
                  <a:pt x="256" y="12"/>
                  <a:pt x="256" y="12"/>
                </a:cubicBezTo>
                <a:cubicBezTo>
                  <a:pt x="256" y="5"/>
                  <a:pt x="250" y="0"/>
                  <a:pt x="243" y="0"/>
                </a:cubicBezTo>
                <a:cubicBezTo>
                  <a:pt x="216" y="0"/>
                  <a:pt x="216" y="0"/>
                  <a:pt x="216" y="0"/>
                </a:cubicBezTo>
                <a:cubicBezTo>
                  <a:pt x="189" y="0"/>
                  <a:pt x="189" y="0"/>
                  <a:pt x="189" y="0"/>
                </a:cubicBezTo>
                <a:cubicBezTo>
                  <a:pt x="182" y="0"/>
                  <a:pt x="176" y="5"/>
                  <a:pt x="176" y="12"/>
                </a:cubicBezTo>
                <a:cubicBezTo>
                  <a:pt x="169" y="50"/>
                  <a:pt x="169" y="50"/>
                  <a:pt x="169" y="50"/>
                </a:cubicBezTo>
                <a:close/>
                <a:moveTo>
                  <a:pt x="216" y="135"/>
                </a:moveTo>
                <a:cubicBezTo>
                  <a:pt x="261" y="135"/>
                  <a:pt x="297" y="171"/>
                  <a:pt x="297" y="215"/>
                </a:cubicBezTo>
                <a:cubicBezTo>
                  <a:pt x="297" y="260"/>
                  <a:pt x="261" y="296"/>
                  <a:pt x="216" y="296"/>
                </a:cubicBezTo>
                <a:cubicBezTo>
                  <a:pt x="171" y="296"/>
                  <a:pt x="135" y="260"/>
                  <a:pt x="135" y="215"/>
                </a:cubicBezTo>
                <a:cubicBezTo>
                  <a:pt x="135" y="171"/>
                  <a:pt x="171" y="135"/>
                  <a:pt x="216" y="135"/>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77" name="Freeform 47"/>
          <p:cNvSpPr>
            <a:spLocks noEditPoints="1"/>
          </p:cNvSpPr>
          <p:nvPr userDrawn="1"/>
        </p:nvSpPr>
        <p:spPr bwMode="auto">
          <a:xfrm>
            <a:off x="1225223" y="3211395"/>
            <a:ext cx="322712" cy="280792"/>
          </a:xfrm>
          <a:custGeom>
            <a:avLst/>
            <a:gdLst>
              <a:gd name="T0" fmla="*/ 438 w 441"/>
              <a:gd name="T1" fmla="*/ 174 h 384"/>
              <a:gd name="T2" fmla="*/ 420 w 441"/>
              <a:gd name="T3" fmla="*/ 130 h 384"/>
              <a:gd name="T4" fmla="*/ 440 w 441"/>
              <a:gd name="T5" fmla="*/ 109 h 384"/>
              <a:gd name="T6" fmla="*/ 419 w 441"/>
              <a:gd name="T7" fmla="*/ 89 h 384"/>
              <a:gd name="T8" fmla="*/ 402 w 441"/>
              <a:gd name="T9" fmla="*/ 89 h 384"/>
              <a:gd name="T10" fmla="*/ 369 w 441"/>
              <a:gd name="T11" fmla="*/ 38 h 384"/>
              <a:gd name="T12" fmla="*/ 294 w 441"/>
              <a:gd name="T13" fmla="*/ 0 h 384"/>
              <a:gd name="T14" fmla="*/ 220 w 441"/>
              <a:gd name="T15" fmla="*/ 0 h 384"/>
              <a:gd name="T16" fmla="*/ 146 w 441"/>
              <a:gd name="T17" fmla="*/ 0 h 384"/>
              <a:gd name="T18" fmla="*/ 72 w 441"/>
              <a:gd name="T19" fmla="*/ 38 h 384"/>
              <a:gd name="T20" fmla="*/ 39 w 441"/>
              <a:gd name="T21" fmla="*/ 89 h 384"/>
              <a:gd name="T22" fmla="*/ 22 w 441"/>
              <a:gd name="T23" fmla="*/ 89 h 384"/>
              <a:gd name="T24" fmla="*/ 1 w 441"/>
              <a:gd name="T25" fmla="*/ 109 h 384"/>
              <a:gd name="T26" fmla="*/ 21 w 441"/>
              <a:gd name="T27" fmla="*/ 130 h 384"/>
              <a:gd name="T28" fmla="*/ 3 w 441"/>
              <a:gd name="T29" fmla="*/ 174 h 384"/>
              <a:gd name="T30" fmla="*/ 0 w 441"/>
              <a:gd name="T31" fmla="*/ 220 h 384"/>
              <a:gd name="T32" fmla="*/ 5 w 441"/>
              <a:gd name="T33" fmla="*/ 267 h 384"/>
              <a:gd name="T34" fmla="*/ 15 w 441"/>
              <a:gd name="T35" fmla="*/ 299 h 384"/>
              <a:gd name="T36" fmla="*/ 15 w 441"/>
              <a:gd name="T37" fmla="*/ 356 h 384"/>
              <a:gd name="T38" fmla="*/ 42 w 441"/>
              <a:gd name="T39" fmla="*/ 384 h 384"/>
              <a:gd name="T40" fmla="*/ 70 w 441"/>
              <a:gd name="T41" fmla="*/ 384 h 384"/>
              <a:gd name="T42" fmla="*/ 97 w 441"/>
              <a:gd name="T43" fmla="*/ 356 h 384"/>
              <a:gd name="T44" fmla="*/ 97 w 441"/>
              <a:gd name="T45" fmla="*/ 315 h 384"/>
              <a:gd name="T46" fmla="*/ 220 w 441"/>
              <a:gd name="T47" fmla="*/ 315 h 384"/>
              <a:gd name="T48" fmla="*/ 344 w 441"/>
              <a:gd name="T49" fmla="*/ 315 h 384"/>
              <a:gd name="T50" fmla="*/ 344 w 441"/>
              <a:gd name="T51" fmla="*/ 356 h 384"/>
              <a:gd name="T52" fmla="*/ 371 w 441"/>
              <a:gd name="T53" fmla="*/ 384 h 384"/>
              <a:gd name="T54" fmla="*/ 399 w 441"/>
              <a:gd name="T55" fmla="*/ 384 h 384"/>
              <a:gd name="T56" fmla="*/ 426 w 441"/>
              <a:gd name="T57" fmla="*/ 356 h 384"/>
              <a:gd name="T58" fmla="*/ 426 w 441"/>
              <a:gd name="T59" fmla="*/ 299 h 384"/>
              <a:gd name="T60" fmla="*/ 436 w 441"/>
              <a:gd name="T61" fmla="*/ 267 h 384"/>
              <a:gd name="T62" fmla="*/ 441 w 441"/>
              <a:gd name="T63" fmla="*/ 220 h 384"/>
              <a:gd name="T64" fmla="*/ 438 w 441"/>
              <a:gd name="T65" fmla="*/ 174 h 384"/>
              <a:gd name="T66" fmla="*/ 102 w 441"/>
              <a:gd name="T67" fmla="*/ 65 h 384"/>
              <a:gd name="T68" fmla="*/ 146 w 441"/>
              <a:gd name="T69" fmla="*/ 41 h 384"/>
              <a:gd name="T70" fmla="*/ 220 w 441"/>
              <a:gd name="T71" fmla="*/ 41 h 384"/>
              <a:gd name="T72" fmla="*/ 294 w 441"/>
              <a:gd name="T73" fmla="*/ 41 h 384"/>
              <a:gd name="T74" fmla="*/ 339 w 441"/>
              <a:gd name="T75" fmla="*/ 65 h 384"/>
              <a:gd name="T76" fmla="*/ 373 w 441"/>
              <a:gd name="T77" fmla="*/ 124 h 384"/>
              <a:gd name="T78" fmla="*/ 330 w 441"/>
              <a:gd name="T79" fmla="*/ 137 h 384"/>
              <a:gd name="T80" fmla="*/ 220 w 441"/>
              <a:gd name="T81" fmla="*/ 137 h 384"/>
              <a:gd name="T82" fmla="*/ 111 w 441"/>
              <a:gd name="T83" fmla="*/ 137 h 384"/>
              <a:gd name="T84" fmla="*/ 68 w 441"/>
              <a:gd name="T85" fmla="*/ 124 h 384"/>
              <a:gd name="T86" fmla="*/ 102 w 441"/>
              <a:gd name="T87" fmla="*/ 65 h 384"/>
              <a:gd name="T88" fmla="*/ 123 w 441"/>
              <a:gd name="T89" fmla="*/ 226 h 384"/>
              <a:gd name="T90" fmla="*/ 79 w 441"/>
              <a:gd name="T91" fmla="*/ 226 h 384"/>
              <a:gd name="T92" fmla="*/ 49 w 441"/>
              <a:gd name="T93" fmla="*/ 199 h 384"/>
              <a:gd name="T94" fmla="*/ 79 w 441"/>
              <a:gd name="T95" fmla="*/ 171 h 384"/>
              <a:gd name="T96" fmla="*/ 138 w 441"/>
              <a:gd name="T97" fmla="*/ 212 h 384"/>
              <a:gd name="T98" fmla="*/ 123 w 441"/>
              <a:gd name="T99" fmla="*/ 226 h 384"/>
              <a:gd name="T100" fmla="*/ 269 w 441"/>
              <a:gd name="T101" fmla="*/ 274 h 384"/>
              <a:gd name="T102" fmla="*/ 172 w 441"/>
              <a:gd name="T103" fmla="*/ 274 h 384"/>
              <a:gd name="T104" fmla="*/ 159 w 441"/>
              <a:gd name="T105" fmla="*/ 260 h 384"/>
              <a:gd name="T106" fmla="*/ 172 w 441"/>
              <a:gd name="T107" fmla="*/ 247 h 384"/>
              <a:gd name="T108" fmla="*/ 269 w 441"/>
              <a:gd name="T109" fmla="*/ 247 h 384"/>
              <a:gd name="T110" fmla="*/ 282 w 441"/>
              <a:gd name="T111" fmla="*/ 260 h 384"/>
              <a:gd name="T112" fmla="*/ 269 w 441"/>
              <a:gd name="T113" fmla="*/ 274 h 384"/>
              <a:gd name="T114" fmla="*/ 362 w 441"/>
              <a:gd name="T115" fmla="*/ 226 h 384"/>
              <a:gd name="T116" fmla="*/ 318 w 441"/>
              <a:gd name="T117" fmla="*/ 226 h 384"/>
              <a:gd name="T118" fmla="*/ 303 w 441"/>
              <a:gd name="T119" fmla="*/ 212 h 384"/>
              <a:gd name="T120" fmla="*/ 362 w 441"/>
              <a:gd name="T121" fmla="*/ 171 h 384"/>
              <a:gd name="T122" fmla="*/ 392 w 441"/>
              <a:gd name="T123" fmla="*/ 199 h 384"/>
              <a:gd name="T124" fmla="*/ 362 w 441"/>
              <a:gd name="T125" fmla="*/ 226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1" h="384">
                <a:moveTo>
                  <a:pt x="438" y="174"/>
                </a:moveTo>
                <a:cubicBezTo>
                  <a:pt x="435" y="159"/>
                  <a:pt x="429" y="143"/>
                  <a:pt x="420" y="130"/>
                </a:cubicBezTo>
                <a:cubicBezTo>
                  <a:pt x="431" y="130"/>
                  <a:pt x="440" y="120"/>
                  <a:pt x="440" y="109"/>
                </a:cubicBezTo>
                <a:cubicBezTo>
                  <a:pt x="440" y="98"/>
                  <a:pt x="431" y="89"/>
                  <a:pt x="419" y="89"/>
                </a:cubicBezTo>
                <a:cubicBezTo>
                  <a:pt x="402" y="89"/>
                  <a:pt x="402" y="89"/>
                  <a:pt x="402" y="89"/>
                </a:cubicBezTo>
                <a:cubicBezTo>
                  <a:pt x="394" y="71"/>
                  <a:pt x="382" y="53"/>
                  <a:pt x="369" y="38"/>
                </a:cubicBezTo>
                <a:cubicBezTo>
                  <a:pt x="349" y="15"/>
                  <a:pt x="324" y="0"/>
                  <a:pt x="294" y="0"/>
                </a:cubicBezTo>
                <a:cubicBezTo>
                  <a:pt x="220" y="0"/>
                  <a:pt x="220" y="0"/>
                  <a:pt x="220" y="0"/>
                </a:cubicBezTo>
                <a:cubicBezTo>
                  <a:pt x="146" y="0"/>
                  <a:pt x="146" y="0"/>
                  <a:pt x="146" y="0"/>
                </a:cubicBezTo>
                <a:cubicBezTo>
                  <a:pt x="117" y="0"/>
                  <a:pt x="92" y="15"/>
                  <a:pt x="72" y="38"/>
                </a:cubicBezTo>
                <a:cubicBezTo>
                  <a:pt x="59" y="53"/>
                  <a:pt x="47" y="71"/>
                  <a:pt x="39" y="89"/>
                </a:cubicBezTo>
                <a:cubicBezTo>
                  <a:pt x="22" y="89"/>
                  <a:pt x="22" y="89"/>
                  <a:pt x="22" y="89"/>
                </a:cubicBezTo>
                <a:cubicBezTo>
                  <a:pt x="10" y="89"/>
                  <a:pt x="1" y="98"/>
                  <a:pt x="1" y="109"/>
                </a:cubicBezTo>
                <a:cubicBezTo>
                  <a:pt x="1" y="120"/>
                  <a:pt x="10" y="130"/>
                  <a:pt x="21" y="130"/>
                </a:cubicBezTo>
                <a:cubicBezTo>
                  <a:pt x="12" y="143"/>
                  <a:pt x="6" y="159"/>
                  <a:pt x="3" y="174"/>
                </a:cubicBezTo>
                <a:cubicBezTo>
                  <a:pt x="0" y="192"/>
                  <a:pt x="0" y="208"/>
                  <a:pt x="0" y="220"/>
                </a:cubicBezTo>
                <a:cubicBezTo>
                  <a:pt x="1" y="232"/>
                  <a:pt x="2" y="250"/>
                  <a:pt x="5" y="267"/>
                </a:cubicBezTo>
                <a:cubicBezTo>
                  <a:pt x="7" y="278"/>
                  <a:pt x="10" y="289"/>
                  <a:pt x="15" y="299"/>
                </a:cubicBezTo>
                <a:cubicBezTo>
                  <a:pt x="15" y="356"/>
                  <a:pt x="15" y="356"/>
                  <a:pt x="15" y="356"/>
                </a:cubicBezTo>
                <a:cubicBezTo>
                  <a:pt x="15" y="371"/>
                  <a:pt x="27" y="384"/>
                  <a:pt x="42" y="384"/>
                </a:cubicBezTo>
                <a:cubicBezTo>
                  <a:pt x="70" y="384"/>
                  <a:pt x="70" y="384"/>
                  <a:pt x="70" y="384"/>
                </a:cubicBezTo>
                <a:cubicBezTo>
                  <a:pt x="85" y="384"/>
                  <a:pt x="97" y="371"/>
                  <a:pt x="97" y="356"/>
                </a:cubicBezTo>
                <a:cubicBezTo>
                  <a:pt x="97" y="315"/>
                  <a:pt x="97" y="315"/>
                  <a:pt x="97" y="315"/>
                </a:cubicBezTo>
                <a:cubicBezTo>
                  <a:pt x="220" y="315"/>
                  <a:pt x="220" y="315"/>
                  <a:pt x="220" y="315"/>
                </a:cubicBezTo>
                <a:cubicBezTo>
                  <a:pt x="344" y="315"/>
                  <a:pt x="344" y="315"/>
                  <a:pt x="344" y="315"/>
                </a:cubicBezTo>
                <a:cubicBezTo>
                  <a:pt x="344" y="356"/>
                  <a:pt x="344" y="356"/>
                  <a:pt x="344" y="356"/>
                </a:cubicBezTo>
                <a:cubicBezTo>
                  <a:pt x="344" y="371"/>
                  <a:pt x="356" y="384"/>
                  <a:pt x="371" y="384"/>
                </a:cubicBezTo>
                <a:cubicBezTo>
                  <a:pt x="399" y="384"/>
                  <a:pt x="399" y="384"/>
                  <a:pt x="399" y="384"/>
                </a:cubicBezTo>
                <a:cubicBezTo>
                  <a:pt x="414" y="384"/>
                  <a:pt x="426" y="371"/>
                  <a:pt x="426" y="356"/>
                </a:cubicBezTo>
                <a:cubicBezTo>
                  <a:pt x="426" y="299"/>
                  <a:pt x="426" y="299"/>
                  <a:pt x="426" y="299"/>
                </a:cubicBezTo>
                <a:cubicBezTo>
                  <a:pt x="430" y="289"/>
                  <a:pt x="433" y="278"/>
                  <a:pt x="436" y="267"/>
                </a:cubicBezTo>
                <a:cubicBezTo>
                  <a:pt x="439" y="250"/>
                  <a:pt x="440" y="232"/>
                  <a:pt x="441" y="220"/>
                </a:cubicBezTo>
                <a:cubicBezTo>
                  <a:pt x="441" y="208"/>
                  <a:pt x="441" y="192"/>
                  <a:pt x="438" y="174"/>
                </a:cubicBezTo>
                <a:close/>
                <a:moveTo>
                  <a:pt x="102" y="65"/>
                </a:moveTo>
                <a:cubicBezTo>
                  <a:pt x="115" y="51"/>
                  <a:pt x="130" y="41"/>
                  <a:pt x="146" y="41"/>
                </a:cubicBezTo>
                <a:cubicBezTo>
                  <a:pt x="220" y="41"/>
                  <a:pt x="220" y="41"/>
                  <a:pt x="220" y="41"/>
                </a:cubicBezTo>
                <a:cubicBezTo>
                  <a:pt x="294" y="41"/>
                  <a:pt x="294" y="41"/>
                  <a:pt x="294" y="41"/>
                </a:cubicBezTo>
                <a:cubicBezTo>
                  <a:pt x="311" y="41"/>
                  <a:pt x="326" y="51"/>
                  <a:pt x="339" y="65"/>
                </a:cubicBezTo>
                <a:cubicBezTo>
                  <a:pt x="353" y="82"/>
                  <a:pt x="365" y="103"/>
                  <a:pt x="373" y="124"/>
                </a:cubicBezTo>
                <a:cubicBezTo>
                  <a:pt x="355" y="126"/>
                  <a:pt x="341" y="131"/>
                  <a:pt x="330" y="137"/>
                </a:cubicBezTo>
                <a:cubicBezTo>
                  <a:pt x="220" y="137"/>
                  <a:pt x="220" y="137"/>
                  <a:pt x="220" y="137"/>
                </a:cubicBezTo>
                <a:cubicBezTo>
                  <a:pt x="111" y="137"/>
                  <a:pt x="111" y="137"/>
                  <a:pt x="111" y="137"/>
                </a:cubicBezTo>
                <a:cubicBezTo>
                  <a:pt x="100" y="131"/>
                  <a:pt x="86" y="126"/>
                  <a:pt x="68" y="124"/>
                </a:cubicBezTo>
                <a:cubicBezTo>
                  <a:pt x="76" y="103"/>
                  <a:pt x="88" y="82"/>
                  <a:pt x="102" y="65"/>
                </a:cubicBezTo>
                <a:close/>
                <a:moveTo>
                  <a:pt x="123" y="226"/>
                </a:moveTo>
                <a:cubicBezTo>
                  <a:pt x="79" y="226"/>
                  <a:pt x="79" y="226"/>
                  <a:pt x="79" y="226"/>
                </a:cubicBezTo>
                <a:cubicBezTo>
                  <a:pt x="62" y="226"/>
                  <a:pt x="49" y="214"/>
                  <a:pt x="49" y="199"/>
                </a:cubicBezTo>
                <a:cubicBezTo>
                  <a:pt x="49" y="183"/>
                  <a:pt x="62" y="171"/>
                  <a:pt x="79" y="171"/>
                </a:cubicBezTo>
                <a:cubicBezTo>
                  <a:pt x="108" y="171"/>
                  <a:pt x="138" y="196"/>
                  <a:pt x="138" y="212"/>
                </a:cubicBezTo>
                <a:cubicBezTo>
                  <a:pt x="138" y="220"/>
                  <a:pt x="131" y="226"/>
                  <a:pt x="123" y="226"/>
                </a:cubicBezTo>
                <a:close/>
                <a:moveTo>
                  <a:pt x="269" y="274"/>
                </a:moveTo>
                <a:cubicBezTo>
                  <a:pt x="172" y="274"/>
                  <a:pt x="172" y="274"/>
                  <a:pt x="172" y="274"/>
                </a:cubicBezTo>
                <a:cubicBezTo>
                  <a:pt x="165" y="274"/>
                  <a:pt x="159" y="268"/>
                  <a:pt x="159" y="260"/>
                </a:cubicBezTo>
                <a:cubicBezTo>
                  <a:pt x="159" y="253"/>
                  <a:pt x="165" y="247"/>
                  <a:pt x="172" y="247"/>
                </a:cubicBezTo>
                <a:cubicBezTo>
                  <a:pt x="269" y="247"/>
                  <a:pt x="269" y="247"/>
                  <a:pt x="269" y="247"/>
                </a:cubicBezTo>
                <a:cubicBezTo>
                  <a:pt x="276" y="247"/>
                  <a:pt x="282" y="253"/>
                  <a:pt x="282" y="260"/>
                </a:cubicBezTo>
                <a:cubicBezTo>
                  <a:pt x="282" y="268"/>
                  <a:pt x="276" y="274"/>
                  <a:pt x="269" y="274"/>
                </a:cubicBezTo>
                <a:close/>
                <a:moveTo>
                  <a:pt x="362" y="226"/>
                </a:moveTo>
                <a:cubicBezTo>
                  <a:pt x="318" y="226"/>
                  <a:pt x="318" y="226"/>
                  <a:pt x="318" y="226"/>
                </a:cubicBezTo>
                <a:cubicBezTo>
                  <a:pt x="309" y="226"/>
                  <a:pt x="303" y="220"/>
                  <a:pt x="303" y="212"/>
                </a:cubicBezTo>
                <a:cubicBezTo>
                  <a:pt x="303" y="196"/>
                  <a:pt x="333" y="171"/>
                  <a:pt x="362" y="171"/>
                </a:cubicBezTo>
                <a:cubicBezTo>
                  <a:pt x="379" y="171"/>
                  <a:pt x="392" y="183"/>
                  <a:pt x="392" y="199"/>
                </a:cubicBezTo>
                <a:cubicBezTo>
                  <a:pt x="392" y="214"/>
                  <a:pt x="379" y="226"/>
                  <a:pt x="362" y="226"/>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32" name="Group 331"/>
          <p:cNvGrpSpPr/>
          <p:nvPr userDrawn="1"/>
        </p:nvGrpSpPr>
        <p:grpSpPr>
          <a:xfrm>
            <a:off x="1237572" y="2075772"/>
            <a:ext cx="298012" cy="315758"/>
            <a:chOff x="6446838" y="-201613"/>
            <a:chExt cx="4905375" cy="5197476"/>
          </a:xfrm>
          <a:solidFill>
            <a:schemeClr val="tx1"/>
          </a:solidFill>
        </p:grpSpPr>
        <p:sp>
          <p:nvSpPr>
            <p:cNvPr id="333" name="Freeform 6"/>
            <p:cNvSpPr>
              <a:spLocks/>
            </p:cNvSpPr>
            <p:nvPr/>
          </p:nvSpPr>
          <p:spPr bwMode="auto">
            <a:xfrm>
              <a:off x="6446838" y="4478338"/>
              <a:ext cx="3983038" cy="517525"/>
            </a:xfrm>
            <a:custGeom>
              <a:avLst/>
              <a:gdLst>
                <a:gd name="T0" fmla="*/ 343 w 354"/>
                <a:gd name="T1" fmla="*/ 0 h 46"/>
                <a:gd name="T2" fmla="*/ 11 w 354"/>
                <a:gd name="T3" fmla="*/ 0 h 46"/>
                <a:gd name="T4" fmla="*/ 0 w 354"/>
                <a:gd name="T5" fmla="*/ 12 h 46"/>
                <a:gd name="T6" fmla="*/ 0 w 354"/>
                <a:gd name="T7" fmla="*/ 35 h 46"/>
                <a:gd name="T8" fmla="*/ 11 w 354"/>
                <a:gd name="T9" fmla="*/ 46 h 46"/>
                <a:gd name="T10" fmla="*/ 343 w 354"/>
                <a:gd name="T11" fmla="*/ 46 h 46"/>
                <a:gd name="T12" fmla="*/ 354 w 354"/>
                <a:gd name="T13" fmla="*/ 35 h 46"/>
                <a:gd name="T14" fmla="*/ 354 w 354"/>
                <a:gd name="T15" fmla="*/ 12 h 46"/>
                <a:gd name="T16" fmla="*/ 343 w 354"/>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46">
                  <a:moveTo>
                    <a:pt x="343" y="0"/>
                  </a:moveTo>
                  <a:cubicBezTo>
                    <a:pt x="11" y="0"/>
                    <a:pt x="11" y="0"/>
                    <a:pt x="11" y="0"/>
                  </a:cubicBezTo>
                  <a:cubicBezTo>
                    <a:pt x="5" y="0"/>
                    <a:pt x="0" y="5"/>
                    <a:pt x="0" y="12"/>
                  </a:cubicBezTo>
                  <a:cubicBezTo>
                    <a:pt x="0" y="35"/>
                    <a:pt x="0" y="35"/>
                    <a:pt x="0" y="35"/>
                  </a:cubicBezTo>
                  <a:cubicBezTo>
                    <a:pt x="0" y="41"/>
                    <a:pt x="5" y="46"/>
                    <a:pt x="11" y="46"/>
                  </a:cubicBezTo>
                  <a:cubicBezTo>
                    <a:pt x="343" y="46"/>
                    <a:pt x="343" y="46"/>
                    <a:pt x="343" y="46"/>
                  </a:cubicBezTo>
                  <a:cubicBezTo>
                    <a:pt x="349" y="46"/>
                    <a:pt x="354" y="41"/>
                    <a:pt x="354" y="35"/>
                  </a:cubicBezTo>
                  <a:cubicBezTo>
                    <a:pt x="354" y="12"/>
                    <a:pt x="354" y="12"/>
                    <a:pt x="354" y="12"/>
                  </a:cubicBezTo>
                  <a:cubicBezTo>
                    <a:pt x="354" y="5"/>
                    <a:pt x="349" y="0"/>
                    <a:pt x="34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 name="Freeform 7"/>
            <p:cNvSpPr>
              <a:spLocks noEditPoints="1"/>
            </p:cNvSpPr>
            <p:nvPr/>
          </p:nvSpPr>
          <p:spPr bwMode="auto">
            <a:xfrm>
              <a:off x="6986588" y="-201613"/>
              <a:ext cx="4365625" cy="4421188"/>
            </a:xfrm>
            <a:custGeom>
              <a:avLst/>
              <a:gdLst>
                <a:gd name="T0" fmla="*/ 383 w 388"/>
                <a:gd name="T1" fmla="*/ 89 h 393"/>
                <a:gd name="T2" fmla="*/ 306 w 388"/>
                <a:gd name="T3" fmla="*/ 7 h 393"/>
                <a:gd name="T4" fmla="*/ 282 w 388"/>
                <a:gd name="T5" fmla="*/ 6 h 393"/>
                <a:gd name="T6" fmla="*/ 281 w 388"/>
                <a:gd name="T7" fmla="*/ 31 h 393"/>
                <a:gd name="T8" fmla="*/ 326 w 388"/>
                <a:gd name="T9" fmla="*/ 78 h 393"/>
                <a:gd name="T10" fmla="*/ 326 w 388"/>
                <a:gd name="T11" fmla="*/ 119 h 393"/>
                <a:gd name="T12" fmla="*/ 333 w 388"/>
                <a:gd name="T13" fmla="*/ 136 h 393"/>
                <a:gd name="T14" fmla="*/ 353 w 388"/>
                <a:gd name="T15" fmla="*/ 157 h 393"/>
                <a:gd name="T16" fmla="*/ 353 w 388"/>
                <a:gd name="T17" fmla="*/ 300 h 393"/>
                <a:gd name="T18" fmla="*/ 334 w 388"/>
                <a:gd name="T19" fmla="*/ 319 h 393"/>
                <a:gd name="T20" fmla="*/ 316 w 388"/>
                <a:gd name="T21" fmla="*/ 300 h 393"/>
                <a:gd name="T22" fmla="*/ 316 w 388"/>
                <a:gd name="T23" fmla="*/ 222 h 393"/>
                <a:gd name="T24" fmla="*/ 311 w 388"/>
                <a:gd name="T25" fmla="*/ 210 h 393"/>
                <a:gd name="T26" fmla="*/ 258 w 388"/>
                <a:gd name="T27" fmla="*/ 156 h 393"/>
                <a:gd name="T28" fmla="*/ 258 w 388"/>
                <a:gd name="T29" fmla="*/ 47 h 393"/>
                <a:gd name="T30" fmla="*/ 235 w 388"/>
                <a:gd name="T31" fmla="*/ 24 h 393"/>
                <a:gd name="T32" fmla="*/ 23 w 388"/>
                <a:gd name="T33" fmla="*/ 24 h 393"/>
                <a:gd name="T34" fmla="*/ 0 w 388"/>
                <a:gd name="T35" fmla="*/ 47 h 393"/>
                <a:gd name="T36" fmla="*/ 0 w 388"/>
                <a:gd name="T37" fmla="*/ 393 h 393"/>
                <a:gd name="T38" fmla="*/ 258 w 388"/>
                <a:gd name="T39" fmla="*/ 393 h 393"/>
                <a:gd name="T40" fmla="*/ 258 w 388"/>
                <a:gd name="T41" fmla="*/ 205 h 393"/>
                <a:gd name="T42" fmla="*/ 281 w 388"/>
                <a:gd name="T43" fmla="*/ 229 h 393"/>
                <a:gd name="T44" fmla="*/ 281 w 388"/>
                <a:gd name="T45" fmla="*/ 300 h 393"/>
                <a:gd name="T46" fmla="*/ 334 w 388"/>
                <a:gd name="T47" fmla="*/ 353 h 393"/>
                <a:gd name="T48" fmla="*/ 388 w 388"/>
                <a:gd name="T49" fmla="*/ 300 h 393"/>
                <a:gd name="T50" fmla="*/ 388 w 388"/>
                <a:gd name="T51" fmla="*/ 101 h 393"/>
                <a:gd name="T52" fmla="*/ 383 w 388"/>
                <a:gd name="T53" fmla="*/ 89 h 393"/>
                <a:gd name="T54" fmla="*/ 212 w 388"/>
                <a:gd name="T55" fmla="*/ 209 h 393"/>
                <a:gd name="T56" fmla="*/ 46 w 388"/>
                <a:gd name="T57" fmla="*/ 209 h 393"/>
                <a:gd name="T58" fmla="*/ 46 w 388"/>
                <a:gd name="T59" fmla="*/ 70 h 393"/>
                <a:gd name="T60" fmla="*/ 212 w 388"/>
                <a:gd name="T61" fmla="*/ 70 h 393"/>
                <a:gd name="T62" fmla="*/ 212 w 388"/>
                <a:gd name="T63" fmla="*/ 209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8" h="393">
                  <a:moveTo>
                    <a:pt x="383" y="89"/>
                  </a:moveTo>
                  <a:cubicBezTo>
                    <a:pt x="306" y="7"/>
                    <a:pt x="306" y="7"/>
                    <a:pt x="306" y="7"/>
                  </a:cubicBezTo>
                  <a:cubicBezTo>
                    <a:pt x="299" y="0"/>
                    <a:pt x="288" y="0"/>
                    <a:pt x="282" y="6"/>
                  </a:cubicBezTo>
                  <a:cubicBezTo>
                    <a:pt x="275" y="13"/>
                    <a:pt x="274" y="24"/>
                    <a:pt x="281" y="31"/>
                  </a:cubicBezTo>
                  <a:cubicBezTo>
                    <a:pt x="326" y="78"/>
                    <a:pt x="326" y="78"/>
                    <a:pt x="326" y="78"/>
                  </a:cubicBezTo>
                  <a:cubicBezTo>
                    <a:pt x="326" y="119"/>
                    <a:pt x="326" y="119"/>
                    <a:pt x="326" y="119"/>
                  </a:cubicBezTo>
                  <a:cubicBezTo>
                    <a:pt x="326" y="124"/>
                    <a:pt x="329" y="132"/>
                    <a:pt x="333" y="136"/>
                  </a:cubicBezTo>
                  <a:cubicBezTo>
                    <a:pt x="353" y="157"/>
                    <a:pt x="353" y="157"/>
                    <a:pt x="353" y="157"/>
                  </a:cubicBezTo>
                  <a:cubicBezTo>
                    <a:pt x="353" y="300"/>
                    <a:pt x="353" y="300"/>
                    <a:pt x="353" y="300"/>
                  </a:cubicBezTo>
                  <a:cubicBezTo>
                    <a:pt x="353" y="310"/>
                    <a:pt x="345" y="319"/>
                    <a:pt x="334" y="319"/>
                  </a:cubicBezTo>
                  <a:cubicBezTo>
                    <a:pt x="324" y="319"/>
                    <a:pt x="316" y="310"/>
                    <a:pt x="316" y="300"/>
                  </a:cubicBezTo>
                  <a:cubicBezTo>
                    <a:pt x="316" y="222"/>
                    <a:pt x="316" y="222"/>
                    <a:pt x="316" y="222"/>
                  </a:cubicBezTo>
                  <a:cubicBezTo>
                    <a:pt x="316" y="218"/>
                    <a:pt x="314" y="214"/>
                    <a:pt x="311" y="210"/>
                  </a:cubicBezTo>
                  <a:cubicBezTo>
                    <a:pt x="258" y="156"/>
                    <a:pt x="258" y="156"/>
                    <a:pt x="258" y="156"/>
                  </a:cubicBezTo>
                  <a:cubicBezTo>
                    <a:pt x="258" y="47"/>
                    <a:pt x="258" y="47"/>
                    <a:pt x="258" y="47"/>
                  </a:cubicBezTo>
                  <a:cubicBezTo>
                    <a:pt x="258" y="34"/>
                    <a:pt x="248" y="24"/>
                    <a:pt x="235" y="24"/>
                  </a:cubicBezTo>
                  <a:cubicBezTo>
                    <a:pt x="23" y="24"/>
                    <a:pt x="23" y="24"/>
                    <a:pt x="23" y="24"/>
                  </a:cubicBezTo>
                  <a:cubicBezTo>
                    <a:pt x="11" y="24"/>
                    <a:pt x="0" y="34"/>
                    <a:pt x="0" y="47"/>
                  </a:cubicBezTo>
                  <a:cubicBezTo>
                    <a:pt x="0" y="393"/>
                    <a:pt x="0" y="393"/>
                    <a:pt x="0" y="393"/>
                  </a:cubicBezTo>
                  <a:cubicBezTo>
                    <a:pt x="258" y="393"/>
                    <a:pt x="258" y="393"/>
                    <a:pt x="258" y="393"/>
                  </a:cubicBezTo>
                  <a:cubicBezTo>
                    <a:pt x="258" y="205"/>
                    <a:pt x="258" y="205"/>
                    <a:pt x="258" y="205"/>
                  </a:cubicBezTo>
                  <a:cubicBezTo>
                    <a:pt x="281" y="229"/>
                    <a:pt x="281" y="229"/>
                    <a:pt x="281" y="229"/>
                  </a:cubicBezTo>
                  <a:cubicBezTo>
                    <a:pt x="281" y="300"/>
                    <a:pt x="281" y="300"/>
                    <a:pt x="281" y="300"/>
                  </a:cubicBezTo>
                  <a:cubicBezTo>
                    <a:pt x="281" y="329"/>
                    <a:pt x="305" y="353"/>
                    <a:pt x="334" y="353"/>
                  </a:cubicBezTo>
                  <a:cubicBezTo>
                    <a:pt x="364" y="353"/>
                    <a:pt x="388" y="329"/>
                    <a:pt x="388" y="300"/>
                  </a:cubicBezTo>
                  <a:cubicBezTo>
                    <a:pt x="388" y="101"/>
                    <a:pt x="388" y="101"/>
                    <a:pt x="388" y="101"/>
                  </a:cubicBezTo>
                  <a:cubicBezTo>
                    <a:pt x="388" y="96"/>
                    <a:pt x="386" y="92"/>
                    <a:pt x="383" y="89"/>
                  </a:cubicBezTo>
                  <a:close/>
                  <a:moveTo>
                    <a:pt x="212" y="209"/>
                  </a:moveTo>
                  <a:cubicBezTo>
                    <a:pt x="46" y="209"/>
                    <a:pt x="46" y="209"/>
                    <a:pt x="46" y="209"/>
                  </a:cubicBezTo>
                  <a:cubicBezTo>
                    <a:pt x="46" y="70"/>
                    <a:pt x="46" y="70"/>
                    <a:pt x="46" y="70"/>
                  </a:cubicBezTo>
                  <a:cubicBezTo>
                    <a:pt x="212" y="70"/>
                    <a:pt x="212" y="70"/>
                    <a:pt x="212" y="70"/>
                  </a:cubicBezTo>
                  <a:lnTo>
                    <a:pt x="212" y="20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62" name="Freeform 51"/>
          <p:cNvSpPr>
            <a:spLocks noEditPoints="1"/>
          </p:cNvSpPr>
          <p:nvPr userDrawn="1"/>
        </p:nvSpPr>
        <p:spPr bwMode="auto">
          <a:xfrm>
            <a:off x="1278925" y="6207192"/>
            <a:ext cx="181918" cy="291312"/>
          </a:xfrm>
          <a:custGeom>
            <a:avLst/>
            <a:gdLst>
              <a:gd name="T0" fmla="*/ 81 w 269"/>
              <a:gd name="T1" fmla="*/ 14 h 430"/>
              <a:gd name="T2" fmla="*/ 81 w 269"/>
              <a:gd name="T3" fmla="*/ 27 h 430"/>
              <a:gd name="T4" fmla="*/ 27 w 269"/>
              <a:gd name="T5" fmla="*/ 27 h 430"/>
              <a:gd name="T6" fmla="*/ 0 w 269"/>
              <a:gd name="T7" fmla="*/ 54 h 430"/>
              <a:gd name="T8" fmla="*/ 0 w 269"/>
              <a:gd name="T9" fmla="*/ 404 h 430"/>
              <a:gd name="T10" fmla="*/ 27 w 269"/>
              <a:gd name="T11" fmla="*/ 430 h 430"/>
              <a:gd name="T12" fmla="*/ 242 w 269"/>
              <a:gd name="T13" fmla="*/ 430 h 430"/>
              <a:gd name="T14" fmla="*/ 269 w 269"/>
              <a:gd name="T15" fmla="*/ 404 h 430"/>
              <a:gd name="T16" fmla="*/ 269 w 269"/>
              <a:gd name="T17" fmla="*/ 54 h 430"/>
              <a:gd name="T18" fmla="*/ 242 w 269"/>
              <a:gd name="T19" fmla="*/ 27 h 430"/>
              <a:gd name="T20" fmla="*/ 188 w 269"/>
              <a:gd name="T21" fmla="*/ 27 h 430"/>
              <a:gd name="T22" fmla="*/ 188 w 269"/>
              <a:gd name="T23" fmla="*/ 14 h 430"/>
              <a:gd name="T24" fmla="*/ 175 w 269"/>
              <a:gd name="T25" fmla="*/ 0 h 430"/>
              <a:gd name="T26" fmla="*/ 94 w 269"/>
              <a:gd name="T27" fmla="*/ 0 h 430"/>
              <a:gd name="T28" fmla="*/ 81 w 269"/>
              <a:gd name="T29" fmla="*/ 14 h 430"/>
              <a:gd name="T30" fmla="*/ 40 w 269"/>
              <a:gd name="T31" fmla="*/ 377 h 430"/>
              <a:gd name="T32" fmla="*/ 40 w 269"/>
              <a:gd name="T33" fmla="*/ 323 h 430"/>
              <a:gd name="T34" fmla="*/ 54 w 269"/>
              <a:gd name="T35" fmla="*/ 309 h 430"/>
              <a:gd name="T36" fmla="*/ 215 w 269"/>
              <a:gd name="T37" fmla="*/ 309 h 430"/>
              <a:gd name="T38" fmla="*/ 229 w 269"/>
              <a:gd name="T39" fmla="*/ 323 h 430"/>
              <a:gd name="T40" fmla="*/ 229 w 269"/>
              <a:gd name="T41" fmla="*/ 377 h 430"/>
              <a:gd name="T42" fmla="*/ 215 w 269"/>
              <a:gd name="T43" fmla="*/ 390 h 430"/>
              <a:gd name="T44" fmla="*/ 54 w 269"/>
              <a:gd name="T45" fmla="*/ 390 h 430"/>
              <a:gd name="T46" fmla="*/ 40 w 269"/>
              <a:gd name="T47" fmla="*/ 377 h 4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430">
                <a:moveTo>
                  <a:pt x="81" y="14"/>
                </a:moveTo>
                <a:cubicBezTo>
                  <a:pt x="81" y="27"/>
                  <a:pt x="81" y="27"/>
                  <a:pt x="81" y="27"/>
                </a:cubicBezTo>
                <a:cubicBezTo>
                  <a:pt x="27" y="27"/>
                  <a:pt x="27" y="27"/>
                  <a:pt x="27" y="27"/>
                </a:cubicBezTo>
                <a:cubicBezTo>
                  <a:pt x="12" y="27"/>
                  <a:pt x="0" y="39"/>
                  <a:pt x="0" y="54"/>
                </a:cubicBezTo>
                <a:cubicBezTo>
                  <a:pt x="0" y="404"/>
                  <a:pt x="0" y="404"/>
                  <a:pt x="0" y="404"/>
                </a:cubicBezTo>
                <a:cubicBezTo>
                  <a:pt x="0" y="418"/>
                  <a:pt x="12" y="430"/>
                  <a:pt x="27" y="430"/>
                </a:cubicBezTo>
                <a:cubicBezTo>
                  <a:pt x="242" y="430"/>
                  <a:pt x="242" y="430"/>
                  <a:pt x="242" y="430"/>
                </a:cubicBezTo>
                <a:cubicBezTo>
                  <a:pt x="257" y="430"/>
                  <a:pt x="269" y="418"/>
                  <a:pt x="269" y="404"/>
                </a:cubicBezTo>
                <a:cubicBezTo>
                  <a:pt x="269" y="54"/>
                  <a:pt x="269" y="54"/>
                  <a:pt x="269" y="54"/>
                </a:cubicBezTo>
                <a:cubicBezTo>
                  <a:pt x="269" y="39"/>
                  <a:pt x="257" y="27"/>
                  <a:pt x="242" y="27"/>
                </a:cubicBezTo>
                <a:cubicBezTo>
                  <a:pt x="188" y="27"/>
                  <a:pt x="188" y="27"/>
                  <a:pt x="188" y="27"/>
                </a:cubicBezTo>
                <a:cubicBezTo>
                  <a:pt x="188" y="14"/>
                  <a:pt x="188" y="14"/>
                  <a:pt x="188" y="14"/>
                </a:cubicBezTo>
                <a:cubicBezTo>
                  <a:pt x="188" y="6"/>
                  <a:pt x="182" y="0"/>
                  <a:pt x="175" y="0"/>
                </a:cubicBezTo>
                <a:cubicBezTo>
                  <a:pt x="94" y="0"/>
                  <a:pt x="94" y="0"/>
                  <a:pt x="94" y="0"/>
                </a:cubicBezTo>
                <a:cubicBezTo>
                  <a:pt x="87" y="0"/>
                  <a:pt x="81" y="6"/>
                  <a:pt x="81" y="14"/>
                </a:cubicBezTo>
                <a:close/>
                <a:moveTo>
                  <a:pt x="40" y="377"/>
                </a:moveTo>
                <a:cubicBezTo>
                  <a:pt x="40" y="323"/>
                  <a:pt x="40" y="323"/>
                  <a:pt x="40" y="323"/>
                </a:cubicBezTo>
                <a:cubicBezTo>
                  <a:pt x="40" y="316"/>
                  <a:pt x="46" y="309"/>
                  <a:pt x="54" y="309"/>
                </a:cubicBezTo>
                <a:cubicBezTo>
                  <a:pt x="215" y="309"/>
                  <a:pt x="215" y="309"/>
                  <a:pt x="215" y="309"/>
                </a:cubicBezTo>
                <a:cubicBezTo>
                  <a:pt x="223" y="309"/>
                  <a:pt x="229" y="316"/>
                  <a:pt x="229" y="323"/>
                </a:cubicBezTo>
                <a:cubicBezTo>
                  <a:pt x="229" y="377"/>
                  <a:pt x="229" y="377"/>
                  <a:pt x="229" y="377"/>
                </a:cubicBezTo>
                <a:cubicBezTo>
                  <a:pt x="229" y="384"/>
                  <a:pt x="223" y="390"/>
                  <a:pt x="215" y="390"/>
                </a:cubicBezTo>
                <a:cubicBezTo>
                  <a:pt x="54" y="390"/>
                  <a:pt x="54" y="390"/>
                  <a:pt x="54" y="390"/>
                </a:cubicBezTo>
                <a:cubicBezTo>
                  <a:pt x="46" y="390"/>
                  <a:pt x="40" y="384"/>
                  <a:pt x="40" y="377"/>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69" name="Group 368"/>
          <p:cNvGrpSpPr/>
          <p:nvPr userDrawn="1"/>
        </p:nvGrpSpPr>
        <p:grpSpPr>
          <a:xfrm>
            <a:off x="1236403" y="4940137"/>
            <a:ext cx="266964" cy="290764"/>
            <a:chOff x="6689725" y="3797300"/>
            <a:chExt cx="2386013" cy="2598738"/>
          </a:xfrm>
          <a:solidFill>
            <a:schemeClr val="tx1"/>
          </a:solidFill>
        </p:grpSpPr>
        <p:sp>
          <p:nvSpPr>
            <p:cNvPr id="370" name="Freeform 31"/>
            <p:cNvSpPr>
              <a:spLocks/>
            </p:cNvSpPr>
            <p:nvPr/>
          </p:nvSpPr>
          <p:spPr bwMode="auto">
            <a:xfrm>
              <a:off x="6689725" y="5062538"/>
              <a:ext cx="2098675" cy="1333500"/>
            </a:xfrm>
            <a:custGeom>
              <a:avLst/>
              <a:gdLst>
                <a:gd name="T0" fmla="*/ 365 w 373"/>
                <a:gd name="T1" fmla="*/ 206 h 237"/>
                <a:gd name="T2" fmla="*/ 303 w 373"/>
                <a:gd name="T3" fmla="*/ 17 h 237"/>
                <a:gd name="T4" fmla="*/ 286 w 373"/>
                <a:gd name="T5" fmla="*/ 0 h 237"/>
                <a:gd name="T6" fmla="*/ 244 w 373"/>
                <a:gd name="T7" fmla="*/ 0 h 237"/>
                <a:gd name="T8" fmla="*/ 226 w 373"/>
                <a:gd name="T9" fmla="*/ 17 h 237"/>
                <a:gd name="T10" fmla="*/ 186 w 373"/>
                <a:gd name="T11" fmla="*/ 179 h 237"/>
                <a:gd name="T12" fmla="*/ 146 w 373"/>
                <a:gd name="T13" fmla="*/ 17 h 237"/>
                <a:gd name="T14" fmla="*/ 129 w 373"/>
                <a:gd name="T15" fmla="*/ 0 h 237"/>
                <a:gd name="T16" fmla="*/ 87 w 373"/>
                <a:gd name="T17" fmla="*/ 0 h 237"/>
                <a:gd name="T18" fmla="*/ 69 w 373"/>
                <a:gd name="T19" fmla="*/ 17 h 237"/>
                <a:gd name="T20" fmla="*/ 7 w 373"/>
                <a:gd name="T21" fmla="*/ 206 h 237"/>
                <a:gd name="T22" fmla="*/ 2 w 373"/>
                <a:gd name="T23" fmla="*/ 225 h 237"/>
                <a:gd name="T24" fmla="*/ 19 w 373"/>
                <a:gd name="T25" fmla="*/ 237 h 237"/>
                <a:gd name="T26" fmla="*/ 176 w 373"/>
                <a:gd name="T27" fmla="*/ 237 h 237"/>
                <a:gd name="T28" fmla="*/ 197 w 373"/>
                <a:gd name="T29" fmla="*/ 237 h 237"/>
                <a:gd name="T30" fmla="*/ 354 w 373"/>
                <a:gd name="T31" fmla="*/ 237 h 237"/>
                <a:gd name="T32" fmla="*/ 370 w 373"/>
                <a:gd name="T33" fmla="*/ 225 h 237"/>
                <a:gd name="T34" fmla="*/ 365 w 373"/>
                <a:gd name="T35" fmla="*/ 206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3" h="237">
                  <a:moveTo>
                    <a:pt x="365" y="206"/>
                  </a:moveTo>
                  <a:cubicBezTo>
                    <a:pt x="323" y="169"/>
                    <a:pt x="303" y="74"/>
                    <a:pt x="303" y="17"/>
                  </a:cubicBezTo>
                  <a:cubicBezTo>
                    <a:pt x="303" y="7"/>
                    <a:pt x="295" y="0"/>
                    <a:pt x="286" y="0"/>
                  </a:cubicBezTo>
                  <a:cubicBezTo>
                    <a:pt x="244" y="0"/>
                    <a:pt x="244" y="0"/>
                    <a:pt x="244" y="0"/>
                  </a:cubicBezTo>
                  <a:cubicBezTo>
                    <a:pt x="234" y="0"/>
                    <a:pt x="226" y="7"/>
                    <a:pt x="226" y="17"/>
                  </a:cubicBezTo>
                  <a:cubicBezTo>
                    <a:pt x="226" y="63"/>
                    <a:pt x="214" y="134"/>
                    <a:pt x="186" y="179"/>
                  </a:cubicBezTo>
                  <a:cubicBezTo>
                    <a:pt x="159" y="134"/>
                    <a:pt x="146" y="63"/>
                    <a:pt x="146" y="17"/>
                  </a:cubicBezTo>
                  <a:cubicBezTo>
                    <a:pt x="146" y="7"/>
                    <a:pt x="139" y="0"/>
                    <a:pt x="129" y="0"/>
                  </a:cubicBezTo>
                  <a:cubicBezTo>
                    <a:pt x="87" y="0"/>
                    <a:pt x="87" y="0"/>
                    <a:pt x="87" y="0"/>
                  </a:cubicBezTo>
                  <a:cubicBezTo>
                    <a:pt x="77" y="0"/>
                    <a:pt x="69" y="7"/>
                    <a:pt x="69" y="17"/>
                  </a:cubicBezTo>
                  <a:cubicBezTo>
                    <a:pt x="69" y="74"/>
                    <a:pt x="50" y="169"/>
                    <a:pt x="7" y="206"/>
                  </a:cubicBezTo>
                  <a:cubicBezTo>
                    <a:pt x="2" y="211"/>
                    <a:pt x="0" y="218"/>
                    <a:pt x="2" y="225"/>
                  </a:cubicBezTo>
                  <a:cubicBezTo>
                    <a:pt x="5" y="232"/>
                    <a:pt x="11" y="237"/>
                    <a:pt x="19" y="237"/>
                  </a:cubicBezTo>
                  <a:cubicBezTo>
                    <a:pt x="176" y="237"/>
                    <a:pt x="176" y="237"/>
                    <a:pt x="176" y="237"/>
                  </a:cubicBezTo>
                  <a:cubicBezTo>
                    <a:pt x="197" y="237"/>
                    <a:pt x="197" y="237"/>
                    <a:pt x="197" y="237"/>
                  </a:cubicBezTo>
                  <a:cubicBezTo>
                    <a:pt x="354" y="237"/>
                    <a:pt x="354" y="237"/>
                    <a:pt x="354" y="237"/>
                  </a:cubicBezTo>
                  <a:cubicBezTo>
                    <a:pt x="361" y="237"/>
                    <a:pt x="368" y="232"/>
                    <a:pt x="370" y="225"/>
                  </a:cubicBezTo>
                  <a:cubicBezTo>
                    <a:pt x="373" y="218"/>
                    <a:pt x="371" y="211"/>
                    <a:pt x="365"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 name="Freeform 32"/>
            <p:cNvSpPr>
              <a:spLocks/>
            </p:cNvSpPr>
            <p:nvPr/>
          </p:nvSpPr>
          <p:spPr bwMode="auto">
            <a:xfrm>
              <a:off x="7045325" y="3797300"/>
              <a:ext cx="2030413" cy="1136650"/>
            </a:xfrm>
            <a:custGeom>
              <a:avLst/>
              <a:gdLst>
                <a:gd name="T0" fmla="*/ 286 w 361"/>
                <a:gd name="T1" fmla="*/ 0 h 202"/>
                <a:gd name="T2" fmla="*/ 235 w 361"/>
                <a:gd name="T3" fmla="*/ 20 h 202"/>
                <a:gd name="T4" fmla="*/ 208 w 361"/>
                <a:gd name="T5" fmla="*/ 14 h 202"/>
                <a:gd name="T6" fmla="*/ 161 w 361"/>
                <a:gd name="T7" fmla="*/ 34 h 202"/>
                <a:gd name="T8" fmla="*/ 132 w 361"/>
                <a:gd name="T9" fmla="*/ 27 h 202"/>
                <a:gd name="T10" fmla="*/ 87 w 361"/>
                <a:gd name="T11" fmla="*/ 48 h 202"/>
                <a:gd name="T12" fmla="*/ 58 w 361"/>
                <a:gd name="T13" fmla="*/ 40 h 202"/>
                <a:gd name="T14" fmla="*/ 0 w 361"/>
                <a:gd name="T15" fmla="*/ 98 h 202"/>
                <a:gd name="T16" fmla="*/ 2 w 361"/>
                <a:gd name="T17" fmla="*/ 114 h 202"/>
                <a:gd name="T18" fmla="*/ 2 w 361"/>
                <a:gd name="T19" fmla="*/ 114 h 202"/>
                <a:gd name="T20" fmla="*/ 2 w 361"/>
                <a:gd name="T21" fmla="*/ 114 h 202"/>
                <a:gd name="T22" fmla="*/ 6 w 361"/>
                <a:gd name="T23" fmla="*/ 124 h 202"/>
                <a:gd name="T24" fmla="*/ 26 w 361"/>
                <a:gd name="T25" fmla="*/ 190 h 202"/>
                <a:gd name="T26" fmla="*/ 26 w 361"/>
                <a:gd name="T27" fmla="*/ 202 h 202"/>
                <a:gd name="T28" fmla="*/ 62 w 361"/>
                <a:gd name="T29" fmla="*/ 202 h 202"/>
                <a:gd name="T30" fmla="*/ 62 w 361"/>
                <a:gd name="T31" fmla="*/ 193 h 202"/>
                <a:gd name="T32" fmla="*/ 128 w 361"/>
                <a:gd name="T33" fmla="*/ 149 h 202"/>
                <a:gd name="T34" fmla="*/ 130 w 361"/>
                <a:gd name="T35" fmla="*/ 149 h 202"/>
                <a:gd name="T36" fmla="*/ 169 w 361"/>
                <a:gd name="T37" fmla="*/ 138 h 202"/>
                <a:gd name="T38" fmla="*/ 183 w 361"/>
                <a:gd name="T39" fmla="*/ 190 h 202"/>
                <a:gd name="T40" fmla="*/ 183 w 361"/>
                <a:gd name="T41" fmla="*/ 202 h 202"/>
                <a:gd name="T42" fmla="*/ 219 w 361"/>
                <a:gd name="T43" fmla="*/ 202 h 202"/>
                <a:gd name="T44" fmla="*/ 219 w 361"/>
                <a:gd name="T45" fmla="*/ 193 h 202"/>
                <a:gd name="T46" fmla="*/ 285 w 361"/>
                <a:gd name="T47" fmla="*/ 149 h 202"/>
                <a:gd name="T48" fmla="*/ 286 w 361"/>
                <a:gd name="T49" fmla="*/ 149 h 202"/>
                <a:gd name="T50" fmla="*/ 361 w 361"/>
                <a:gd name="T51" fmla="*/ 74 h 202"/>
                <a:gd name="T52" fmla="*/ 286 w 361"/>
                <a:gd name="T53" fmla="*/ 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61" h="202">
                  <a:moveTo>
                    <a:pt x="286" y="0"/>
                  </a:moveTo>
                  <a:cubicBezTo>
                    <a:pt x="267" y="0"/>
                    <a:pt x="248" y="7"/>
                    <a:pt x="235" y="20"/>
                  </a:cubicBezTo>
                  <a:cubicBezTo>
                    <a:pt x="227" y="16"/>
                    <a:pt x="217" y="14"/>
                    <a:pt x="208" y="14"/>
                  </a:cubicBezTo>
                  <a:cubicBezTo>
                    <a:pt x="189" y="14"/>
                    <a:pt x="172" y="22"/>
                    <a:pt x="161" y="34"/>
                  </a:cubicBezTo>
                  <a:cubicBezTo>
                    <a:pt x="152" y="29"/>
                    <a:pt x="143" y="27"/>
                    <a:pt x="132" y="27"/>
                  </a:cubicBezTo>
                  <a:cubicBezTo>
                    <a:pt x="114" y="27"/>
                    <a:pt x="98" y="35"/>
                    <a:pt x="87" y="48"/>
                  </a:cubicBezTo>
                  <a:cubicBezTo>
                    <a:pt x="78" y="43"/>
                    <a:pt x="68" y="40"/>
                    <a:pt x="58" y="40"/>
                  </a:cubicBezTo>
                  <a:cubicBezTo>
                    <a:pt x="26" y="40"/>
                    <a:pt x="0" y="66"/>
                    <a:pt x="0" y="98"/>
                  </a:cubicBezTo>
                  <a:cubicBezTo>
                    <a:pt x="0" y="104"/>
                    <a:pt x="1" y="109"/>
                    <a:pt x="2" y="114"/>
                  </a:cubicBezTo>
                  <a:cubicBezTo>
                    <a:pt x="2" y="114"/>
                    <a:pt x="2" y="114"/>
                    <a:pt x="2" y="114"/>
                  </a:cubicBezTo>
                  <a:cubicBezTo>
                    <a:pt x="2" y="114"/>
                    <a:pt x="2" y="114"/>
                    <a:pt x="2" y="114"/>
                  </a:cubicBezTo>
                  <a:cubicBezTo>
                    <a:pt x="3" y="118"/>
                    <a:pt x="4" y="121"/>
                    <a:pt x="6" y="124"/>
                  </a:cubicBezTo>
                  <a:cubicBezTo>
                    <a:pt x="17" y="150"/>
                    <a:pt x="26" y="168"/>
                    <a:pt x="26" y="190"/>
                  </a:cubicBezTo>
                  <a:cubicBezTo>
                    <a:pt x="26" y="202"/>
                    <a:pt x="26" y="202"/>
                    <a:pt x="26" y="202"/>
                  </a:cubicBezTo>
                  <a:cubicBezTo>
                    <a:pt x="62" y="202"/>
                    <a:pt x="62" y="202"/>
                    <a:pt x="62" y="202"/>
                  </a:cubicBezTo>
                  <a:cubicBezTo>
                    <a:pt x="62" y="193"/>
                    <a:pt x="62" y="193"/>
                    <a:pt x="62" y="193"/>
                  </a:cubicBezTo>
                  <a:cubicBezTo>
                    <a:pt x="62" y="177"/>
                    <a:pt x="74" y="150"/>
                    <a:pt x="128" y="149"/>
                  </a:cubicBezTo>
                  <a:cubicBezTo>
                    <a:pt x="129" y="149"/>
                    <a:pt x="129" y="149"/>
                    <a:pt x="130" y="149"/>
                  </a:cubicBezTo>
                  <a:cubicBezTo>
                    <a:pt x="144" y="149"/>
                    <a:pt x="157" y="145"/>
                    <a:pt x="169" y="138"/>
                  </a:cubicBezTo>
                  <a:cubicBezTo>
                    <a:pt x="177" y="157"/>
                    <a:pt x="183" y="172"/>
                    <a:pt x="183" y="190"/>
                  </a:cubicBezTo>
                  <a:cubicBezTo>
                    <a:pt x="183" y="202"/>
                    <a:pt x="183" y="202"/>
                    <a:pt x="183" y="202"/>
                  </a:cubicBezTo>
                  <a:cubicBezTo>
                    <a:pt x="219" y="202"/>
                    <a:pt x="219" y="202"/>
                    <a:pt x="219" y="202"/>
                  </a:cubicBezTo>
                  <a:cubicBezTo>
                    <a:pt x="219" y="193"/>
                    <a:pt x="219" y="193"/>
                    <a:pt x="219" y="193"/>
                  </a:cubicBezTo>
                  <a:cubicBezTo>
                    <a:pt x="219" y="177"/>
                    <a:pt x="231" y="150"/>
                    <a:pt x="285" y="149"/>
                  </a:cubicBezTo>
                  <a:cubicBezTo>
                    <a:pt x="285" y="149"/>
                    <a:pt x="286" y="149"/>
                    <a:pt x="286" y="149"/>
                  </a:cubicBezTo>
                  <a:cubicBezTo>
                    <a:pt x="328" y="149"/>
                    <a:pt x="361" y="116"/>
                    <a:pt x="361" y="74"/>
                  </a:cubicBezTo>
                  <a:cubicBezTo>
                    <a:pt x="361" y="33"/>
                    <a:pt x="328" y="0"/>
                    <a:pt x="28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78" name="Freeform 19"/>
          <p:cNvSpPr>
            <a:spLocks noEditPoints="1"/>
          </p:cNvSpPr>
          <p:nvPr userDrawn="1"/>
        </p:nvSpPr>
        <p:spPr bwMode="auto">
          <a:xfrm>
            <a:off x="1208306" y="6750012"/>
            <a:ext cx="323158" cy="333072"/>
          </a:xfrm>
          <a:custGeom>
            <a:avLst/>
            <a:gdLst>
              <a:gd name="T0" fmla="*/ 194 w 389"/>
              <a:gd name="T1" fmla="*/ 69 h 401"/>
              <a:gd name="T2" fmla="*/ 175 w 389"/>
              <a:gd name="T3" fmla="*/ 19 h 401"/>
              <a:gd name="T4" fmla="*/ 213 w 389"/>
              <a:gd name="T5" fmla="*/ 19 h 401"/>
              <a:gd name="T6" fmla="*/ 232 w 389"/>
              <a:gd name="T7" fmla="*/ 351 h 401"/>
              <a:gd name="T8" fmla="*/ 207 w 389"/>
              <a:gd name="T9" fmla="*/ 401 h 401"/>
              <a:gd name="T10" fmla="*/ 156 w 389"/>
              <a:gd name="T11" fmla="*/ 376 h 401"/>
              <a:gd name="T12" fmla="*/ 232 w 389"/>
              <a:gd name="T13" fmla="*/ 351 h 401"/>
              <a:gd name="T14" fmla="*/ 156 w 389"/>
              <a:gd name="T15" fmla="*/ 314 h 401"/>
              <a:gd name="T16" fmla="*/ 94 w 389"/>
              <a:gd name="T17" fmla="*/ 194 h 401"/>
              <a:gd name="T18" fmla="*/ 295 w 389"/>
              <a:gd name="T19" fmla="*/ 194 h 401"/>
              <a:gd name="T20" fmla="*/ 232 w 389"/>
              <a:gd name="T21" fmla="*/ 314 h 401"/>
              <a:gd name="T22" fmla="*/ 156 w 389"/>
              <a:gd name="T23" fmla="*/ 326 h 401"/>
              <a:gd name="T24" fmla="*/ 332 w 389"/>
              <a:gd name="T25" fmla="*/ 83 h 401"/>
              <a:gd name="T26" fmla="*/ 305 w 389"/>
              <a:gd name="T27" fmla="*/ 57 h 401"/>
              <a:gd name="T28" fmla="*/ 283 w 389"/>
              <a:gd name="T29" fmla="*/ 106 h 401"/>
              <a:gd name="T30" fmla="*/ 338 w 389"/>
              <a:gd name="T31" fmla="*/ 213 h 401"/>
              <a:gd name="T32" fmla="*/ 338 w 389"/>
              <a:gd name="T33" fmla="*/ 176 h 401"/>
              <a:gd name="T34" fmla="*/ 389 w 389"/>
              <a:gd name="T35" fmla="*/ 194 h 401"/>
              <a:gd name="T36" fmla="*/ 338 w 389"/>
              <a:gd name="T37" fmla="*/ 213 h 401"/>
              <a:gd name="T38" fmla="*/ 305 w 389"/>
              <a:gd name="T39" fmla="*/ 332 h 401"/>
              <a:gd name="T40" fmla="*/ 332 w 389"/>
              <a:gd name="T41" fmla="*/ 305 h 401"/>
              <a:gd name="T42" fmla="*/ 283 w 389"/>
              <a:gd name="T43" fmla="*/ 283 h 401"/>
              <a:gd name="T44" fmla="*/ 79 w 389"/>
              <a:gd name="T45" fmla="*/ 283 h 401"/>
              <a:gd name="T46" fmla="*/ 57 w 389"/>
              <a:gd name="T47" fmla="*/ 332 h 401"/>
              <a:gd name="T48" fmla="*/ 105 w 389"/>
              <a:gd name="T49" fmla="*/ 310 h 401"/>
              <a:gd name="T50" fmla="*/ 79 w 389"/>
              <a:gd name="T51" fmla="*/ 283 h 401"/>
              <a:gd name="T52" fmla="*/ 69 w 389"/>
              <a:gd name="T53" fmla="*/ 194 h 401"/>
              <a:gd name="T54" fmla="*/ 18 w 389"/>
              <a:gd name="T55" fmla="*/ 213 h 401"/>
              <a:gd name="T56" fmla="*/ 18 w 389"/>
              <a:gd name="T57" fmla="*/ 176 h 401"/>
              <a:gd name="T58" fmla="*/ 105 w 389"/>
              <a:gd name="T59" fmla="*/ 79 h 401"/>
              <a:gd name="T60" fmla="*/ 57 w 389"/>
              <a:gd name="T61" fmla="*/ 57 h 401"/>
              <a:gd name="T62" fmla="*/ 79 w 389"/>
              <a:gd name="T63" fmla="*/ 106 h 401"/>
              <a:gd name="T64" fmla="*/ 105 w 389"/>
              <a:gd name="T65" fmla="*/ 7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89" h="401">
                <a:moveTo>
                  <a:pt x="213" y="50"/>
                </a:moveTo>
                <a:cubicBezTo>
                  <a:pt x="213" y="60"/>
                  <a:pt x="205" y="69"/>
                  <a:pt x="194" y="69"/>
                </a:cubicBezTo>
                <a:cubicBezTo>
                  <a:pt x="184" y="69"/>
                  <a:pt x="175" y="60"/>
                  <a:pt x="175" y="50"/>
                </a:cubicBezTo>
                <a:cubicBezTo>
                  <a:pt x="175" y="19"/>
                  <a:pt x="175" y="19"/>
                  <a:pt x="175" y="19"/>
                </a:cubicBezTo>
                <a:cubicBezTo>
                  <a:pt x="175" y="8"/>
                  <a:pt x="184" y="0"/>
                  <a:pt x="194" y="0"/>
                </a:cubicBezTo>
                <a:cubicBezTo>
                  <a:pt x="205" y="0"/>
                  <a:pt x="213" y="8"/>
                  <a:pt x="213" y="19"/>
                </a:cubicBezTo>
                <a:cubicBezTo>
                  <a:pt x="213" y="50"/>
                  <a:pt x="213" y="50"/>
                  <a:pt x="213" y="50"/>
                </a:cubicBezTo>
                <a:close/>
                <a:moveTo>
                  <a:pt x="232" y="351"/>
                </a:moveTo>
                <a:cubicBezTo>
                  <a:pt x="232" y="376"/>
                  <a:pt x="232" y="376"/>
                  <a:pt x="232" y="376"/>
                </a:cubicBezTo>
                <a:cubicBezTo>
                  <a:pt x="232" y="390"/>
                  <a:pt x="220" y="401"/>
                  <a:pt x="207" y="401"/>
                </a:cubicBezTo>
                <a:cubicBezTo>
                  <a:pt x="182" y="401"/>
                  <a:pt x="182" y="401"/>
                  <a:pt x="182" y="401"/>
                </a:cubicBezTo>
                <a:cubicBezTo>
                  <a:pt x="168" y="401"/>
                  <a:pt x="156" y="390"/>
                  <a:pt x="156" y="376"/>
                </a:cubicBezTo>
                <a:cubicBezTo>
                  <a:pt x="156" y="351"/>
                  <a:pt x="156" y="351"/>
                  <a:pt x="156" y="351"/>
                </a:cubicBezTo>
                <a:cubicBezTo>
                  <a:pt x="232" y="351"/>
                  <a:pt x="232" y="351"/>
                  <a:pt x="232" y="351"/>
                </a:cubicBezTo>
                <a:close/>
                <a:moveTo>
                  <a:pt x="156" y="326"/>
                </a:moveTo>
                <a:cubicBezTo>
                  <a:pt x="156" y="314"/>
                  <a:pt x="156" y="314"/>
                  <a:pt x="156" y="314"/>
                </a:cubicBezTo>
                <a:cubicBezTo>
                  <a:pt x="156" y="285"/>
                  <a:pt x="126" y="272"/>
                  <a:pt x="112" y="252"/>
                </a:cubicBezTo>
                <a:cubicBezTo>
                  <a:pt x="100" y="235"/>
                  <a:pt x="94" y="215"/>
                  <a:pt x="94" y="194"/>
                </a:cubicBezTo>
                <a:cubicBezTo>
                  <a:pt x="94" y="139"/>
                  <a:pt x="139" y="94"/>
                  <a:pt x="194" y="94"/>
                </a:cubicBezTo>
                <a:cubicBezTo>
                  <a:pt x="250" y="94"/>
                  <a:pt x="295" y="139"/>
                  <a:pt x="295" y="194"/>
                </a:cubicBezTo>
                <a:cubicBezTo>
                  <a:pt x="295" y="215"/>
                  <a:pt x="288" y="235"/>
                  <a:pt x="277" y="252"/>
                </a:cubicBezTo>
                <a:cubicBezTo>
                  <a:pt x="262" y="272"/>
                  <a:pt x="232" y="285"/>
                  <a:pt x="232" y="314"/>
                </a:cubicBezTo>
                <a:cubicBezTo>
                  <a:pt x="232" y="326"/>
                  <a:pt x="232" y="326"/>
                  <a:pt x="232" y="326"/>
                </a:cubicBezTo>
                <a:cubicBezTo>
                  <a:pt x="156" y="326"/>
                  <a:pt x="156" y="326"/>
                  <a:pt x="156" y="326"/>
                </a:cubicBezTo>
                <a:close/>
                <a:moveTo>
                  <a:pt x="309" y="106"/>
                </a:moveTo>
                <a:cubicBezTo>
                  <a:pt x="332" y="83"/>
                  <a:pt x="332" y="83"/>
                  <a:pt x="332" y="83"/>
                </a:cubicBezTo>
                <a:cubicBezTo>
                  <a:pt x="339" y="76"/>
                  <a:pt x="339" y="64"/>
                  <a:pt x="332" y="57"/>
                </a:cubicBezTo>
                <a:cubicBezTo>
                  <a:pt x="324" y="49"/>
                  <a:pt x="312" y="49"/>
                  <a:pt x="305" y="57"/>
                </a:cubicBezTo>
                <a:cubicBezTo>
                  <a:pt x="283" y="79"/>
                  <a:pt x="283" y="79"/>
                  <a:pt x="283" y="79"/>
                </a:cubicBezTo>
                <a:cubicBezTo>
                  <a:pt x="275" y="86"/>
                  <a:pt x="275" y="98"/>
                  <a:pt x="283" y="106"/>
                </a:cubicBezTo>
                <a:cubicBezTo>
                  <a:pt x="290" y="113"/>
                  <a:pt x="302" y="113"/>
                  <a:pt x="309" y="106"/>
                </a:cubicBezTo>
                <a:close/>
                <a:moveTo>
                  <a:pt x="338" y="213"/>
                </a:moveTo>
                <a:cubicBezTo>
                  <a:pt x="328" y="213"/>
                  <a:pt x="320" y="205"/>
                  <a:pt x="320" y="194"/>
                </a:cubicBezTo>
                <a:cubicBezTo>
                  <a:pt x="320" y="184"/>
                  <a:pt x="328" y="176"/>
                  <a:pt x="338" y="176"/>
                </a:cubicBezTo>
                <a:cubicBezTo>
                  <a:pt x="370" y="176"/>
                  <a:pt x="370" y="176"/>
                  <a:pt x="370" y="176"/>
                </a:cubicBezTo>
                <a:cubicBezTo>
                  <a:pt x="380" y="176"/>
                  <a:pt x="389" y="184"/>
                  <a:pt x="389" y="194"/>
                </a:cubicBezTo>
                <a:cubicBezTo>
                  <a:pt x="389" y="205"/>
                  <a:pt x="380" y="213"/>
                  <a:pt x="370" y="213"/>
                </a:cubicBezTo>
                <a:cubicBezTo>
                  <a:pt x="338" y="213"/>
                  <a:pt x="338" y="213"/>
                  <a:pt x="338" y="213"/>
                </a:cubicBezTo>
                <a:close/>
                <a:moveTo>
                  <a:pt x="283" y="310"/>
                </a:moveTo>
                <a:cubicBezTo>
                  <a:pt x="305" y="332"/>
                  <a:pt x="305" y="332"/>
                  <a:pt x="305" y="332"/>
                </a:cubicBezTo>
                <a:cubicBezTo>
                  <a:pt x="312" y="339"/>
                  <a:pt x="324" y="339"/>
                  <a:pt x="332" y="332"/>
                </a:cubicBezTo>
                <a:cubicBezTo>
                  <a:pt x="339" y="325"/>
                  <a:pt x="339" y="313"/>
                  <a:pt x="332" y="305"/>
                </a:cubicBezTo>
                <a:cubicBezTo>
                  <a:pt x="309" y="283"/>
                  <a:pt x="309" y="283"/>
                  <a:pt x="309" y="283"/>
                </a:cubicBezTo>
                <a:cubicBezTo>
                  <a:pt x="302" y="276"/>
                  <a:pt x="290" y="276"/>
                  <a:pt x="283" y="283"/>
                </a:cubicBezTo>
                <a:cubicBezTo>
                  <a:pt x="275" y="290"/>
                  <a:pt x="275" y="302"/>
                  <a:pt x="283" y="310"/>
                </a:cubicBezTo>
                <a:close/>
                <a:moveTo>
                  <a:pt x="79" y="283"/>
                </a:moveTo>
                <a:cubicBezTo>
                  <a:pt x="57" y="305"/>
                  <a:pt x="57" y="305"/>
                  <a:pt x="57" y="305"/>
                </a:cubicBezTo>
                <a:cubicBezTo>
                  <a:pt x="49" y="313"/>
                  <a:pt x="49" y="325"/>
                  <a:pt x="57" y="332"/>
                </a:cubicBezTo>
                <a:cubicBezTo>
                  <a:pt x="64" y="339"/>
                  <a:pt x="76" y="339"/>
                  <a:pt x="83" y="332"/>
                </a:cubicBezTo>
                <a:cubicBezTo>
                  <a:pt x="105" y="310"/>
                  <a:pt x="105" y="310"/>
                  <a:pt x="105" y="310"/>
                </a:cubicBezTo>
                <a:cubicBezTo>
                  <a:pt x="113" y="302"/>
                  <a:pt x="113" y="290"/>
                  <a:pt x="105" y="283"/>
                </a:cubicBezTo>
                <a:cubicBezTo>
                  <a:pt x="98" y="276"/>
                  <a:pt x="86" y="276"/>
                  <a:pt x="79" y="283"/>
                </a:cubicBezTo>
                <a:close/>
                <a:moveTo>
                  <a:pt x="50" y="176"/>
                </a:moveTo>
                <a:cubicBezTo>
                  <a:pt x="60" y="176"/>
                  <a:pt x="69" y="184"/>
                  <a:pt x="69" y="194"/>
                </a:cubicBezTo>
                <a:cubicBezTo>
                  <a:pt x="69" y="205"/>
                  <a:pt x="60" y="213"/>
                  <a:pt x="50" y="213"/>
                </a:cubicBezTo>
                <a:cubicBezTo>
                  <a:pt x="18" y="213"/>
                  <a:pt x="18" y="213"/>
                  <a:pt x="18" y="213"/>
                </a:cubicBezTo>
                <a:cubicBezTo>
                  <a:pt x="8" y="213"/>
                  <a:pt x="0" y="205"/>
                  <a:pt x="0" y="194"/>
                </a:cubicBezTo>
                <a:cubicBezTo>
                  <a:pt x="0" y="184"/>
                  <a:pt x="8" y="176"/>
                  <a:pt x="18" y="176"/>
                </a:cubicBezTo>
                <a:cubicBezTo>
                  <a:pt x="50" y="176"/>
                  <a:pt x="50" y="176"/>
                  <a:pt x="50" y="176"/>
                </a:cubicBezTo>
                <a:close/>
                <a:moveTo>
                  <a:pt x="105" y="79"/>
                </a:moveTo>
                <a:cubicBezTo>
                  <a:pt x="83" y="57"/>
                  <a:pt x="83" y="57"/>
                  <a:pt x="83" y="57"/>
                </a:cubicBezTo>
                <a:cubicBezTo>
                  <a:pt x="76" y="49"/>
                  <a:pt x="64" y="49"/>
                  <a:pt x="57" y="57"/>
                </a:cubicBezTo>
                <a:cubicBezTo>
                  <a:pt x="49" y="64"/>
                  <a:pt x="49" y="76"/>
                  <a:pt x="57" y="83"/>
                </a:cubicBezTo>
                <a:cubicBezTo>
                  <a:pt x="79" y="106"/>
                  <a:pt x="79" y="106"/>
                  <a:pt x="79" y="106"/>
                </a:cubicBezTo>
                <a:cubicBezTo>
                  <a:pt x="86" y="113"/>
                  <a:pt x="98" y="113"/>
                  <a:pt x="105" y="106"/>
                </a:cubicBezTo>
                <a:cubicBezTo>
                  <a:pt x="113" y="98"/>
                  <a:pt x="113" y="86"/>
                  <a:pt x="105" y="7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95" name="Group 394"/>
          <p:cNvGrpSpPr/>
          <p:nvPr userDrawn="1"/>
        </p:nvGrpSpPr>
        <p:grpSpPr>
          <a:xfrm>
            <a:off x="1211847" y="5576083"/>
            <a:ext cx="316074" cy="288752"/>
            <a:chOff x="2843213" y="2803525"/>
            <a:chExt cx="936624" cy="855663"/>
          </a:xfrm>
          <a:solidFill>
            <a:schemeClr val="tx1"/>
          </a:solidFill>
        </p:grpSpPr>
        <p:sp>
          <p:nvSpPr>
            <p:cNvPr id="396" name="Freeform 32"/>
            <p:cNvSpPr>
              <a:spLocks/>
            </p:cNvSpPr>
            <p:nvPr/>
          </p:nvSpPr>
          <p:spPr bwMode="auto">
            <a:xfrm>
              <a:off x="3335338" y="2921000"/>
              <a:ext cx="273050" cy="168275"/>
            </a:xfrm>
            <a:custGeom>
              <a:avLst/>
              <a:gdLst>
                <a:gd name="T0" fmla="*/ 123 w 138"/>
                <a:gd name="T1" fmla="*/ 13 h 85"/>
                <a:gd name="T2" fmla="*/ 106 w 138"/>
                <a:gd name="T3" fmla="*/ 0 h 85"/>
                <a:gd name="T4" fmla="*/ 0 w 138"/>
                <a:gd name="T5" fmla="*/ 0 h 85"/>
                <a:gd name="T6" fmla="*/ 0 w 138"/>
                <a:gd name="T7" fmla="*/ 85 h 85"/>
                <a:gd name="T8" fmla="*/ 138 w 138"/>
                <a:gd name="T9" fmla="*/ 85 h 85"/>
                <a:gd name="T10" fmla="*/ 123 w 138"/>
                <a:gd name="T11" fmla="*/ 13 h 85"/>
              </a:gdLst>
              <a:ahLst/>
              <a:cxnLst>
                <a:cxn ang="0">
                  <a:pos x="T0" y="T1"/>
                </a:cxn>
                <a:cxn ang="0">
                  <a:pos x="T2" y="T3"/>
                </a:cxn>
                <a:cxn ang="0">
                  <a:pos x="T4" y="T5"/>
                </a:cxn>
                <a:cxn ang="0">
                  <a:pos x="T6" y="T7"/>
                </a:cxn>
                <a:cxn ang="0">
                  <a:pos x="T8" y="T9"/>
                </a:cxn>
                <a:cxn ang="0">
                  <a:pos x="T10" y="T11"/>
                </a:cxn>
              </a:cxnLst>
              <a:rect l="0" t="0" r="r" b="b"/>
              <a:pathLst>
                <a:path w="138" h="85">
                  <a:moveTo>
                    <a:pt x="123" y="13"/>
                  </a:moveTo>
                  <a:cubicBezTo>
                    <a:pt x="121" y="6"/>
                    <a:pt x="113" y="0"/>
                    <a:pt x="106" y="0"/>
                  </a:cubicBezTo>
                  <a:cubicBezTo>
                    <a:pt x="0" y="0"/>
                    <a:pt x="0" y="0"/>
                    <a:pt x="0" y="0"/>
                  </a:cubicBezTo>
                  <a:cubicBezTo>
                    <a:pt x="0" y="85"/>
                    <a:pt x="0" y="85"/>
                    <a:pt x="0" y="85"/>
                  </a:cubicBezTo>
                  <a:cubicBezTo>
                    <a:pt x="138" y="85"/>
                    <a:pt x="138" y="85"/>
                    <a:pt x="138" y="85"/>
                  </a:cubicBezTo>
                  <a:lnTo>
                    <a:pt x="123"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 name="Freeform 33"/>
            <p:cNvSpPr>
              <a:spLocks/>
            </p:cNvSpPr>
            <p:nvPr/>
          </p:nvSpPr>
          <p:spPr bwMode="auto">
            <a:xfrm>
              <a:off x="3013075" y="2921000"/>
              <a:ext cx="274637" cy="168275"/>
            </a:xfrm>
            <a:custGeom>
              <a:avLst/>
              <a:gdLst>
                <a:gd name="T0" fmla="*/ 15 w 138"/>
                <a:gd name="T1" fmla="*/ 13 h 85"/>
                <a:gd name="T2" fmla="*/ 0 w 138"/>
                <a:gd name="T3" fmla="*/ 85 h 85"/>
                <a:gd name="T4" fmla="*/ 138 w 138"/>
                <a:gd name="T5" fmla="*/ 85 h 85"/>
                <a:gd name="T6" fmla="*/ 138 w 138"/>
                <a:gd name="T7" fmla="*/ 0 h 85"/>
                <a:gd name="T8" fmla="*/ 32 w 138"/>
                <a:gd name="T9" fmla="*/ 0 h 85"/>
                <a:gd name="T10" fmla="*/ 15 w 138"/>
                <a:gd name="T11" fmla="*/ 13 h 85"/>
              </a:gdLst>
              <a:ahLst/>
              <a:cxnLst>
                <a:cxn ang="0">
                  <a:pos x="T0" y="T1"/>
                </a:cxn>
                <a:cxn ang="0">
                  <a:pos x="T2" y="T3"/>
                </a:cxn>
                <a:cxn ang="0">
                  <a:pos x="T4" y="T5"/>
                </a:cxn>
                <a:cxn ang="0">
                  <a:pos x="T6" y="T7"/>
                </a:cxn>
                <a:cxn ang="0">
                  <a:pos x="T8" y="T9"/>
                </a:cxn>
                <a:cxn ang="0">
                  <a:pos x="T10" y="T11"/>
                </a:cxn>
              </a:cxnLst>
              <a:rect l="0" t="0" r="r" b="b"/>
              <a:pathLst>
                <a:path w="138" h="85">
                  <a:moveTo>
                    <a:pt x="15" y="13"/>
                  </a:moveTo>
                  <a:cubicBezTo>
                    <a:pt x="0" y="85"/>
                    <a:pt x="0" y="85"/>
                    <a:pt x="0" y="85"/>
                  </a:cubicBezTo>
                  <a:cubicBezTo>
                    <a:pt x="138" y="85"/>
                    <a:pt x="138" y="85"/>
                    <a:pt x="138" y="85"/>
                  </a:cubicBezTo>
                  <a:cubicBezTo>
                    <a:pt x="138" y="0"/>
                    <a:pt x="138" y="0"/>
                    <a:pt x="138" y="0"/>
                  </a:cubicBezTo>
                  <a:cubicBezTo>
                    <a:pt x="32" y="0"/>
                    <a:pt x="32" y="0"/>
                    <a:pt x="32" y="0"/>
                  </a:cubicBezTo>
                  <a:cubicBezTo>
                    <a:pt x="25" y="0"/>
                    <a:pt x="17" y="6"/>
                    <a:pt x="15"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 name="Freeform 34"/>
            <p:cNvSpPr>
              <a:spLocks/>
            </p:cNvSpPr>
            <p:nvPr/>
          </p:nvSpPr>
          <p:spPr bwMode="auto">
            <a:xfrm>
              <a:off x="2971800" y="3136900"/>
              <a:ext cx="315912" cy="168275"/>
            </a:xfrm>
            <a:custGeom>
              <a:avLst/>
              <a:gdLst>
                <a:gd name="T0" fmla="*/ 1 w 159"/>
                <a:gd name="T1" fmla="*/ 77 h 85"/>
                <a:gd name="T2" fmla="*/ 2 w 159"/>
                <a:gd name="T3" fmla="*/ 83 h 85"/>
                <a:gd name="T4" fmla="*/ 8 w 159"/>
                <a:gd name="T5" fmla="*/ 85 h 85"/>
                <a:gd name="T6" fmla="*/ 159 w 159"/>
                <a:gd name="T7" fmla="*/ 85 h 85"/>
                <a:gd name="T8" fmla="*/ 159 w 159"/>
                <a:gd name="T9" fmla="*/ 0 h 85"/>
                <a:gd name="T10" fmla="*/ 17 w 159"/>
                <a:gd name="T11" fmla="*/ 0 h 85"/>
                <a:gd name="T12" fmla="*/ 1 w 159"/>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159" h="85">
                  <a:moveTo>
                    <a:pt x="1" y="77"/>
                  </a:moveTo>
                  <a:cubicBezTo>
                    <a:pt x="0" y="79"/>
                    <a:pt x="0" y="81"/>
                    <a:pt x="2" y="83"/>
                  </a:cubicBezTo>
                  <a:cubicBezTo>
                    <a:pt x="3" y="85"/>
                    <a:pt x="5" y="85"/>
                    <a:pt x="8" y="85"/>
                  </a:cubicBezTo>
                  <a:cubicBezTo>
                    <a:pt x="159" y="85"/>
                    <a:pt x="159" y="85"/>
                    <a:pt x="159" y="85"/>
                  </a:cubicBezTo>
                  <a:cubicBezTo>
                    <a:pt x="159" y="0"/>
                    <a:pt x="159" y="0"/>
                    <a:pt x="159" y="0"/>
                  </a:cubicBezTo>
                  <a:cubicBezTo>
                    <a:pt x="17" y="0"/>
                    <a:pt x="17" y="0"/>
                    <a:pt x="17" y="0"/>
                  </a:cubicBezTo>
                  <a:lnTo>
                    <a:pt x="1" y="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 name="Freeform 35"/>
            <p:cNvSpPr>
              <a:spLocks/>
            </p:cNvSpPr>
            <p:nvPr/>
          </p:nvSpPr>
          <p:spPr bwMode="auto">
            <a:xfrm>
              <a:off x="3335338" y="3136900"/>
              <a:ext cx="314325" cy="168275"/>
            </a:xfrm>
            <a:custGeom>
              <a:avLst/>
              <a:gdLst>
                <a:gd name="T0" fmla="*/ 142 w 159"/>
                <a:gd name="T1" fmla="*/ 0 h 85"/>
                <a:gd name="T2" fmla="*/ 0 w 159"/>
                <a:gd name="T3" fmla="*/ 0 h 85"/>
                <a:gd name="T4" fmla="*/ 0 w 159"/>
                <a:gd name="T5" fmla="*/ 85 h 85"/>
                <a:gd name="T6" fmla="*/ 151 w 159"/>
                <a:gd name="T7" fmla="*/ 85 h 85"/>
                <a:gd name="T8" fmla="*/ 157 w 159"/>
                <a:gd name="T9" fmla="*/ 83 h 85"/>
                <a:gd name="T10" fmla="*/ 158 w 159"/>
                <a:gd name="T11" fmla="*/ 77 h 85"/>
                <a:gd name="T12" fmla="*/ 142 w 159"/>
                <a:gd name="T13" fmla="*/ 0 h 85"/>
              </a:gdLst>
              <a:ahLst/>
              <a:cxnLst>
                <a:cxn ang="0">
                  <a:pos x="T0" y="T1"/>
                </a:cxn>
                <a:cxn ang="0">
                  <a:pos x="T2" y="T3"/>
                </a:cxn>
                <a:cxn ang="0">
                  <a:pos x="T4" y="T5"/>
                </a:cxn>
                <a:cxn ang="0">
                  <a:pos x="T6" y="T7"/>
                </a:cxn>
                <a:cxn ang="0">
                  <a:pos x="T8" y="T9"/>
                </a:cxn>
                <a:cxn ang="0">
                  <a:pos x="T10" y="T11"/>
                </a:cxn>
                <a:cxn ang="0">
                  <a:pos x="T12" y="T13"/>
                </a:cxn>
              </a:cxnLst>
              <a:rect l="0" t="0" r="r" b="b"/>
              <a:pathLst>
                <a:path w="159" h="85">
                  <a:moveTo>
                    <a:pt x="142" y="0"/>
                  </a:moveTo>
                  <a:cubicBezTo>
                    <a:pt x="0" y="0"/>
                    <a:pt x="0" y="0"/>
                    <a:pt x="0" y="0"/>
                  </a:cubicBezTo>
                  <a:cubicBezTo>
                    <a:pt x="0" y="85"/>
                    <a:pt x="0" y="85"/>
                    <a:pt x="0" y="85"/>
                  </a:cubicBezTo>
                  <a:cubicBezTo>
                    <a:pt x="151" y="85"/>
                    <a:pt x="151" y="85"/>
                    <a:pt x="151" y="85"/>
                  </a:cubicBezTo>
                  <a:cubicBezTo>
                    <a:pt x="154" y="85"/>
                    <a:pt x="156" y="85"/>
                    <a:pt x="157" y="83"/>
                  </a:cubicBezTo>
                  <a:cubicBezTo>
                    <a:pt x="159" y="81"/>
                    <a:pt x="159" y="79"/>
                    <a:pt x="158" y="77"/>
                  </a:cubicBezTo>
                  <a:lnTo>
                    <a:pt x="14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 name="Freeform 36"/>
            <p:cNvSpPr>
              <a:spLocks noEditPoints="1"/>
            </p:cNvSpPr>
            <p:nvPr/>
          </p:nvSpPr>
          <p:spPr bwMode="auto">
            <a:xfrm>
              <a:off x="2843213" y="2803525"/>
              <a:ext cx="936624" cy="617538"/>
            </a:xfrm>
            <a:custGeom>
              <a:avLst/>
              <a:gdLst>
                <a:gd name="T0" fmla="*/ 469 w 472"/>
                <a:gd name="T1" fmla="*/ 256 h 312"/>
                <a:gd name="T2" fmla="*/ 426 w 472"/>
                <a:gd name="T3" fmla="*/ 48 h 312"/>
                <a:gd name="T4" fmla="*/ 366 w 472"/>
                <a:gd name="T5" fmla="*/ 0 h 312"/>
                <a:gd name="T6" fmla="*/ 106 w 472"/>
                <a:gd name="T7" fmla="*/ 0 h 312"/>
                <a:gd name="T8" fmla="*/ 46 w 472"/>
                <a:gd name="T9" fmla="*/ 48 h 312"/>
                <a:gd name="T10" fmla="*/ 3 w 472"/>
                <a:gd name="T11" fmla="*/ 256 h 312"/>
                <a:gd name="T12" fmla="*/ 12 w 472"/>
                <a:gd name="T13" fmla="*/ 296 h 312"/>
                <a:gd name="T14" fmla="*/ 48 w 472"/>
                <a:gd name="T15" fmla="*/ 312 h 312"/>
                <a:gd name="T16" fmla="*/ 424 w 472"/>
                <a:gd name="T17" fmla="*/ 312 h 312"/>
                <a:gd name="T18" fmla="*/ 460 w 472"/>
                <a:gd name="T19" fmla="*/ 296 h 312"/>
                <a:gd name="T20" fmla="*/ 469 w 472"/>
                <a:gd name="T21" fmla="*/ 256 h 312"/>
                <a:gd name="T22" fmla="*/ 424 w 472"/>
                <a:gd name="T23" fmla="*/ 266 h 312"/>
                <a:gd name="T24" fmla="*/ 399 w 472"/>
                <a:gd name="T25" fmla="*/ 277 h 312"/>
                <a:gd name="T26" fmla="*/ 73 w 472"/>
                <a:gd name="T27" fmla="*/ 277 h 312"/>
                <a:gd name="T28" fmla="*/ 48 w 472"/>
                <a:gd name="T29" fmla="*/ 266 h 312"/>
                <a:gd name="T30" fmla="*/ 43 w 472"/>
                <a:gd name="T31" fmla="*/ 240 h 312"/>
                <a:gd name="T32" fmla="*/ 78 w 472"/>
                <a:gd name="T33" fmla="*/ 68 h 312"/>
                <a:gd name="T34" fmla="*/ 118 w 472"/>
                <a:gd name="T35" fmla="*/ 35 h 312"/>
                <a:gd name="T36" fmla="*/ 354 w 472"/>
                <a:gd name="T37" fmla="*/ 35 h 312"/>
                <a:gd name="T38" fmla="*/ 394 w 472"/>
                <a:gd name="T39" fmla="*/ 68 h 312"/>
                <a:gd name="T40" fmla="*/ 429 w 472"/>
                <a:gd name="T41" fmla="*/ 240 h 312"/>
                <a:gd name="T42" fmla="*/ 424 w 472"/>
                <a:gd name="T43" fmla="*/ 266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72" h="312">
                  <a:moveTo>
                    <a:pt x="469" y="256"/>
                  </a:moveTo>
                  <a:cubicBezTo>
                    <a:pt x="426" y="48"/>
                    <a:pt x="426" y="48"/>
                    <a:pt x="426" y="48"/>
                  </a:cubicBezTo>
                  <a:cubicBezTo>
                    <a:pt x="420" y="21"/>
                    <a:pt x="394" y="0"/>
                    <a:pt x="366" y="0"/>
                  </a:cubicBezTo>
                  <a:cubicBezTo>
                    <a:pt x="106" y="0"/>
                    <a:pt x="106" y="0"/>
                    <a:pt x="106" y="0"/>
                  </a:cubicBezTo>
                  <a:cubicBezTo>
                    <a:pt x="78" y="0"/>
                    <a:pt x="52" y="21"/>
                    <a:pt x="46" y="48"/>
                  </a:cubicBezTo>
                  <a:cubicBezTo>
                    <a:pt x="3" y="256"/>
                    <a:pt x="3" y="256"/>
                    <a:pt x="3" y="256"/>
                  </a:cubicBezTo>
                  <a:cubicBezTo>
                    <a:pt x="0" y="271"/>
                    <a:pt x="3" y="285"/>
                    <a:pt x="12" y="296"/>
                  </a:cubicBezTo>
                  <a:cubicBezTo>
                    <a:pt x="21" y="306"/>
                    <a:pt x="34" y="312"/>
                    <a:pt x="48" y="312"/>
                  </a:cubicBezTo>
                  <a:cubicBezTo>
                    <a:pt x="424" y="312"/>
                    <a:pt x="424" y="312"/>
                    <a:pt x="424" y="312"/>
                  </a:cubicBezTo>
                  <a:cubicBezTo>
                    <a:pt x="438" y="312"/>
                    <a:pt x="451" y="306"/>
                    <a:pt x="460" y="296"/>
                  </a:cubicBezTo>
                  <a:cubicBezTo>
                    <a:pt x="469" y="285"/>
                    <a:pt x="472" y="271"/>
                    <a:pt x="469" y="256"/>
                  </a:cubicBezTo>
                  <a:close/>
                  <a:moveTo>
                    <a:pt x="424" y="266"/>
                  </a:moveTo>
                  <a:cubicBezTo>
                    <a:pt x="418" y="273"/>
                    <a:pt x="409" y="277"/>
                    <a:pt x="399" y="277"/>
                  </a:cubicBezTo>
                  <a:cubicBezTo>
                    <a:pt x="73" y="277"/>
                    <a:pt x="73" y="277"/>
                    <a:pt x="73" y="277"/>
                  </a:cubicBezTo>
                  <a:cubicBezTo>
                    <a:pt x="63" y="277"/>
                    <a:pt x="54" y="273"/>
                    <a:pt x="48" y="266"/>
                  </a:cubicBezTo>
                  <a:cubicBezTo>
                    <a:pt x="43" y="259"/>
                    <a:pt x="41" y="249"/>
                    <a:pt x="43" y="240"/>
                  </a:cubicBezTo>
                  <a:cubicBezTo>
                    <a:pt x="78" y="68"/>
                    <a:pt x="78" y="68"/>
                    <a:pt x="78" y="68"/>
                  </a:cubicBezTo>
                  <a:cubicBezTo>
                    <a:pt x="82" y="49"/>
                    <a:pt x="100" y="35"/>
                    <a:pt x="118" y="35"/>
                  </a:cubicBezTo>
                  <a:cubicBezTo>
                    <a:pt x="354" y="35"/>
                    <a:pt x="354" y="35"/>
                    <a:pt x="354" y="35"/>
                  </a:cubicBezTo>
                  <a:cubicBezTo>
                    <a:pt x="372" y="35"/>
                    <a:pt x="390" y="49"/>
                    <a:pt x="394" y="68"/>
                  </a:cubicBezTo>
                  <a:cubicBezTo>
                    <a:pt x="429" y="240"/>
                    <a:pt x="429" y="240"/>
                    <a:pt x="429" y="240"/>
                  </a:cubicBezTo>
                  <a:cubicBezTo>
                    <a:pt x="431" y="249"/>
                    <a:pt x="429" y="259"/>
                    <a:pt x="424" y="2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 name="Freeform 37"/>
            <p:cNvSpPr>
              <a:spLocks/>
            </p:cNvSpPr>
            <p:nvPr/>
          </p:nvSpPr>
          <p:spPr bwMode="auto">
            <a:xfrm>
              <a:off x="3076575" y="3468688"/>
              <a:ext cx="468312" cy="190500"/>
            </a:xfrm>
            <a:custGeom>
              <a:avLst/>
              <a:gdLst>
                <a:gd name="T0" fmla="*/ 200 w 236"/>
                <a:gd name="T1" fmla="*/ 48 h 96"/>
                <a:gd name="T2" fmla="*/ 142 w 236"/>
                <a:gd name="T3" fmla="*/ 48 h 96"/>
                <a:gd name="T4" fmla="*/ 142 w 236"/>
                <a:gd name="T5" fmla="*/ 0 h 96"/>
                <a:gd name="T6" fmla="*/ 94 w 236"/>
                <a:gd name="T7" fmla="*/ 0 h 96"/>
                <a:gd name="T8" fmla="*/ 94 w 236"/>
                <a:gd name="T9" fmla="*/ 48 h 96"/>
                <a:gd name="T10" fmla="*/ 36 w 236"/>
                <a:gd name="T11" fmla="*/ 48 h 96"/>
                <a:gd name="T12" fmla="*/ 0 w 236"/>
                <a:gd name="T13" fmla="*/ 71 h 96"/>
                <a:gd name="T14" fmla="*/ 0 w 236"/>
                <a:gd name="T15" fmla="*/ 96 h 96"/>
                <a:gd name="T16" fmla="*/ 236 w 236"/>
                <a:gd name="T17" fmla="*/ 96 h 96"/>
                <a:gd name="T18" fmla="*/ 236 w 236"/>
                <a:gd name="T19" fmla="*/ 71 h 96"/>
                <a:gd name="T20" fmla="*/ 200 w 236"/>
                <a:gd name="T21" fmla="*/ 4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6" h="96">
                  <a:moveTo>
                    <a:pt x="200" y="48"/>
                  </a:moveTo>
                  <a:cubicBezTo>
                    <a:pt x="142" y="48"/>
                    <a:pt x="142" y="48"/>
                    <a:pt x="142" y="48"/>
                  </a:cubicBezTo>
                  <a:cubicBezTo>
                    <a:pt x="142" y="0"/>
                    <a:pt x="142" y="0"/>
                    <a:pt x="142" y="0"/>
                  </a:cubicBezTo>
                  <a:cubicBezTo>
                    <a:pt x="94" y="0"/>
                    <a:pt x="94" y="0"/>
                    <a:pt x="94" y="0"/>
                  </a:cubicBezTo>
                  <a:cubicBezTo>
                    <a:pt x="94" y="48"/>
                    <a:pt x="94" y="48"/>
                    <a:pt x="94" y="48"/>
                  </a:cubicBezTo>
                  <a:cubicBezTo>
                    <a:pt x="36" y="48"/>
                    <a:pt x="36" y="48"/>
                    <a:pt x="36" y="48"/>
                  </a:cubicBezTo>
                  <a:cubicBezTo>
                    <a:pt x="16" y="48"/>
                    <a:pt x="0" y="58"/>
                    <a:pt x="0" y="71"/>
                  </a:cubicBezTo>
                  <a:cubicBezTo>
                    <a:pt x="0" y="96"/>
                    <a:pt x="0" y="96"/>
                    <a:pt x="0" y="96"/>
                  </a:cubicBezTo>
                  <a:cubicBezTo>
                    <a:pt x="236" y="96"/>
                    <a:pt x="236" y="96"/>
                    <a:pt x="236" y="96"/>
                  </a:cubicBezTo>
                  <a:cubicBezTo>
                    <a:pt x="236" y="71"/>
                    <a:pt x="236" y="71"/>
                    <a:pt x="236" y="71"/>
                  </a:cubicBezTo>
                  <a:cubicBezTo>
                    <a:pt x="236" y="58"/>
                    <a:pt x="220" y="48"/>
                    <a:pt x="20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78" name="Group 277"/>
          <p:cNvGrpSpPr/>
          <p:nvPr userDrawn="1"/>
        </p:nvGrpSpPr>
        <p:grpSpPr>
          <a:xfrm>
            <a:off x="1867660" y="3236820"/>
            <a:ext cx="303330" cy="229942"/>
            <a:chOff x="8199438" y="1474788"/>
            <a:chExt cx="590550" cy="447675"/>
          </a:xfrm>
          <a:solidFill>
            <a:schemeClr val="tx1"/>
          </a:solidFill>
        </p:grpSpPr>
        <p:sp>
          <p:nvSpPr>
            <p:cNvPr id="279" name="Freeform 17"/>
            <p:cNvSpPr>
              <a:spLocks noEditPoints="1"/>
            </p:cNvSpPr>
            <p:nvPr/>
          </p:nvSpPr>
          <p:spPr bwMode="auto">
            <a:xfrm>
              <a:off x="8199438" y="1530350"/>
              <a:ext cx="590550" cy="322263"/>
            </a:xfrm>
            <a:custGeom>
              <a:avLst/>
              <a:gdLst>
                <a:gd name="T0" fmla="*/ 242 w 260"/>
                <a:gd name="T1" fmla="*/ 74 h 142"/>
                <a:gd name="T2" fmla="*/ 238 w 260"/>
                <a:gd name="T3" fmla="*/ 73 h 142"/>
                <a:gd name="T4" fmla="*/ 209 w 260"/>
                <a:gd name="T5" fmla="*/ 31 h 142"/>
                <a:gd name="T6" fmla="*/ 149 w 260"/>
                <a:gd name="T7" fmla="*/ 0 h 142"/>
                <a:gd name="T8" fmla="*/ 38 w 260"/>
                <a:gd name="T9" fmla="*/ 0 h 142"/>
                <a:gd name="T10" fmla="*/ 0 w 260"/>
                <a:gd name="T11" fmla="*/ 38 h 142"/>
                <a:gd name="T12" fmla="*/ 0 w 260"/>
                <a:gd name="T13" fmla="*/ 123 h 142"/>
                <a:gd name="T14" fmla="*/ 19 w 260"/>
                <a:gd name="T15" fmla="*/ 142 h 142"/>
                <a:gd name="T16" fmla="*/ 30 w 260"/>
                <a:gd name="T17" fmla="*/ 142 h 142"/>
                <a:gd name="T18" fmla="*/ 69 w 260"/>
                <a:gd name="T19" fmla="*/ 104 h 142"/>
                <a:gd name="T20" fmla="*/ 107 w 260"/>
                <a:gd name="T21" fmla="*/ 142 h 142"/>
                <a:gd name="T22" fmla="*/ 153 w 260"/>
                <a:gd name="T23" fmla="*/ 142 h 142"/>
                <a:gd name="T24" fmla="*/ 191 w 260"/>
                <a:gd name="T25" fmla="*/ 104 h 142"/>
                <a:gd name="T26" fmla="*/ 230 w 260"/>
                <a:gd name="T27" fmla="*/ 142 h 142"/>
                <a:gd name="T28" fmla="*/ 241 w 260"/>
                <a:gd name="T29" fmla="*/ 142 h 142"/>
                <a:gd name="T30" fmla="*/ 260 w 260"/>
                <a:gd name="T31" fmla="*/ 123 h 142"/>
                <a:gd name="T32" fmla="*/ 260 w 260"/>
                <a:gd name="T33" fmla="*/ 100 h 142"/>
                <a:gd name="T34" fmla="*/ 242 w 260"/>
                <a:gd name="T35" fmla="*/ 74 h 142"/>
                <a:gd name="T36" fmla="*/ 107 w 260"/>
                <a:gd name="T37" fmla="*/ 61 h 142"/>
                <a:gd name="T38" fmla="*/ 88 w 260"/>
                <a:gd name="T39" fmla="*/ 61 h 142"/>
                <a:gd name="T40" fmla="*/ 88 w 260"/>
                <a:gd name="T41" fmla="*/ 81 h 142"/>
                <a:gd name="T42" fmla="*/ 68 w 260"/>
                <a:gd name="T43" fmla="*/ 81 h 142"/>
                <a:gd name="T44" fmla="*/ 68 w 260"/>
                <a:gd name="T45" fmla="*/ 61 h 142"/>
                <a:gd name="T46" fmla="*/ 49 w 260"/>
                <a:gd name="T47" fmla="*/ 61 h 142"/>
                <a:gd name="T48" fmla="*/ 49 w 260"/>
                <a:gd name="T49" fmla="*/ 42 h 142"/>
                <a:gd name="T50" fmla="*/ 68 w 260"/>
                <a:gd name="T51" fmla="*/ 42 h 142"/>
                <a:gd name="T52" fmla="*/ 68 w 260"/>
                <a:gd name="T53" fmla="*/ 23 h 142"/>
                <a:gd name="T54" fmla="*/ 88 w 260"/>
                <a:gd name="T55" fmla="*/ 23 h 142"/>
                <a:gd name="T56" fmla="*/ 88 w 260"/>
                <a:gd name="T57" fmla="*/ 42 h 142"/>
                <a:gd name="T58" fmla="*/ 107 w 260"/>
                <a:gd name="T59" fmla="*/ 42 h 142"/>
                <a:gd name="T60" fmla="*/ 107 w 260"/>
                <a:gd name="T61" fmla="*/ 61 h 142"/>
                <a:gd name="T62" fmla="*/ 219 w 260"/>
                <a:gd name="T63" fmla="*/ 71 h 142"/>
                <a:gd name="T64" fmla="*/ 155 w 260"/>
                <a:gd name="T65" fmla="*/ 71 h 142"/>
                <a:gd name="T66" fmla="*/ 151 w 260"/>
                <a:gd name="T67" fmla="*/ 67 h 142"/>
                <a:gd name="T68" fmla="*/ 151 w 260"/>
                <a:gd name="T69" fmla="*/ 34 h 142"/>
                <a:gd name="T70" fmla="*/ 155 w 260"/>
                <a:gd name="T71" fmla="*/ 30 h 142"/>
                <a:gd name="T72" fmla="*/ 190 w 260"/>
                <a:gd name="T73" fmla="*/ 30 h 142"/>
                <a:gd name="T74" fmla="*/ 196 w 260"/>
                <a:gd name="T75" fmla="*/ 33 h 142"/>
                <a:gd name="T76" fmla="*/ 220 w 260"/>
                <a:gd name="T77" fmla="*/ 67 h 142"/>
                <a:gd name="T78" fmla="*/ 219 w 260"/>
                <a:gd name="T79" fmla="*/ 71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0" h="142">
                  <a:moveTo>
                    <a:pt x="242" y="74"/>
                  </a:moveTo>
                  <a:cubicBezTo>
                    <a:pt x="238" y="73"/>
                    <a:pt x="238" y="73"/>
                    <a:pt x="238" y="73"/>
                  </a:cubicBezTo>
                  <a:cubicBezTo>
                    <a:pt x="237" y="72"/>
                    <a:pt x="209" y="31"/>
                    <a:pt x="209" y="31"/>
                  </a:cubicBezTo>
                  <a:cubicBezTo>
                    <a:pt x="197" y="14"/>
                    <a:pt x="170" y="0"/>
                    <a:pt x="149" y="0"/>
                  </a:cubicBezTo>
                  <a:cubicBezTo>
                    <a:pt x="38" y="0"/>
                    <a:pt x="38" y="0"/>
                    <a:pt x="38" y="0"/>
                  </a:cubicBezTo>
                  <a:cubicBezTo>
                    <a:pt x="17" y="0"/>
                    <a:pt x="0" y="17"/>
                    <a:pt x="0" y="38"/>
                  </a:cubicBezTo>
                  <a:cubicBezTo>
                    <a:pt x="0" y="123"/>
                    <a:pt x="0" y="123"/>
                    <a:pt x="0" y="123"/>
                  </a:cubicBezTo>
                  <a:cubicBezTo>
                    <a:pt x="0" y="134"/>
                    <a:pt x="8" y="142"/>
                    <a:pt x="19" y="142"/>
                  </a:cubicBezTo>
                  <a:cubicBezTo>
                    <a:pt x="30" y="142"/>
                    <a:pt x="30" y="142"/>
                    <a:pt x="30" y="142"/>
                  </a:cubicBezTo>
                  <a:cubicBezTo>
                    <a:pt x="30" y="121"/>
                    <a:pt x="47" y="104"/>
                    <a:pt x="69" y="104"/>
                  </a:cubicBezTo>
                  <a:cubicBezTo>
                    <a:pt x="90" y="104"/>
                    <a:pt x="107" y="121"/>
                    <a:pt x="107" y="142"/>
                  </a:cubicBezTo>
                  <a:cubicBezTo>
                    <a:pt x="153" y="142"/>
                    <a:pt x="153" y="142"/>
                    <a:pt x="153" y="142"/>
                  </a:cubicBezTo>
                  <a:cubicBezTo>
                    <a:pt x="153" y="121"/>
                    <a:pt x="170" y="104"/>
                    <a:pt x="191" y="104"/>
                  </a:cubicBezTo>
                  <a:cubicBezTo>
                    <a:pt x="213" y="104"/>
                    <a:pt x="230" y="121"/>
                    <a:pt x="230" y="142"/>
                  </a:cubicBezTo>
                  <a:cubicBezTo>
                    <a:pt x="241" y="142"/>
                    <a:pt x="241" y="142"/>
                    <a:pt x="241" y="142"/>
                  </a:cubicBezTo>
                  <a:cubicBezTo>
                    <a:pt x="252" y="142"/>
                    <a:pt x="260" y="134"/>
                    <a:pt x="260" y="123"/>
                  </a:cubicBezTo>
                  <a:cubicBezTo>
                    <a:pt x="260" y="100"/>
                    <a:pt x="260" y="100"/>
                    <a:pt x="260" y="100"/>
                  </a:cubicBezTo>
                  <a:cubicBezTo>
                    <a:pt x="260" y="89"/>
                    <a:pt x="252" y="78"/>
                    <a:pt x="242" y="74"/>
                  </a:cubicBezTo>
                  <a:close/>
                  <a:moveTo>
                    <a:pt x="107" y="61"/>
                  </a:moveTo>
                  <a:cubicBezTo>
                    <a:pt x="88" y="61"/>
                    <a:pt x="88" y="61"/>
                    <a:pt x="88" y="61"/>
                  </a:cubicBezTo>
                  <a:cubicBezTo>
                    <a:pt x="88" y="81"/>
                    <a:pt x="88" y="81"/>
                    <a:pt x="88" y="81"/>
                  </a:cubicBezTo>
                  <a:cubicBezTo>
                    <a:pt x="68" y="81"/>
                    <a:pt x="68" y="81"/>
                    <a:pt x="68" y="81"/>
                  </a:cubicBezTo>
                  <a:cubicBezTo>
                    <a:pt x="68" y="61"/>
                    <a:pt x="68" y="61"/>
                    <a:pt x="68" y="61"/>
                  </a:cubicBezTo>
                  <a:cubicBezTo>
                    <a:pt x="49" y="61"/>
                    <a:pt x="49" y="61"/>
                    <a:pt x="49" y="61"/>
                  </a:cubicBezTo>
                  <a:cubicBezTo>
                    <a:pt x="49" y="42"/>
                    <a:pt x="49" y="42"/>
                    <a:pt x="49" y="42"/>
                  </a:cubicBezTo>
                  <a:cubicBezTo>
                    <a:pt x="68" y="42"/>
                    <a:pt x="68" y="42"/>
                    <a:pt x="68" y="42"/>
                  </a:cubicBezTo>
                  <a:cubicBezTo>
                    <a:pt x="68" y="23"/>
                    <a:pt x="68" y="23"/>
                    <a:pt x="68" y="23"/>
                  </a:cubicBezTo>
                  <a:cubicBezTo>
                    <a:pt x="88" y="23"/>
                    <a:pt x="88" y="23"/>
                    <a:pt x="88" y="23"/>
                  </a:cubicBezTo>
                  <a:cubicBezTo>
                    <a:pt x="88" y="42"/>
                    <a:pt x="88" y="42"/>
                    <a:pt x="88" y="42"/>
                  </a:cubicBezTo>
                  <a:cubicBezTo>
                    <a:pt x="107" y="42"/>
                    <a:pt x="107" y="42"/>
                    <a:pt x="107" y="42"/>
                  </a:cubicBezTo>
                  <a:lnTo>
                    <a:pt x="107" y="61"/>
                  </a:lnTo>
                  <a:close/>
                  <a:moveTo>
                    <a:pt x="219" y="71"/>
                  </a:moveTo>
                  <a:cubicBezTo>
                    <a:pt x="155" y="71"/>
                    <a:pt x="155" y="71"/>
                    <a:pt x="155" y="71"/>
                  </a:cubicBezTo>
                  <a:cubicBezTo>
                    <a:pt x="153" y="71"/>
                    <a:pt x="151" y="69"/>
                    <a:pt x="151" y="67"/>
                  </a:cubicBezTo>
                  <a:cubicBezTo>
                    <a:pt x="151" y="34"/>
                    <a:pt x="151" y="34"/>
                    <a:pt x="151" y="34"/>
                  </a:cubicBezTo>
                  <a:cubicBezTo>
                    <a:pt x="151" y="32"/>
                    <a:pt x="153" y="30"/>
                    <a:pt x="155" y="30"/>
                  </a:cubicBezTo>
                  <a:cubicBezTo>
                    <a:pt x="190" y="30"/>
                    <a:pt x="190" y="30"/>
                    <a:pt x="190" y="30"/>
                  </a:cubicBezTo>
                  <a:cubicBezTo>
                    <a:pt x="193" y="30"/>
                    <a:pt x="195" y="32"/>
                    <a:pt x="196" y="33"/>
                  </a:cubicBezTo>
                  <a:cubicBezTo>
                    <a:pt x="220" y="67"/>
                    <a:pt x="220" y="67"/>
                    <a:pt x="220" y="67"/>
                  </a:cubicBezTo>
                  <a:cubicBezTo>
                    <a:pt x="222" y="69"/>
                    <a:pt x="221" y="71"/>
                    <a:pt x="219" y="7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80" name="Freeform 18"/>
            <p:cNvSpPr>
              <a:spLocks noEditPoints="1"/>
            </p:cNvSpPr>
            <p:nvPr/>
          </p:nvSpPr>
          <p:spPr bwMode="auto">
            <a:xfrm>
              <a:off x="8564563" y="1784350"/>
              <a:ext cx="139700" cy="138113"/>
            </a:xfrm>
            <a:custGeom>
              <a:avLst/>
              <a:gdLst>
                <a:gd name="T0" fmla="*/ 0 w 61"/>
                <a:gd name="T1" fmla="*/ 30 h 61"/>
                <a:gd name="T2" fmla="*/ 30 w 61"/>
                <a:gd name="T3" fmla="*/ 61 h 61"/>
                <a:gd name="T4" fmla="*/ 61 w 61"/>
                <a:gd name="T5" fmla="*/ 30 h 61"/>
                <a:gd name="T6" fmla="*/ 30 w 61"/>
                <a:gd name="T7" fmla="*/ 0 h 61"/>
                <a:gd name="T8" fmla="*/ 0 w 61"/>
                <a:gd name="T9" fmla="*/ 30 h 61"/>
                <a:gd name="T10" fmla="*/ 19 w 61"/>
                <a:gd name="T11" fmla="*/ 30 h 61"/>
                <a:gd name="T12" fmla="*/ 30 w 61"/>
                <a:gd name="T13" fmla="*/ 19 h 61"/>
                <a:gd name="T14" fmla="*/ 42 w 61"/>
                <a:gd name="T15" fmla="*/ 30 h 61"/>
                <a:gd name="T16" fmla="*/ 30 w 61"/>
                <a:gd name="T17" fmla="*/ 42 h 61"/>
                <a:gd name="T18" fmla="*/ 19 w 61"/>
                <a:gd name="T19"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61">
                  <a:moveTo>
                    <a:pt x="0" y="30"/>
                  </a:moveTo>
                  <a:cubicBezTo>
                    <a:pt x="0" y="47"/>
                    <a:pt x="13" y="61"/>
                    <a:pt x="30" y="61"/>
                  </a:cubicBezTo>
                  <a:cubicBezTo>
                    <a:pt x="47" y="61"/>
                    <a:pt x="61" y="47"/>
                    <a:pt x="61" y="30"/>
                  </a:cubicBezTo>
                  <a:cubicBezTo>
                    <a:pt x="61" y="13"/>
                    <a:pt x="47" y="0"/>
                    <a:pt x="30" y="0"/>
                  </a:cubicBezTo>
                  <a:cubicBezTo>
                    <a:pt x="13" y="0"/>
                    <a:pt x="0" y="13"/>
                    <a:pt x="0" y="30"/>
                  </a:cubicBezTo>
                  <a:close/>
                  <a:moveTo>
                    <a:pt x="19" y="30"/>
                  </a:moveTo>
                  <a:cubicBezTo>
                    <a:pt x="19" y="24"/>
                    <a:pt x="24" y="19"/>
                    <a:pt x="30" y="19"/>
                  </a:cubicBezTo>
                  <a:cubicBezTo>
                    <a:pt x="37" y="19"/>
                    <a:pt x="42" y="24"/>
                    <a:pt x="42" y="30"/>
                  </a:cubicBezTo>
                  <a:cubicBezTo>
                    <a:pt x="42" y="37"/>
                    <a:pt x="37" y="42"/>
                    <a:pt x="30" y="42"/>
                  </a:cubicBezTo>
                  <a:cubicBezTo>
                    <a:pt x="24" y="42"/>
                    <a:pt x="19" y="37"/>
                    <a:pt x="19" y="3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81" name="Freeform 19"/>
            <p:cNvSpPr>
              <a:spLocks noEditPoints="1"/>
            </p:cNvSpPr>
            <p:nvPr/>
          </p:nvSpPr>
          <p:spPr bwMode="auto">
            <a:xfrm>
              <a:off x="8286750" y="1784350"/>
              <a:ext cx="138113" cy="138113"/>
            </a:xfrm>
            <a:custGeom>
              <a:avLst/>
              <a:gdLst>
                <a:gd name="T0" fmla="*/ 31 w 61"/>
                <a:gd name="T1" fmla="*/ 0 h 61"/>
                <a:gd name="T2" fmla="*/ 0 w 61"/>
                <a:gd name="T3" fmla="*/ 30 h 61"/>
                <a:gd name="T4" fmla="*/ 31 w 61"/>
                <a:gd name="T5" fmla="*/ 61 h 61"/>
                <a:gd name="T6" fmla="*/ 61 w 61"/>
                <a:gd name="T7" fmla="*/ 30 h 61"/>
                <a:gd name="T8" fmla="*/ 31 w 61"/>
                <a:gd name="T9" fmla="*/ 0 h 61"/>
                <a:gd name="T10" fmla="*/ 31 w 61"/>
                <a:gd name="T11" fmla="*/ 42 h 61"/>
                <a:gd name="T12" fmla="*/ 19 w 61"/>
                <a:gd name="T13" fmla="*/ 30 h 61"/>
                <a:gd name="T14" fmla="*/ 31 w 61"/>
                <a:gd name="T15" fmla="*/ 19 h 61"/>
                <a:gd name="T16" fmla="*/ 42 w 61"/>
                <a:gd name="T17" fmla="*/ 30 h 61"/>
                <a:gd name="T18" fmla="*/ 31 w 61"/>
                <a:gd name="T19" fmla="*/ 4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61">
                  <a:moveTo>
                    <a:pt x="31" y="0"/>
                  </a:moveTo>
                  <a:cubicBezTo>
                    <a:pt x="14" y="0"/>
                    <a:pt x="0" y="13"/>
                    <a:pt x="0" y="30"/>
                  </a:cubicBezTo>
                  <a:cubicBezTo>
                    <a:pt x="0" y="47"/>
                    <a:pt x="14" y="61"/>
                    <a:pt x="31" y="61"/>
                  </a:cubicBezTo>
                  <a:cubicBezTo>
                    <a:pt x="48" y="61"/>
                    <a:pt x="61" y="47"/>
                    <a:pt x="61" y="30"/>
                  </a:cubicBezTo>
                  <a:cubicBezTo>
                    <a:pt x="61" y="13"/>
                    <a:pt x="48" y="0"/>
                    <a:pt x="31" y="0"/>
                  </a:cubicBezTo>
                  <a:close/>
                  <a:moveTo>
                    <a:pt x="31" y="42"/>
                  </a:moveTo>
                  <a:cubicBezTo>
                    <a:pt x="24" y="42"/>
                    <a:pt x="19" y="37"/>
                    <a:pt x="19" y="30"/>
                  </a:cubicBezTo>
                  <a:cubicBezTo>
                    <a:pt x="19" y="24"/>
                    <a:pt x="24" y="19"/>
                    <a:pt x="31" y="19"/>
                  </a:cubicBezTo>
                  <a:cubicBezTo>
                    <a:pt x="37" y="19"/>
                    <a:pt x="42" y="24"/>
                    <a:pt x="42" y="30"/>
                  </a:cubicBezTo>
                  <a:cubicBezTo>
                    <a:pt x="42" y="37"/>
                    <a:pt x="37" y="42"/>
                    <a:pt x="31" y="4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82" name="Freeform 20"/>
            <p:cNvSpPr>
              <a:spLocks/>
            </p:cNvSpPr>
            <p:nvPr/>
          </p:nvSpPr>
          <p:spPr bwMode="auto">
            <a:xfrm>
              <a:off x="8437563" y="1474788"/>
              <a:ext cx="87313" cy="36513"/>
            </a:xfrm>
            <a:custGeom>
              <a:avLst/>
              <a:gdLst>
                <a:gd name="T0" fmla="*/ 19 w 38"/>
                <a:gd name="T1" fmla="*/ 0 h 16"/>
                <a:gd name="T2" fmla="*/ 0 w 38"/>
                <a:gd name="T3" fmla="*/ 16 h 16"/>
                <a:gd name="T4" fmla="*/ 38 w 38"/>
                <a:gd name="T5" fmla="*/ 16 h 16"/>
                <a:gd name="T6" fmla="*/ 19 w 38"/>
                <a:gd name="T7" fmla="*/ 0 h 16"/>
              </a:gdLst>
              <a:ahLst/>
              <a:cxnLst>
                <a:cxn ang="0">
                  <a:pos x="T0" y="T1"/>
                </a:cxn>
                <a:cxn ang="0">
                  <a:pos x="T2" y="T3"/>
                </a:cxn>
                <a:cxn ang="0">
                  <a:pos x="T4" y="T5"/>
                </a:cxn>
                <a:cxn ang="0">
                  <a:pos x="T6" y="T7"/>
                </a:cxn>
              </a:cxnLst>
              <a:rect l="0" t="0" r="r" b="b"/>
              <a:pathLst>
                <a:path w="38" h="16">
                  <a:moveTo>
                    <a:pt x="19" y="0"/>
                  </a:moveTo>
                  <a:cubicBezTo>
                    <a:pt x="8" y="0"/>
                    <a:pt x="0" y="7"/>
                    <a:pt x="0" y="16"/>
                  </a:cubicBezTo>
                  <a:cubicBezTo>
                    <a:pt x="38" y="16"/>
                    <a:pt x="38" y="16"/>
                    <a:pt x="38" y="16"/>
                  </a:cubicBezTo>
                  <a:cubicBezTo>
                    <a:pt x="38" y="7"/>
                    <a:pt x="29" y="0"/>
                    <a:pt x="19"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341" name="Group 340"/>
          <p:cNvGrpSpPr/>
          <p:nvPr userDrawn="1"/>
        </p:nvGrpSpPr>
        <p:grpSpPr>
          <a:xfrm>
            <a:off x="1830690" y="2105934"/>
            <a:ext cx="377270" cy="255434"/>
            <a:chOff x="11182350" y="6326188"/>
            <a:chExt cx="712788" cy="482600"/>
          </a:xfrm>
          <a:solidFill>
            <a:schemeClr val="tx1"/>
          </a:solidFill>
        </p:grpSpPr>
        <p:sp>
          <p:nvSpPr>
            <p:cNvPr id="342" name="Freeform 88"/>
            <p:cNvSpPr>
              <a:spLocks/>
            </p:cNvSpPr>
            <p:nvPr/>
          </p:nvSpPr>
          <p:spPr bwMode="auto">
            <a:xfrm>
              <a:off x="11182350" y="6326188"/>
              <a:ext cx="555625" cy="266700"/>
            </a:xfrm>
            <a:custGeom>
              <a:avLst/>
              <a:gdLst>
                <a:gd name="T0" fmla="*/ 185 w 191"/>
                <a:gd name="T1" fmla="*/ 0 h 92"/>
                <a:gd name="T2" fmla="*/ 165 w 191"/>
                <a:gd name="T3" fmla="*/ 0 h 92"/>
                <a:gd name="T4" fmla="*/ 154 w 191"/>
                <a:gd name="T5" fmla="*/ 3 h 92"/>
                <a:gd name="T6" fmla="*/ 118 w 191"/>
                <a:gd name="T7" fmla="*/ 22 h 92"/>
                <a:gd name="T8" fmla="*/ 107 w 191"/>
                <a:gd name="T9" fmla="*/ 25 h 92"/>
                <a:gd name="T10" fmla="*/ 5 w 191"/>
                <a:gd name="T11" fmla="*/ 20 h 92"/>
                <a:gd name="T12" fmla="*/ 0 w 191"/>
                <a:gd name="T13" fmla="*/ 25 h 92"/>
                <a:gd name="T14" fmla="*/ 0 w 191"/>
                <a:gd name="T15" fmla="*/ 62 h 92"/>
                <a:gd name="T16" fmla="*/ 4 w 191"/>
                <a:gd name="T17" fmla="*/ 69 h 92"/>
                <a:gd name="T18" fmla="*/ 66 w 191"/>
                <a:gd name="T19" fmla="*/ 89 h 92"/>
                <a:gd name="T20" fmla="*/ 83 w 191"/>
                <a:gd name="T21" fmla="*/ 92 h 92"/>
                <a:gd name="T22" fmla="*/ 116 w 191"/>
                <a:gd name="T23" fmla="*/ 92 h 92"/>
                <a:gd name="T24" fmla="*/ 126 w 191"/>
                <a:gd name="T25" fmla="*/ 86 h 92"/>
                <a:gd name="T26" fmla="*/ 156 w 191"/>
                <a:gd name="T27" fmla="*/ 20 h 92"/>
                <a:gd name="T28" fmla="*/ 171 w 191"/>
                <a:gd name="T29" fmla="*/ 11 h 92"/>
                <a:gd name="T30" fmla="*/ 185 w 191"/>
                <a:gd name="T31" fmla="*/ 11 h 92"/>
                <a:gd name="T32" fmla="*/ 185 w 191"/>
                <a:gd name="T33" fmla="*/ 11 h 92"/>
                <a:gd name="T34" fmla="*/ 191 w 191"/>
                <a:gd name="T35" fmla="*/ 5 h 92"/>
                <a:gd name="T36" fmla="*/ 185 w 191"/>
                <a:gd name="T3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1" h="92">
                  <a:moveTo>
                    <a:pt x="185" y="0"/>
                  </a:moveTo>
                  <a:cubicBezTo>
                    <a:pt x="185" y="0"/>
                    <a:pt x="168" y="0"/>
                    <a:pt x="165" y="0"/>
                  </a:cubicBezTo>
                  <a:cubicBezTo>
                    <a:pt x="162" y="0"/>
                    <a:pt x="158" y="0"/>
                    <a:pt x="154" y="3"/>
                  </a:cubicBezTo>
                  <a:cubicBezTo>
                    <a:pt x="118" y="22"/>
                    <a:pt x="118" y="22"/>
                    <a:pt x="118" y="22"/>
                  </a:cubicBezTo>
                  <a:cubicBezTo>
                    <a:pt x="115" y="24"/>
                    <a:pt x="111" y="25"/>
                    <a:pt x="107" y="25"/>
                  </a:cubicBezTo>
                  <a:cubicBezTo>
                    <a:pt x="5" y="20"/>
                    <a:pt x="5" y="20"/>
                    <a:pt x="5" y="20"/>
                  </a:cubicBezTo>
                  <a:cubicBezTo>
                    <a:pt x="2" y="20"/>
                    <a:pt x="0" y="22"/>
                    <a:pt x="0" y="25"/>
                  </a:cubicBezTo>
                  <a:cubicBezTo>
                    <a:pt x="0" y="62"/>
                    <a:pt x="0" y="62"/>
                    <a:pt x="0" y="62"/>
                  </a:cubicBezTo>
                  <a:cubicBezTo>
                    <a:pt x="0" y="65"/>
                    <a:pt x="0" y="67"/>
                    <a:pt x="4" y="69"/>
                  </a:cubicBezTo>
                  <a:cubicBezTo>
                    <a:pt x="66" y="89"/>
                    <a:pt x="66" y="89"/>
                    <a:pt x="66" y="89"/>
                  </a:cubicBezTo>
                  <a:cubicBezTo>
                    <a:pt x="66" y="89"/>
                    <a:pt x="77" y="92"/>
                    <a:pt x="83" y="92"/>
                  </a:cubicBezTo>
                  <a:cubicBezTo>
                    <a:pt x="90" y="92"/>
                    <a:pt x="116" y="92"/>
                    <a:pt x="116" y="92"/>
                  </a:cubicBezTo>
                  <a:cubicBezTo>
                    <a:pt x="122" y="92"/>
                    <a:pt x="125" y="86"/>
                    <a:pt x="126" y="86"/>
                  </a:cubicBezTo>
                  <a:cubicBezTo>
                    <a:pt x="156" y="20"/>
                    <a:pt x="156" y="20"/>
                    <a:pt x="156" y="20"/>
                  </a:cubicBezTo>
                  <a:cubicBezTo>
                    <a:pt x="159" y="15"/>
                    <a:pt x="165" y="11"/>
                    <a:pt x="171" y="11"/>
                  </a:cubicBezTo>
                  <a:cubicBezTo>
                    <a:pt x="185" y="11"/>
                    <a:pt x="185" y="11"/>
                    <a:pt x="185" y="11"/>
                  </a:cubicBezTo>
                  <a:cubicBezTo>
                    <a:pt x="185" y="11"/>
                    <a:pt x="185" y="11"/>
                    <a:pt x="185" y="11"/>
                  </a:cubicBezTo>
                  <a:cubicBezTo>
                    <a:pt x="189" y="11"/>
                    <a:pt x="191" y="8"/>
                    <a:pt x="191" y="5"/>
                  </a:cubicBezTo>
                  <a:cubicBezTo>
                    <a:pt x="191" y="2"/>
                    <a:pt x="189" y="0"/>
                    <a:pt x="18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 name="Freeform 89"/>
            <p:cNvSpPr>
              <a:spLocks noEditPoints="1"/>
            </p:cNvSpPr>
            <p:nvPr/>
          </p:nvSpPr>
          <p:spPr bwMode="auto">
            <a:xfrm>
              <a:off x="11242675" y="6405563"/>
              <a:ext cx="652463" cy="403225"/>
            </a:xfrm>
            <a:custGeom>
              <a:avLst/>
              <a:gdLst>
                <a:gd name="T0" fmla="*/ 218 w 224"/>
                <a:gd name="T1" fmla="*/ 88 h 139"/>
                <a:gd name="T2" fmla="*/ 214 w 224"/>
                <a:gd name="T3" fmla="*/ 88 h 139"/>
                <a:gd name="T4" fmla="*/ 214 w 224"/>
                <a:gd name="T5" fmla="*/ 57 h 139"/>
                <a:gd name="T6" fmla="*/ 212 w 224"/>
                <a:gd name="T7" fmla="*/ 47 h 139"/>
                <a:gd name="T8" fmla="*/ 192 w 224"/>
                <a:gd name="T9" fmla="*/ 5 h 139"/>
                <a:gd name="T10" fmla="*/ 184 w 224"/>
                <a:gd name="T11" fmla="*/ 0 h 139"/>
                <a:gd name="T12" fmla="*/ 155 w 224"/>
                <a:gd name="T13" fmla="*/ 0 h 139"/>
                <a:gd name="T14" fmla="*/ 147 w 224"/>
                <a:gd name="T15" fmla="*/ 4 h 139"/>
                <a:gd name="T16" fmla="*/ 115 w 224"/>
                <a:gd name="T17" fmla="*/ 75 h 139"/>
                <a:gd name="T18" fmla="*/ 106 w 224"/>
                <a:gd name="T19" fmla="*/ 80 h 139"/>
                <a:gd name="T20" fmla="*/ 57 w 224"/>
                <a:gd name="T21" fmla="*/ 80 h 139"/>
                <a:gd name="T22" fmla="*/ 34 w 224"/>
                <a:gd name="T23" fmla="*/ 71 h 139"/>
                <a:gd name="T24" fmla="*/ 0 w 224"/>
                <a:gd name="T25" fmla="*/ 105 h 139"/>
                <a:gd name="T26" fmla="*/ 34 w 224"/>
                <a:gd name="T27" fmla="*/ 139 h 139"/>
                <a:gd name="T28" fmla="*/ 68 w 224"/>
                <a:gd name="T29" fmla="*/ 110 h 139"/>
                <a:gd name="T30" fmla="*/ 124 w 224"/>
                <a:gd name="T31" fmla="*/ 110 h 139"/>
                <a:gd name="T32" fmla="*/ 158 w 224"/>
                <a:gd name="T33" fmla="*/ 139 h 139"/>
                <a:gd name="T34" fmla="*/ 192 w 224"/>
                <a:gd name="T35" fmla="*/ 110 h 139"/>
                <a:gd name="T36" fmla="*/ 218 w 224"/>
                <a:gd name="T37" fmla="*/ 110 h 139"/>
                <a:gd name="T38" fmla="*/ 224 w 224"/>
                <a:gd name="T39" fmla="*/ 104 h 139"/>
                <a:gd name="T40" fmla="*/ 224 w 224"/>
                <a:gd name="T41" fmla="*/ 94 h 139"/>
                <a:gd name="T42" fmla="*/ 218 w 224"/>
                <a:gd name="T43" fmla="*/ 88 h 139"/>
                <a:gd name="T44" fmla="*/ 34 w 224"/>
                <a:gd name="T45" fmla="*/ 122 h 139"/>
                <a:gd name="T46" fmla="*/ 17 w 224"/>
                <a:gd name="T47" fmla="*/ 105 h 139"/>
                <a:gd name="T48" fmla="*/ 34 w 224"/>
                <a:gd name="T49" fmla="*/ 88 h 139"/>
                <a:gd name="T50" fmla="*/ 51 w 224"/>
                <a:gd name="T51" fmla="*/ 105 h 139"/>
                <a:gd name="T52" fmla="*/ 34 w 224"/>
                <a:gd name="T53" fmla="*/ 122 h 139"/>
                <a:gd name="T54" fmla="*/ 158 w 224"/>
                <a:gd name="T55" fmla="*/ 122 h 139"/>
                <a:gd name="T56" fmla="*/ 141 w 224"/>
                <a:gd name="T57" fmla="*/ 105 h 139"/>
                <a:gd name="T58" fmla="*/ 158 w 224"/>
                <a:gd name="T59" fmla="*/ 88 h 139"/>
                <a:gd name="T60" fmla="*/ 175 w 224"/>
                <a:gd name="T61" fmla="*/ 105 h 139"/>
                <a:gd name="T62" fmla="*/ 158 w 224"/>
                <a:gd name="T63" fmla="*/ 122 h 139"/>
                <a:gd name="T64" fmla="*/ 195 w 224"/>
                <a:gd name="T65" fmla="*/ 50 h 139"/>
                <a:gd name="T66" fmla="*/ 161 w 224"/>
                <a:gd name="T67" fmla="*/ 50 h 139"/>
                <a:gd name="T68" fmla="*/ 156 w 224"/>
                <a:gd name="T69" fmla="*/ 45 h 139"/>
                <a:gd name="T70" fmla="*/ 156 w 224"/>
                <a:gd name="T71" fmla="*/ 18 h 139"/>
                <a:gd name="T72" fmla="*/ 161 w 224"/>
                <a:gd name="T73" fmla="*/ 12 h 139"/>
                <a:gd name="T74" fmla="*/ 177 w 224"/>
                <a:gd name="T75" fmla="*/ 12 h 139"/>
                <a:gd name="T76" fmla="*/ 185 w 224"/>
                <a:gd name="T77" fmla="*/ 17 h 139"/>
                <a:gd name="T78" fmla="*/ 198 w 224"/>
                <a:gd name="T79" fmla="*/ 45 h 139"/>
                <a:gd name="T80" fmla="*/ 195 w 224"/>
                <a:gd name="T81" fmla="*/ 5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4" h="139">
                  <a:moveTo>
                    <a:pt x="218" y="88"/>
                  </a:moveTo>
                  <a:cubicBezTo>
                    <a:pt x="214" y="88"/>
                    <a:pt x="214" y="88"/>
                    <a:pt x="214" y="88"/>
                  </a:cubicBezTo>
                  <a:cubicBezTo>
                    <a:pt x="214" y="57"/>
                    <a:pt x="214" y="57"/>
                    <a:pt x="214" y="57"/>
                  </a:cubicBezTo>
                  <a:cubicBezTo>
                    <a:pt x="214" y="54"/>
                    <a:pt x="213" y="49"/>
                    <a:pt x="212" y="47"/>
                  </a:cubicBezTo>
                  <a:cubicBezTo>
                    <a:pt x="192" y="5"/>
                    <a:pt x="192" y="5"/>
                    <a:pt x="192" y="5"/>
                  </a:cubicBezTo>
                  <a:cubicBezTo>
                    <a:pt x="191" y="2"/>
                    <a:pt x="187" y="0"/>
                    <a:pt x="184" y="0"/>
                  </a:cubicBezTo>
                  <a:cubicBezTo>
                    <a:pt x="155" y="0"/>
                    <a:pt x="155" y="0"/>
                    <a:pt x="155" y="0"/>
                  </a:cubicBezTo>
                  <a:cubicBezTo>
                    <a:pt x="152" y="0"/>
                    <a:pt x="148" y="2"/>
                    <a:pt x="147" y="4"/>
                  </a:cubicBezTo>
                  <a:cubicBezTo>
                    <a:pt x="115" y="75"/>
                    <a:pt x="115" y="75"/>
                    <a:pt x="115" y="75"/>
                  </a:cubicBezTo>
                  <a:cubicBezTo>
                    <a:pt x="113" y="78"/>
                    <a:pt x="109" y="80"/>
                    <a:pt x="106" y="80"/>
                  </a:cubicBezTo>
                  <a:cubicBezTo>
                    <a:pt x="57" y="80"/>
                    <a:pt x="57" y="80"/>
                    <a:pt x="57" y="80"/>
                  </a:cubicBezTo>
                  <a:cubicBezTo>
                    <a:pt x="51" y="74"/>
                    <a:pt x="43" y="71"/>
                    <a:pt x="34" y="71"/>
                  </a:cubicBezTo>
                  <a:cubicBezTo>
                    <a:pt x="15" y="71"/>
                    <a:pt x="0" y="86"/>
                    <a:pt x="0" y="105"/>
                  </a:cubicBezTo>
                  <a:cubicBezTo>
                    <a:pt x="0" y="124"/>
                    <a:pt x="15" y="139"/>
                    <a:pt x="34" y="139"/>
                  </a:cubicBezTo>
                  <a:cubicBezTo>
                    <a:pt x="51" y="139"/>
                    <a:pt x="65" y="126"/>
                    <a:pt x="68" y="110"/>
                  </a:cubicBezTo>
                  <a:cubicBezTo>
                    <a:pt x="124" y="110"/>
                    <a:pt x="124" y="110"/>
                    <a:pt x="124" y="110"/>
                  </a:cubicBezTo>
                  <a:cubicBezTo>
                    <a:pt x="127" y="126"/>
                    <a:pt x="141" y="139"/>
                    <a:pt x="158" y="139"/>
                  </a:cubicBezTo>
                  <a:cubicBezTo>
                    <a:pt x="175" y="139"/>
                    <a:pt x="190" y="126"/>
                    <a:pt x="192" y="110"/>
                  </a:cubicBezTo>
                  <a:cubicBezTo>
                    <a:pt x="218" y="110"/>
                    <a:pt x="218" y="110"/>
                    <a:pt x="218" y="110"/>
                  </a:cubicBezTo>
                  <a:cubicBezTo>
                    <a:pt x="221" y="110"/>
                    <a:pt x="224" y="107"/>
                    <a:pt x="224" y="104"/>
                  </a:cubicBezTo>
                  <a:cubicBezTo>
                    <a:pt x="224" y="94"/>
                    <a:pt x="224" y="94"/>
                    <a:pt x="224" y="94"/>
                  </a:cubicBezTo>
                  <a:cubicBezTo>
                    <a:pt x="224" y="91"/>
                    <a:pt x="221" y="88"/>
                    <a:pt x="218" y="88"/>
                  </a:cubicBezTo>
                  <a:close/>
                  <a:moveTo>
                    <a:pt x="34" y="122"/>
                  </a:moveTo>
                  <a:cubicBezTo>
                    <a:pt x="24" y="122"/>
                    <a:pt x="17" y="114"/>
                    <a:pt x="17" y="105"/>
                  </a:cubicBezTo>
                  <a:cubicBezTo>
                    <a:pt x="17" y="96"/>
                    <a:pt x="24" y="88"/>
                    <a:pt x="34" y="88"/>
                  </a:cubicBezTo>
                  <a:cubicBezTo>
                    <a:pt x="43" y="88"/>
                    <a:pt x="51" y="96"/>
                    <a:pt x="51" y="105"/>
                  </a:cubicBezTo>
                  <a:cubicBezTo>
                    <a:pt x="51" y="114"/>
                    <a:pt x="43" y="122"/>
                    <a:pt x="34" y="122"/>
                  </a:cubicBezTo>
                  <a:close/>
                  <a:moveTo>
                    <a:pt x="158" y="122"/>
                  </a:moveTo>
                  <a:cubicBezTo>
                    <a:pt x="149" y="122"/>
                    <a:pt x="141" y="114"/>
                    <a:pt x="141" y="105"/>
                  </a:cubicBezTo>
                  <a:cubicBezTo>
                    <a:pt x="141" y="96"/>
                    <a:pt x="149" y="88"/>
                    <a:pt x="158" y="88"/>
                  </a:cubicBezTo>
                  <a:cubicBezTo>
                    <a:pt x="168" y="88"/>
                    <a:pt x="175" y="96"/>
                    <a:pt x="175" y="105"/>
                  </a:cubicBezTo>
                  <a:cubicBezTo>
                    <a:pt x="175" y="114"/>
                    <a:pt x="168" y="122"/>
                    <a:pt x="158" y="122"/>
                  </a:cubicBezTo>
                  <a:close/>
                  <a:moveTo>
                    <a:pt x="195" y="50"/>
                  </a:moveTo>
                  <a:cubicBezTo>
                    <a:pt x="161" y="50"/>
                    <a:pt x="161" y="50"/>
                    <a:pt x="161" y="50"/>
                  </a:cubicBezTo>
                  <a:cubicBezTo>
                    <a:pt x="158" y="50"/>
                    <a:pt x="156" y="48"/>
                    <a:pt x="156" y="45"/>
                  </a:cubicBezTo>
                  <a:cubicBezTo>
                    <a:pt x="156" y="18"/>
                    <a:pt x="156" y="18"/>
                    <a:pt x="156" y="18"/>
                  </a:cubicBezTo>
                  <a:cubicBezTo>
                    <a:pt x="156" y="15"/>
                    <a:pt x="158" y="12"/>
                    <a:pt x="161" y="12"/>
                  </a:cubicBezTo>
                  <a:cubicBezTo>
                    <a:pt x="177" y="12"/>
                    <a:pt x="177" y="12"/>
                    <a:pt x="177" y="12"/>
                  </a:cubicBezTo>
                  <a:cubicBezTo>
                    <a:pt x="180" y="12"/>
                    <a:pt x="183" y="14"/>
                    <a:pt x="185" y="17"/>
                  </a:cubicBezTo>
                  <a:cubicBezTo>
                    <a:pt x="198" y="45"/>
                    <a:pt x="198" y="45"/>
                    <a:pt x="198" y="45"/>
                  </a:cubicBezTo>
                  <a:cubicBezTo>
                    <a:pt x="199" y="48"/>
                    <a:pt x="198" y="50"/>
                    <a:pt x="195" y="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58" name="Freeform 6"/>
          <p:cNvSpPr>
            <a:spLocks noEditPoints="1"/>
          </p:cNvSpPr>
          <p:nvPr userDrawn="1"/>
        </p:nvSpPr>
        <p:spPr bwMode="auto">
          <a:xfrm>
            <a:off x="1837038" y="2624748"/>
            <a:ext cx="364576" cy="301950"/>
          </a:xfrm>
          <a:custGeom>
            <a:avLst/>
            <a:gdLst>
              <a:gd name="T0" fmla="*/ 372 w 442"/>
              <a:gd name="T1" fmla="*/ 146 h 366"/>
              <a:gd name="T2" fmla="*/ 293 w 442"/>
              <a:gd name="T3" fmla="*/ 221 h 366"/>
              <a:gd name="T4" fmla="*/ 221 w 442"/>
              <a:gd name="T5" fmla="*/ 149 h 366"/>
              <a:gd name="T6" fmla="*/ 296 w 442"/>
              <a:gd name="T7" fmla="*/ 70 h 366"/>
              <a:gd name="T8" fmla="*/ 296 w 442"/>
              <a:gd name="T9" fmla="*/ 0 h 366"/>
              <a:gd name="T10" fmla="*/ 151 w 442"/>
              <a:gd name="T11" fmla="*/ 146 h 366"/>
              <a:gd name="T12" fmla="*/ 174 w 442"/>
              <a:gd name="T13" fmla="*/ 223 h 366"/>
              <a:gd name="T14" fmla="*/ 142 w 442"/>
              <a:gd name="T15" fmla="*/ 255 h 366"/>
              <a:gd name="T16" fmla="*/ 136 w 442"/>
              <a:gd name="T17" fmla="*/ 255 h 366"/>
              <a:gd name="T18" fmla="*/ 93 w 442"/>
              <a:gd name="T19" fmla="*/ 275 h 366"/>
              <a:gd name="T20" fmla="*/ 0 w 442"/>
              <a:gd name="T21" fmla="*/ 275 h 366"/>
              <a:gd name="T22" fmla="*/ 0 w 442"/>
              <a:gd name="T23" fmla="*/ 345 h 366"/>
              <a:gd name="T24" fmla="*/ 93 w 442"/>
              <a:gd name="T25" fmla="*/ 345 h 366"/>
              <a:gd name="T26" fmla="*/ 136 w 442"/>
              <a:gd name="T27" fmla="*/ 366 h 366"/>
              <a:gd name="T28" fmla="*/ 192 w 442"/>
              <a:gd name="T29" fmla="*/ 310 h 366"/>
              <a:gd name="T30" fmla="*/ 192 w 442"/>
              <a:gd name="T31" fmla="*/ 304 h 366"/>
              <a:gd name="T32" fmla="*/ 224 w 442"/>
              <a:gd name="T33" fmla="*/ 272 h 366"/>
              <a:gd name="T34" fmla="*/ 296 w 442"/>
              <a:gd name="T35" fmla="*/ 291 h 366"/>
              <a:gd name="T36" fmla="*/ 442 w 442"/>
              <a:gd name="T37" fmla="*/ 146 h 366"/>
              <a:gd name="T38" fmla="*/ 372 w 442"/>
              <a:gd name="T39" fmla="*/ 146 h 366"/>
              <a:gd name="T40" fmla="*/ 139 w 442"/>
              <a:gd name="T41" fmla="*/ 333 h 366"/>
              <a:gd name="T42" fmla="*/ 114 w 442"/>
              <a:gd name="T43" fmla="*/ 307 h 366"/>
              <a:gd name="T44" fmla="*/ 133 w 442"/>
              <a:gd name="T45" fmla="*/ 288 h 366"/>
              <a:gd name="T46" fmla="*/ 159 w 442"/>
              <a:gd name="T47" fmla="*/ 313 h 366"/>
              <a:gd name="T48" fmla="*/ 139 w 442"/>
              <a:gd name="T49" fmla="*/ 333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2" h="366">
                <a:moveTo>
                  <a:pt x="372" y="146"/>
                </a:moveTo>
                <a:cubicBezTo>
                  <a:pt x="372" y="188"/>
                  <a:pt x="336" y="223"/>
                  <a:pt x="293" y="221"/>
                </a:cubicBezTo>
                <a:cubicBezTo>
                  <a:pt x="254" y="219"/>
                  <a:pt x="223" y="188"/>
                  <a:pt x="221" y="149"/>
                </a:cubicBezTo>
                <a:cubicBezTo>
                  <a:pt x="219" y="106"/>
                  <a:pt x="254" y="70"/>
                  <a:pt x="296" y="70"/>
                </a:cubicBezTo>
                <a:cubicBezTo>
                  <a:pt x="296" y="0"/>
                  <a:pt x="296" y="0"/>
                  <a:pt x="296" y="0"/>
                </a:cubicBezTo>
                <a:cubicBezTo>
                  <a:pt x="216" y="0"/>
                  <a:pt x="151" y="66"/>
                  <a:pt x="151" y="146"/>
                </a:cubicBezTo>
                <a:cubicBezTo>
                  <a:pt x="151" y="174"/>
                  <a:pt x="159" y="201"/>
                  <a:pt x="174" y="223"/>
                </a:cubicBezTo>
                <a:cubicBezTo>
                  <a:pt x="142" y="255"/>
                  <a:pt x="142" y="255"/>
                  <a:pt x="142" y="255"/>
                </a:cubicBezTo>
                <a:cubicBezTo>
                  <a:pt x="140" y="255"/>
                  <a:pt x="138" y="255"/>
                  <a:pt x="136" y="255"/>
                </a:cubicBezTo>
                <a:cubicBezTo>
                  <a:pt x="119" y="255"/>
                  <a:pt x="103" y="263"/>
                  <a:pt x="93" y="275"/>
                </a:cubicBezTo>
                <a:cubicBezTo>
                  <a:pt x="0" y="275"/>
                  <a:pt x="0" y="275"/>
                  <a:pt x="0" y="275"/>
                </a:cubicBezTo>
                <a:cubicBezTo>
                  <a:pt x="0" y="345"/>
                  <a:pt x="0" y="345"/>
                  <a:pt x="0" y="345"/>
                </a:cubicBezTo>
                <a:cubicBezTo>
                  <a:pt x="93" y="345"/>
                  <a:pt x="93" y="345"/>
                  <a:pt x="93" y="345"/>
                </a:cubicBezTo>
                <a:cubicBezTo>
                  <a:pt x="103" y="358"/>
                  <a:pt x="119" y="366"/>
                  <a:pt x="136" y="366"/>
                </a:cubicBezTo>
                <a:cubicBezTo>
                  <a:pt x="167" y="366"/>
                  <a:pt x="192" y="341"/>
                  <a:pt x="192" y="310"/>
                </a:cubicBezTo>
                <a:cubicBezTo>
                  <a:pt x="192" y="308"/>
                  <a:pt x="192" y="306"/>
                  <a:pt x="192" y="304"/>
                </a:cubicBezTo>
                <a:cubicBezTo>
                  <a:pt x="224" y="272"/>
                  <a:pt x="224" y="272"/>
                  <a:pt x="224" y="272"/>
                </a:cubicBezTo>
                <a:cubicBezTo>
                  <a:pt x="246" y="284"/>
                  <a:pt x="270" y="291"/>
                  <a:pt x="296" y="291"/>
                </a:cubicBezTo>
                <a:cubicBezTo>
                  <a:pt x="376" y="291"/>
                  <a:pt x="442" y="226"/>
                  <a:pt x="442" y="146"/>
                </a:cubicBezTo>
                <a:lnTo>
                  <a:pt x="372" y="146"/>
                </a:lnTo>
                <a:close/>
                <a:moveTo>
                  <a:pt x="139" y="333"/>
                </a:moveTo>
                <a:cubicBezTo>
                  <a:pt x="125" y="335"/>
                  <a:pt x="112" y="322"/>
                  <a:pt x="114" y="307"/>
                </a:cubicBezTo>
                <a:cubicBezTo>
                  <a:pt x="115" y="297"/>
                  <a:pt x="123" y="289"/>
                  <a:pt x="133" y="288"/>
                </a:cubicBezTo>
                <a:cubicBezTo>
                  <a:pt x="148" y="286"/>
                  <a:pt x="161" y="298"/>
                  <a:pt x="159" y="313"/>
                </a:cubicBezTo>
                <a:cubicBezTo>
                  <a:pt x="157" y="323"/>
                  <a:pt x="149" y="331"/>
                  <a:pt x="139" y="33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363" name="Freeform 31"/>
          <p:cNvSpPr>
            <a:spLocks noEditPoints="1"/>
          </p:cNvSpPr>
          <p:nvPr userDrawn="1"/>
        </p:nvSpPr>
        <p:spPr bwMode="auto">
          <a:xfrm>
            <a:off x="1937261" y="6204938"/>
            <a:ext cx="184784" cy="295820"/>
          </a:xfrm>
          <a:custGeom>
            <a:avLst/>
            <a:gdLst>
              <a:gd name="T0" fmla="*/ 0 w 276"/>
              <a:gd name="T1" fmla="*/ 415 h 442"/>
              <a:gd name="T2" fmla="*/ 0 w 276"/>
              <a:gd name="T3" fmla="*/ 56 h 442"/>
              <a:gd name="T4" fmla="*/ 28 w 276"/>
              <a:gd name="T5" fmla="*/ 28 h 442"/>
              <a:gd name="T6" fmla="*/ 83 w 276"/>
              <a:gd name="T7" fmla="*/ 28 h 442"/>
              <a:gd name="T8" fmla="*/ 83 w 276"/>
              <a:gd name="T9" fmla="*/ 14 h 442"/>
              <a:gd name="T10" fmla="*/ 97 w 276"/>
              <a:gd name="T11" fmla="*/ 0 h 442"/>
              <a:gd name="T12" fmla="*/ 180 w 276"/>
              <a:gd name="T13" fmla="*/ 0 h 442"/>
              <a:gd name="T14" fmla="*/ 194 w 276"/>
              <a:gd name="T15" fmla="*/ 14 h 442"/>
              <a:gd name="T16" fmla="*/ 194 w 276"/>
              <a:gd name="T17" fmla="*/ 28 h 442"/>
              <a:gd name="T18" fmla="*/ 249 w 276"/>
              <a:gd name="T19" fmla="*/ 28 h 442"/>
              <a:gd name="T20" fmla="*/ 276 w 276"/>
              <a:gd name="T21" fmla="*/ 56 h 442"/>
              <a:gd name="T22" fmla="*/ 276 w 276"/>
              <a:gd name="T23" fmla="*/ 415 h 442"/>
              <a:gd name="T24" fmla="*/ 249 w 276"/>
              <a:gd name="T25" fmla="*/ 442 h 442"/>
              <a:gd name="T26" fmla="*/ 28 w 276"/>
              <a:gd name="T27" fmla="*/ 442 h 442"/>
              <a:gd name="T28" fmla="*/ 0 w 276"/>
              <a:gd name="T29" fmla="*/ 415 h 442"/>
              <a:gd name="T30" fmla="*/ 42 w 276"/>
              <a:gd name="T31" fmla="*/ 138 h 442"/>
              <a:gd name="T32" fmla="*/ 55 w 276"/>
              <a:gd name="T33" fmla="*/ 152 h 442"/>
              <a:gd name="T34" fmla="*/ 221 w 276"/>
              <a:gd name="T35" fmla="*/ 152 h 442"/>
              <a:gd name="T36" fmla="*/ 235 w 276"/>
              <a:gd name="T37" fmla="*/ 138 h 442"/>
              <a:gd name="T38" fmla="*/ 235 w 276"/>
              <a:gd name="T39" fmla="*/ 83 h 442"/>
              <a:gd name="T40" fmla="*/ 221 w 276"/>
              <a:gd name="T41" fmla="*/ 69 h 442"/>
              <a:gd name="T42" fmla="*/ 55 w 276"/>
              <a:gd name="T43" fmla="*/ 69 h 442"/>
              <a:gd name="T44" fmla="*/ 42 w 276"/>
              <a:gd name="T45" fmla="*/ 83 h 442"/>
              <a:gd name="T46" fmla="*/ 42 w 276"/>
              <a:gd name="T47" fmla="*/ 138 h 442"/>
              <a:gd name="T48" fmla="*/ 42 w 276"/>
              <a:gd name="T49" fmla="*/ 263 h 442"/>
              <a:gd name="T50" fmla="*/ 55 w 276"/>
              <a:gd name="T51" fmla="*/ 277 h 442"/>
              <a:gd name="T52" fmla="*/ 221 w 276"/>
              <a:gd name="T53" fmla="*/ 277 h 442"/>
              <a:gd name="T54" fmla="*/ 235 w 276"/>
              <a:gd name="T55" fmla="*/ 263 h 442"/>
              <a:gd name="T56" fmla="*/ 235 w 276"/>
              <a:gd name="T57" fmla="*/ 208 h 442"/>
              <a:gd name="T58" fmla="*/ 221 w 276"/>
              <a:gd name="T59" fmla="*/ 194 h 442"/>
              <a:gd name="T60" fmla="*/ 55 w 276"/>
              <a:gd name="T61" fmla="*/ 194 h 442"/>
              <a:gd name="T62" fmla="*/ 42 w 276"/>
              <a:gd name="T63" fmla="*/ 208 h 442"/>
              <a:gd name="T64" fmla="*/ 42 w 276"/>
              <a:gd name="T65" fmla="*/ 263 h 442"/>
              <a:gd name="T66" fmla="*/ 42 w 276"/>
              <a:gd name="T67" fmla="*/ 387 h 442"/>
              <a:gd name="T68" fmla="*/ 55 w 276"/>
              <a:gd name="T69" fmla="*/ 401 h 442"/>
              <a:gd name="T70" fmla="*/ 221 w 276"/>
              <a:gd name="T71" fmla="*/ 401 h 442"/>
              <a:gd name="T72" fmla="*/ 235 w 276"/>
              <a:gd name="T73" fmla="*/ 387 h 442"/>
              <a:gd name="T74" fmla="*/ 235 w 276"/>
              <a:gd name="T75" fmla="*/ 332 h 442"/>
              <a:gd name="T76" fmla="*/ 221 w 276"/>
              <a:gd name="T77" fmla="*/ 318 h 442"/>
              <a:gd name="T78" fmla="*/ 55 w 276"/>
              <a:gd name="T79" fmla="*/ 318 h 442"/>
              <a:gd name="T80" fmla="*/ 42 w 276"/>
              <a:gd name="T81" fmla="*/ 332 h 442"/>
              <a:gd name="T82" fmla="*/ 42 w 276"/>
              <a:gd name="T83" fmla="*/ 387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76" h="442">
                <a:moveTo>
                  <a:pt x="0" y="415"/>
                </a:moveTo>
                <a:cubicBezTo>
                  <a:pt x="0" y="56"/>
                  <a:pt x="0" y="56"/>
                  <a:pt x="0" y="56"/>
                </a:cubicBezTo>
                <a:cubicBezTo>
                  <a:pt x="0" y="40"/>
                  <a:pt x="13" y="28"/>
                  <a:pt x="28" y="28"/>
                </a:cubicBezTo>
                <a:cubicBezTo>
                  <a:pt x="83" y="28"/>
                  <a:pt x="83" y="28"/>
                  <a:pt x="83" y="28"/>
                </a:cubicBezTo>
                <a:cubicBezTo>
                  <a:pt x="83" y="14"/>
                  <a:pt x="83" y="14"/>
                  <a:pt x="83" y="14"/>
                </a:cubicBezTo>
                <a:cubicBezTo>
                  <a:pt x="83" y="7"/>
                  <a:pt x="89" y="0"/>
                  <a:pt x="97" y="0"/>
                </a:cubicBezTo>
                <a:cubicBezTo>
                  <a:pt x="180" y="0"/>
                  <a:pt x="180" y="0"/>
                  <a:pt x="180" y="0"/>
                </a:cubicBezTo>
                <a:cubicBezTo>
                  <a:pt x="187" y="0"/>
                  <a:pt x="194" y="7"/>
                  <a:pt x="194" y="14"/>
                </a:cubicBezTo>
                <a:cubicBezTo>
                  <a:pt x="194" y="28"/>
                  <a:pt x="194" y="28"/>
                  <a:pt x="194" y="28"/>
                </a:cubicBezTo>
                <a:cubicBezTo>
                  <a:pt x="249" y="28"/>
                  <a:pt x="249" y="28"/>
                  <a:pt x="249" y="28"/>
                </a:cubicBezTo>
                <a:cubicBezTo>
                  <a:pt x="264" y="28"/>
                  <a:pt x="276" y="40"/>
                  <a:pt x="276" y="56"/>
                </a:cubicBezTo>
                <a:cubicBezTo>
                  <a:pt x="276" y="415"/>
                  <a:pt x="276" y="415"/>
                  <a:pt x="276" y="415"/>
                </a:cubicBezTo>
                <a:cubicBezTo>
                  <a:pt x="276" y="430"/>
                  <a:pt x="264" y="442"/>
                  <a:pt x="249" y="442"/>
                </a:cubicBezTo>
                <a:cubicBezTo>
                  <a:pt x="28" y="442"/>
                  <a:pt x="28" y="442"/>
                  <a:pt x="28" y="442"/>
                </a:cubicBezTo>
                <a:cubicBezTo>
                  <a:pt x="13" y="442"/>
                  <a:pt x="0" y="430"/>
                  <a:pt x="0" y="415"/>
                </a:cubicBezTo>
                <a:close/>
                <a:moveTo>
                  <a:pt x="42" y="138"/>
                </a:moveTo>
                <a:cubicBezTo>
                  <a:pt x="42" y="146"/>
                  <a:pt x="48" y="152"/>
                  <a:pt x="55" y="152"/>
                </a:cubicBezTo>
                <a:cubicBezTo>
                  <a:pt x="221" y="152"/>
                  <a:pt x="221" y="152"/>
                  <a:pt x="221" y="152"/>
                </a:cubicBezTo>
                <a:cubicBezTo>
                  <a:pt x="229" y="152"/>
                  <a:pt x="235" y="146"/>
                  <a:pt x="235" y="138"/>
                </a:cubicBezTo>
                <a:cubicBezTo>
                  <a:pt x="235" y="83"/>
                  <a:pt x="235" y="83"/>
                  <a:pt x="235" y="83"/>
                </a:cubicBezTo>
                <a:cubicBezTo>
                  <a:pt x="235" y="76"/>
                  <a:pt x="229" y="69"/>
                  <a:pt x="221" y="69"/>
                </a:cubicBezTo>
                <a:cubicBezTo>
                  <a:pt x="55" y="69"/>
                  <a:pt x="55" y="69"/>
                  <a:pt x="55" y="69"/>
                </a:cubicBezTo>
                <a:cubicBezTo>
                  <a:pt x="48" y="69"/>
                  <a:pt x="42" y="76"/>
                  <a:pt x="42" y="83"/>
                </a:cubicBezTo>
                <a:cubicBezTo>
                  <a:pt x="42" y="138"/>
                  <a:pt x="42" y="138"/>
                  <a:pt x="42" y="138"/>
                </a:cubicBezTo>
                <a:close/>
                <a:moveTo>
                  <a:pt x="42" y="263"/>
                </a:moveTo>
                <a:cubicBezTo>
                  <a:pt x="42" y="270"/>
                  <a:pt x="48" y="277"/>
                  <a:pt x="55" y="277"/>
                </a:cubicBezTo>
                <a:cubicBezTo>
                  <a:pt x="221" y="277"/>
                  <a:pt x="221" y="277"/>
                  <a:pt x="221" y="277"/>
                </a:cubicBezTo>
                <a:cubicBezTo>
                  <a:pt x="229" y="277"/>
                  <a:pt x="235" y="270"/>
                  <a:pt x="235" y="263"/>
                </a:cubicBezTo>
                <a:cubicBezTo>
                  <a:pt x="235" y="208"/>
                  <a:pt x="235" y="208"/>
                  <a:pt x="235" y="208"/>
                </a:cubicBezTo>
                <a:cubicBezTo>
                  <a:pt x="235" y="200"/>
                  <a:pt x="229" y="194"/>
                  <a:pt x="221" y="194"/>
                </a:cubicBezTo>
                <a:cubicBezTo>
                  <a:pt x="55" y="194"/>
                  <a:pt x="55" y="194"/>
                  <a:pt x="55" y="194"/>
                </a:cubicBezTo>
                <a:cubicBezTo>
                  <a:pt x="48" y="194"/>
                  <a:pt x="42" y="200"/>
                  <a:pt x="42" y="208"/>
                </a:cubicBezTo>
                <a:cubicBezTo>
                  <a:pt x="42" y="263"/>
                  <a:pt x="42" y="263"/>
                  <a:pt x="42" y="263"/>
                </a:cubicBezTo>
                <a:close/>
                <a:moveTo>
                  <a:pt x="42" y="387"/>
                </a:moveTo>
                <a:cubicBezTo>
                  <a:pt x="42" y="395"/>
                  <a:pt x="48" y="401"/>
                  <a:pt x="55" y="401"/>
                </a:cubicBezTo>
                <a:cubicBezTo>
                  <a:pt x="221" y="401"/>
                  <a:pt x="221" y="401"/>
                  <a:pt x="221" y="401"/>
                </a:cubicBezTo>
                <a:cubicBezTo>
                  <a:pt x="229" y="401"/>
                  <a:pt x="235" y="395"/>
                  <a:pt x="235" y="387"/>
                </a:cubicBezTo>
                <a:cubicBezTo>
                  <a:pt x="235" y="332"/>
                  <a:pt x="235" y="332"/>
                  <a:pt x="235" y="332"/>
                </a:cubicBezTo>
                <a:cubicBezTo>
                  <a:pt x="235" y="324"/>
                  <a:pt x="229" y="318"/>
                  <a:pt x="221" y="318"/>
                </a:cubicBezTo>
                <a:cubicBezTo>
                  <a:pt x="55" y="318"/>
                  <a:pt x="55" y="318"/>
                  <a:pt x="55" y="318"/>
                </a:cubicBezTo>
                <a:cubicBezTo>
                  <a:pt x="48" y="318"/>
                  <a:pt x="42" y="324"/>
                  <a:pt x="42" y="332"/>
                </a:cubicBezTo>
                <a:lnTo>
                  <a:pt x="42" y="38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364" name="Freeform 19"/>
          <p:cNvSpPr>
            <a:spLocks noEditPoints="1"/>
          </p:cNvSpPr>
          <p:nvPr userDrawn="1"/>
        </p:nvSpPr>
        <p:spPr bwMode="auto">
          <a:xfrm>
            <a:off x="1909034" y="5576685"/>
            <a:ext cx="241240" cy="287548"/>
          </a:xfrm>
          <a:custGeom>
            <a:avLst/>
            <a:gdLst>
              <a:gd name="T0" fmla="*/ 269 w 386"/>
              <a:gd name="T1" fmla="*/ 117 h 460"/>
              <a:gd name="T2" fmla="*/ 369 w 386"/>
              <a:gd name="T3" fmla="*/ 152 h 460"/>
              <a:gd name="T4" fmla="*/ 386 w 386"/>
              <a:gd name="T5" fmla="*/ 100 h 460"/>
              <a:gd name="T6" fmla="*/ 252 w 386"/>
              <a:gd name="T7" fmla="*/ 0 h 460"/>
              <a:gd name="T8" fmla="*/ 7 w 386"/>
              <a:gd name="T9" fmla="*/ 86 h 460"/>
              <a:gd name="T10" fmla="*/ 5 w 386"/>
              <a:gd name="T11" fmla="*/ 88 h 460"/>
              <a:gd name="T12" fmla="*/ 3 w 386"/>
              <a:gd name="T13" fmla="*/ 89 h 460"/>
              <a:gd name="T14" fmla="*/ 2 w 386"/>
              <a:gd name="T15" fmla="*/ 91 h 460"/>
              <a:gd name="T16" fmla="*/ 1 w 386"/>
              <a:gd name="T17" fmla="*/ 94 h 460"/>
              <a:gd name="T18" fmla="*/ 0 w 386"/>
              <a:gd name="T19" fmla="*/ 96 h 460"/>
              <a:gd name="T20" fmla="*/ 0 w 386"/>
              <a:gd name="T21" fmla="*/ 98 h 460"/>
              <a:gd name="T22" fmla="*/ 0 w 386"/>
              <a:gd name="T23" fmla="*/ 135 h 460"/>
              <a:gd name="T24" fmla="*/ 34 w 386"/>
              <a:gd name="T25" fmla="*/ 117 h 460"/>
              <a:gd name="T26" fmla="*/ 7 w 386"/>
              <a:gd name="T27" fmla="*/ 239 h 460"/>
              <a:gd name="T28" fmla="*/ 5 w 386"/>
              <a:gd name="T29" fmla="*/ 241 h 460"/>
              <a:gd name="T30" fmla="*/ 3 w 386"/>
              <a:gd name="T31" fmla="*/ 242 h 460"/>
              <a:gd name="T32" fmla="*/ 2 w 386"/>
              <a:gd name="T33" fmla="*/ 245 h 460"/>
              <a:gd name="T34" fmla="*/ 1 w 386"/>
              <a:gd name="T35" fmla="*/ 247 h 460"/>
              <a:gd name="T36" fmla="*/ 0 w 386"/>
              <a:gd name="T37" fmla="*/ 249 h 460"/>
              <a:gd name="T38" fmla="*/ 0 w 386"/>
              <a:gd name="T39" fmla="*/ 251 h 460"/>
              <a:gd name="T40" fmla="*/ 0 w 386"/>
              <a:gd name="T41" fmla="*/ 288 h 460"/>
              <a:gd name="T42" fmla="*/ 34 w 386"/>
              <a:gd name="T43" fmla="*/ 270 h 460"/>
              <a:gd name="T44" fmla="*/ 45 w 386"/>
              <a:gd name="T45" fmla="*/ 435 h 460"/>
              <a:gd name="T46" fmla="*/ 69 w 386"/>
              <a:gd name="T47" fmla="*/ 458 h 460"/>
              <a:gd name="T48" fmla="*/ 326 w 386"/>
              <a:gd name="T49" fmla="*/ 460 h 460"/>
              <a:gd name="T50" fmla="*/ 269 w 386"/>
              <a:gd name="T51" fmla="*/ 309 h 460"/>
              <a:gd name="T52" fmla="*/ 352 w 386"/>
              <a:gd name="T53" fmla="*/ 288 h 460"/>
              <a:gd name="T54" fmla="*/ 386 w 386"/>
              <a:gd name="T55" fmla="*/ 254 h 460"/>
              <a:gd name="T56" fmla="*/ 151 w 386"/>
              <a:gd name="T57" fmla="*/ 187 h 460"/>
              <a:gd name="T58" fmla="*/ 151 w 386"/>
              <a:gd name="T59" fmla="*/ 236 h 460"/>
              <a:gd name="T60" fmla="*/ 269 w 386"/>
              <a:gd name="T61" fmla="*/ 50 h 460"/>
              <a:gd name="T62" fmla="*/ 151 w 386"/>
              <a:gd name="T63" fmla="*/ 34 h 460"/>
              <a:gd name="T64" fmla="*/ 151 w 386"/>
              <a:gd name="T65" fmla="*/ 83 h 460"/>
              <a:gd name="T66" fmla="*/ 117 w 386"/>
              <a:gd name="T67" fmla="*/ 50 h 460"/>
              <a:gd name="T68" fmla="*/ 235 w 386"/>
              <a:gd name="T69" fmla="*/ 117 h 460"/>
              <a:gd name="T70" fmla="*/ 151 w 386"/>
              <a:gd name="T71" fmla="*/ 117 h 460"/>
              <a:gd name="T72" fmla="*/ 117 w 386"/>
              <a:gd name="T73" fmla="*/ 203 h 460"/>
              <a:gd name="T74" fmla="*/ 106 w 386"/>
              <a:gd name="T75" fmla="*/ 397 h 460"/>
              <a:gd name="T76" fmla="*/ 106 w 386"/>
              <a:gd name="T77" fmla="*/ 397 h 460"/>
              <a:gd name="T78" fmla="*/ 280 w 386"/>
              <a:gd name="T79" fmla="*/ 397 h 460"/>
              <a:gd name="T80" fmla="*/ 193 w 386"/>
              <a:gd name="T81" fmla="*/ 347 h 460"/>
              <a:gd name="T82" fmla="*/ 235 w 386"/>
              <a:gd name="T83" fmla="*/ 270 h 460"/>
              <a:gd name="T84" fmla="*/ 269 w 386"/>
              <a:gd name="T85" fmla="*/ 204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86" h="460">
                <a:moveTo>
                  <a:pt x="378" y="239"/>
                </a:moveTo>
                <a:cubicBezTo>
                  <a:pt x="269" y="161"/>
                  <a:pt x="269" y="161"/>
                  <a:pt x="269" y="161"/>
                </a:cubicBezTo>
                <a:cubicBezTo>
                  <a:pt x="269" y="117"/>
                  <a:pt x="269" y="117"/>
                  <a:pt x="269" y="117"/>
                </a:cubicBezTo>
                <a:cubicBezTo>
                  <a:pt x="352" y="117"/>
                  <a:pt x="352" y="117"/>
                  <a:pt x="352" y="117"/>
                </a:cubicBezTo>
                <a:cubicBezTo>
                  <a:pt x="352" y="135"/>
                  <a:pt x="352" y="135"/>
                  <a:pt x="352" y="135"/>
                </a:cubicBezTo>
                <a:cubicBezTo>
                  <a:pt x="352" y="144"/>
                  <a:pt x="360" y="152"/>
                  <a:pt x="369" y="152"/>
                </a:cubicBezTo>
                <a:cubicBezTo>
                  <a:pt x="379" y="152"/>
                  <a:pt x="386" y="144"/>
                  <a:pt x="386" y="135"/>
                </a:cubicBezTo>
                <a:cubicBezTo>
                  <a:pt x="386" y="100"/>
                  <a:pt x="386" y="100"/>
                  <a:pt x="386" y="100"/>
                </a:cubicBezTo>
                <a:cubicBezTo>
                  <a:pt x="386" y="100"/>
                  <a:pt x="386" y="100"/>
                  <a:pt x="386" y="100"/>
                </a:cubicBezTo>
                <a:cubicBezTo>
                  <a:pt x="386" y="94"/>
                  <a:pt x="383" y="88"/>
                  <a:pt x="378" y="85"/>
                </a:cubicBezTo>
                <a:cubicBezTo>
                  <a:pt x="262" y="3"/>
                  <a:pt x="262" y="3"/>
                  <a:pt x="262" y="3"/>
                </a:cubicBezTo>
                <a:cubicBezTo>
                  <a:pt x="259" y="1"/>
                  <a:pt x="255" y="0"/>
                  <a:pt x="252" y="0"/>
                </a:cubicBezTo>
                <a:cubicBezTo>
                  <a:pt x="133" y="0"/>
                  <a:pt x="133" y="0"/>
                  <a:pt x="133" y="0"/>
                </a:cubicBezTo>
                <a:cubicBezTo>
                  <a:pt x="130" y="0"/>
                  <a:pt x="126" y="1"/>
                  <a:pt x="123" y="3"/>
                </a:cubicBezTo>
                <a:cubicBezTo>
                  <a:pt x="7" y="86"/>
                  <a:pt x="7" y="86"/>
                  <a:pt x="7" y="86"/>
                </a:cubicBezTo>
                <a:cubicBezTo>
                  <a:pt x="7" y="86"/>
                  <a:pt x="6" y="86"/>
                  <a:pt x="6" y="86"/>
                </a:cubicBezTo>
                <a:cubicBezTo>
                  <a:pt x="6" y="86"/>
                  <a:pt x="6" y="87"/>
                  <a:pt x="6" y="87"/>
                </a:cubicBezTo>
                <a:cubicBezTo>
                  <a:pt x="5" y="87"/>
                  <a:pt x="5" y="87"/>
                  <a:pt x="5" y="88"/>
                </a:cubicBezTo>
                <a:cubicBezTo>
                  <a:pt x="5" y="88"/>
                  <a:pt x="5" y="88"/>
                  <a:pt x="5" y="88"/>
                </a:cubicBezTo>
                <a:cubicBezTo>
                  <a:pt x="4" y="88"/>
                  <a:pt x="4" y="89"/>
                  <a:pt x="4" y="89"/>
                </a:cubicBezTo>
                <a:cubicBezTo>
                  <a:pt x="4" y="89"/>
                  <a:pt x="4" y="89"/>
                  <a:pt x="3" y="89"/>
                </a:cubicBezTo>
                <a:cubicBezTo>
                  <a:pt x="3" y="89"/>
                  <a:pt x="3" y="90"/>
                  <a:pt x="3" y="90"/>
                </a:cubicBezTo>
                <a:cubicBezTo>
                  <a:pt x="3" y="90"/>
                  <a:pt x="3" y="90"/>
                  <a:pt x="2" y="91"/>
                </a:cubicBezTo>
                <a:cubicBezTo>
                  <a:pt x="2" y="91"/>
                  <a:pt x="2" y="91"/>
                  <a:pt x="2" y="91"/>
                </a:cubicBezTo>
                <a:cubicBezTo>
                  <a:pt x="2" y="92"/>
                  <a:pt x="2" y="92"/>
                  <a:pt x="2" y="92"/>
                </a:cubicBezTo>
                <a:cubicBezTo>
                  <a:pt x="2" y="92"/>
                  <a:pt x="1" y="93"/>
                  <a:pt x="1" y="93"/>
                </a:cubicBezTo>
                <a:cubicBezTo>
                  <a:pt x="1" y="93"/>
                  <a:pt x="1" y="93"/>
                  <a:pt x="1" y="94"/>
                </a:cubicBezTo>
                <a:cubicBezTo>
                  <a:pt x="1" y="94"/>
                  <a:pt x="1" y="94"/>
                  <a:pt x="1" y="95"/>
                </a:cubicBezTo>
                <a:cubicBezTo>
                  <a:pt x="0" y="95"/>
                  <a:pt x="0" y="95"/>
                  <a:pt x="0" y="95"/>
                </a:cubicBezTo>
                <a:cubicBezTo>
                  <a:pt x="0" y="96"/>
                  <a:pt x="0" y="96"/>
                  <a:pt x="0" y="96"/>
                </a:cubicBezTo>
                <a:cubicBezTo>
                  <a:pt x="0" y="96"/>
                  <a:pt x="0" y="97"/>
                  <a:pt x="0" y="97"/>
                </a:cubicBezTo>
                <a:cubicBezTo>
                  <a:pt x="0" y="97"/>
                  <a:pt x="0" y="97"/>
                  <a:pt x="0" y="98"/>
                </a:cubicBezTo>
                <a:cubicBezTo>
                  <a:pt x="0" y="98"/>
                  <a:pt x="0" y="98"/>
                  <a:pt x="0" y="98"/>
                </a:cubicBezTo>
                <a:cubicBezTo>
                  <a:pt x="0" y="99"/>
                  <a:pt x="0" y="99"/>
                  <a:pt x="0" y="100"/>
                </a:cubicBezTo>
                <a:cubicBezTo>
                  <a:pt x="0" y="100"/>
                  <a:pt x="0" y="100"/>
                  <a:pt x="0" y="100"/>
                </a:cubicBezTo>
                <a:cubicBezTo>
                  <a:pt x="0" y="135"/>
                  <a:pt x="0" y="135"/>
                  <a:pt x="0" y="135"/>
                </a:cubicBezTo>
                <a:cubicBezTo>
                  <a:pt x="0" y="144"/>
                  <a:pt x="7" y="152"/>
                  <a:pt x="17" y="152"/>
                </a:cubicBezTo>
                <a:cubicBezTo>
                  <a:pt x="26" y="152"/>
                  <a:pt x="34" y="144"/>
                  <a:pt x="34" y="135"/>
                </a:cubicBezTo>
                <a:cubicBezTo>
                  <a:pt x="34" y="117"/>
                  <a:pt x="34" y="117"/>
                  <a:pt x="34" y="117"/>
                </a:cubicBezTo>
                <a:cubicBezTo>
                  <a:pt x="117" y="117"/>
                  <a:pt x="117" y="117"/>
                  <a:pt x="117" y="117"/>
                </a:cubicBezTo>
                <a:cubicBezTo>
                  <a:pt x="117" y="161"/>
                  <a:pt x="117" y="161"/>
                  <a:pt x="117" y="161"/>
                </a:cubicBezTo>
                <a:cubicBezTo>
                  <a:pt x="7" y="239"/>
                  <a:pt x="7" y="239"/>
                  <a:pt x="7" y="239"/>
                </a:cubicBezTo>
                <a:cubicBezTo>
                  <a:pt x="7" y="239"/>
                  <a:pt x="6" y="239"/>
                  <a:pt x="6" y="240"/>
                </a:cubicBezTo>
                <a:cubicBezTo>
                  <a:pt x="6" y="240"/>
                  <a:pt x="6" y="240"/>
                  <a:pt x="6" y="240"/>
                </a:cubicBezTo>
                <a:cubicBezTo>
                  <a:pt x="5" y="240"/>
                  <a:pt x="5" y="241"/>
                  <a:pt x="5" y="241"/>
                </a:cubicBezTo>
                <a:cubicBezTo>
                  <a:pt x="5" y="241"/>
                  <a:pt x="5" y="241"/>
                  <a:pt x="5" y="241"/>
                </a:cubicBezTo>
                <a:cubicBezTo>
                  <a:pt x="4" y="241"/>
                  <a:pt x="4" y="242"/>
                  <a:pt x="4" y="242"/>
                </a:cubicBezTo>
                <a:cubicBezTo>
                  <a:pt x="4" y="242"/>
                  <a:pt x="4" y="242"/>
                  <a:pt x="3" y="242"/>
                </a:cubicBezTo>
                <a:cubicBezTo>
                  <a:pt x="3" y="243"/>
                  <a:pt x="3" y="243"/>
                  <a:pt x="3" y="243"/>
                </a:cubicBezTo>
                <a:cubicBezTo>
                  <a:pt x="3" y="243"/>
                  <a:pt x="3" y="244"/>
                  <a:pt x="2" y="244"/>
                </a:cubicBezTo>
                <a:cubicBezTo>
                  <a:pt x="2" y="244"/>
                  <a:pt x="2" y="244"/>
                  <a:pt x="2" y="245"/>
                </a:cubicBezTo>
                <a:cubicBezTo>
                  <a:pt x="2" y="245"/>
                  <a:pt x="2" y="245"/>
                  <a:pt x="2" y="245"/>
                </a:cubicBezTo>
                <a:cubicBezTo>
                  <a:pt x="2" y="245"/>
                  <a:pt x="1" y="246"/>
                  <a:pt x="1" y="246"/>
                </a:cubicBezTo>
                <a:cubicBezTo>
                  <a:pt x="1" y="246"/>
                  <a:pt x="1" y="247"/>
                  <a:pt x="1" y="247"/>
                </a:cubicBezTo>
                <a:cubicBezTo>
                  <a:pt x="1" y="247"/>
                  <a:pt x="1" y="247"/>
                  <a:pt x="1" y="248"/>
                </a:cubicBezTo>
                <a:cubicBezTo>
                  <a:pt x="0" y="248"/>
                  <a:pt x="0" y="248"/>
                  <a:pt x="0" y="248"/>
                </a:cubicBezTo>
                <a:cubicBezTo>
                  <a:pt x="0" y="249"/>
                  <a:pt x="0" y="249"/>
                  <a:pt x="0" y="249"/>
                </a:cubicBezTo>
                <a:cubicBezTo>
                  <a:pt x="0" y="249"/>
                  <a:pt x="0" y="250"/>
                  <a:pt x="0" y="250"/>
                </a:cubicBezTo>
                <a:cubicBezTo>
                  <a:pt x="0" y="250"/>
                  <a:pt x="0" y="251"/>
                  <a:pt x="0" y="251"/>
                </a:cubicBezTo>
                <a:cubicBezTo>
                  <a:pt x="0" y="251"/>
                  <a:pt x="0" y="251"/>
                  <a:pt x="0" y="251"/>
                </a:cubicBezTo>
                <a:cubicBezTo>
                  <a:pt x="0" y="252"/>
                  <a:pt x="0" y="253"/>
                  <a:pt x="0" y="253"/>
                </a:cubicBezTo>
                <a:cubicBezTo>
                  <a:pt x="0" y="253"/>
                  <a:pt x="0" y="253"/>
                  <a:pt x="0" y="253"/>
                </a:cubicBezTo>
                <a:cubicBezTo>
                  <a:pt x="0" y="288"/>
                  <a:pt x="0" y="288"/>
                  <a:pt x="0" y="288"/>
                </a:cubicBezTo>
                <a:cubicBezTo>
                  <a:pt x="0" y="298"/>
                  <a:pt x="7" y="305"/>
                  <a:pt x="17" y="305"/>
                </a:cubicBezTo>
                <a:cubicBezTo>
                  <a:pt x="26" y="305"/>
                  <a:pt x="34" y="298"/>
                  <a:pt x="34" y="288"/>
                </a:cubicBezTo>
                <a:cubicBezTo>
                  <a:pt x="34" y="270"/>
                  <a:pt x="34" y="270"/>
                  <a:pt x="34" y="270"/>
                </a:cubicBezTo>
                <a:cubicBezTo>
                  <a:pt x="117" y="270"/>
                  <a:pt x="117" y="270"/>
                  <a:pt x="117" y="270"/>
                </a:cubicBezTo>
                <a:cubicBezTo>
                  <a:pt x="117" y="309"/>
                  <a:pt x="117" y="309"/>
                  <a:pt x="117" y="309"/>
                </a:cubicBezTo>
                <a:cubicBezTo>
                  <a:pt x="45" y="435"/>
                  <a:pt x="45" y="435"/>
                  <a:pt x="45" y="435"/>
                </a:cubicBezTo>
                <a:cubicBezTo>
                  <a:pt x="41" y="441"/>
                  <a:pt x="43" y="450"/>
                  <a:pt x="48" y="455"/>
                </a:cubicBezTo>
                <a:cubicBezTo>
                  <a:pt x="51" y="459"/>
                  <a:pt x="56" y="460"/>
                  <a:pt x="60" y="460"/>
                </a:cubicBezTo>
                <a:cubicBezTo>
                  <a:pt x="63" y="460"/>
                  <a:pt x="66" y="460"/>
                  <a:pt x="69" y="458"/>
                </a:cubicBezTo>
                <a:cubicBezTo>
                  <a:pt x="193" y="388"/>
                  <a:pt x="193" y="388"/>
                  <a:pt x="193" y="388"/>
                </a:cubicBezTo>
                <a:cubicBezTo>
                  <a:pt x="317" y="458"/>
                  <a:pt x="317" y="458"/>
                  <a:pt x="317" y="458"/>
                </a:cubicBezTo>
                <a:cubicBezTo>
                  <a:pt x="320" y="460"/>
                  <a:pt x="323" y="460"/>
                  <a:pt x="326" y="460"/>
                </a:cubicBezTo>
                <a:cubicBezTo>
                  <a:pt x="330" y="460"/>
                  <a:pt x="335" y="459"/>
                  <a:pt x="338" y="455"/>
                </a:cubicBezTo>
                <a:cubicBezTo>
                  <a:pt x="343" y="450"/>
                  <a:pt x="345" y="441"/>
                  <a:pt x="341" y="435"/>
                </a:cubicBezTo>
                <a:cubicBezTo>
                  <a:pt x="269" y="309"/>
                  <a:pt x="269" y="309"/>
                  <a:pt x="269" y="309"/>
                </a:cubicBezTo>
                <a:cubicBezTo>
                  <a:pt x="269" y="270"/>
                  <a:pt x="269" y="270"/>
                  <a:pt x="269" y="270"/>
                </a:cubicBezTo>
                <a:cubicBezTo>
                  <a:pt x="352" y="270"/>
                  <a:pt x="352" y="270"/>
                  <a:pt x="352" y="270"/>
                </a:cubicBezTo>
                <a:cubicBezTo>
                  <a:pt x="352" y="288"/>
                  <a:pt x="352" y="288"/>
                  <a:pt x="352" y="288"/>
                </a:cubicBezTo>
                <a:cubicBezTo>
                  <a:pt x="352" y="298"/>
                  <a:pt x="360" y="305"/>
                  <a:pt x="369" y="305"/>
                </a:cubicBezTo>
                <a:cubicBezTo>
                  <a:pt x="379" y="305"/>
                  <a:pt x="386" y="298"/>
                  <a:pt x="386" y="288"/>
                </a:cubicBezTo>
                <a:cubicBezTo>
                  <a:pt x="386" y="254"/>
                  <a:pt x="386" y="254"/>
                  <a:pt x="386" y="254"/>
                </a:cubicBezTo>
                <a:cubicBezTo>
                  <a:pt x="386" y="253"/>
                  <a:pt x="386" y="253"/>
                  <a:pt x="386" y="253"/>
                </a:cubicBezTo>
                <a:cubicBezTo>
                  <a:pt x="386" y="247"/>
                  <a:pt x="383" y="242"/>
                  <a:pt x="378" y="239"/>
                </a:cubicBezTo>
                <a:close/>
                <a:moveTo>
                  <a:pt x="151" y="187"/>
                </a:moveTo>
                <a:cubicBezTo>
                  <a:pt x="235" y="187"/>
                  <a:pt x="235" y="187"/>
                  <a:pt x="235" y="187"/>
                </a:cubicBezTo>
                <a:cubicBezTo>
                  <a:pt x="235" y="236"/>
                  <a:pt x="235" y="236"/>
                  <a:pt x="235" y="236"/>
                </a:cubicBezTo>
                <a:cubicBezTo>
                  <a:pt x="151" y="236"/>
                  <a:pt x="151" y="236"/>
                  <a:pt x="151" y="236"/>
                </a:cubicBezTo>
                <a:lnTo>
                  <a:pt x="151" y="187"/>
                </a:lnTo>
                <a:close/>
                <a:moveTo>
                  <a:pt x="269" y="83"/>
                </a:moveTo>
                <a:cubicBezTo>
                  <a:pt x="269" y="50"/>
                  <a:pt x="269" y="50"/>
                  <a:pt x="269" y="50"/>
                </a:cubicBezTo>
                <a:cubicBezTo>
                  <a:pt x="315" y="83"/>
                  <a:pt x="315" y="83"/>
                  <a:pt x="315" y="83"/>
                </a:cubicBezTo>
                <a:lnTo>
                  <a:pt x="269" y="83"/>
                </a:lnTo>
                <a:close/>
                <a:moveTo>
                  <a:pt x="151" y="34"/>
                </a:moveTo>
                <a:cubicBezTo>
                  <a:pt x="235" y="34"/>
                  <a:pt x="235" y="34"/>
                  <a:pt x="235" y="34"/>
                </a:cubicBezTo>
                <a:cubicBezTo>
                  <a:pt x="235" y="83"/>
                  <a:pt x="235" y="83"/>
                  <a:pt x="235" y="83"/>
                </a:cubicBezTo>
                <a:cubicBezTo>
                  <a:pt x="151" y="83"/>
                  <a:pt x="151" y="83"/>
                  <a:pt x="151" y="83"/>
                </a:cubicBezTo>
                <a:lnTo>
                  <a:pt x="151" y="34"/>
                </a:lnTo>
                <a:close/>
                <a:moveTo>
                  <a:pt x="71" y="83"/>
                </a:moveTo>
                <a:cubicBezTo>
                  <a:pt x="117" y="50"/>
                  <a:pt x="117" y="50"/>
                  <a:pt x="117" y="50"/>
                </a:cubicBezTo>
                <a:cubicBezTo>
                  <a:pt x="117" y="83"/>
                  <a:pt x="117" y="83"/>
                  <a:pt x="117" y="83"/>
                </a:cubicBezTo>
                <a:lnTo>
                  <a:pt x="71" y="83"/>
                </a:lnTo>
                <a:close/>
                <a:moveTo>
                  <a:pt x="235" y="117"/>
                </a:moveTo>
                <a:cubicBezTo>
                  <a:pt x="235" y="153"/>
                  <a:pt x="235" y="153"/>
                  <a:pt x="235" y="153"/>
                </a:cubicBezTo>
                <a:cubicBezTo>
                  <a:pt x="151" y="153"/>
                  <a:pt x="151" y="153"/>
                  <a:pt x="151" y="153"/>
                </a:cubicBezTo>
                <a:cubicBezTo>
                  <a:pt x="151" y="117"/>
                  <a:pt x="151" y="117"/>
                  <a:pt x="151" y="117"/>
                </a:cubicBezTo>
                <a:lnTo>
                  <a:pt x="235" y="117"/>
                </a:lnTo>
                <a:close/>
                <a:moveTo>
                  <a:pt x="71" y="236"/>
                </a:moveTo>
                <a:cubicBezTo>
                  <a:pt x="117" y="203"/>
                  <a:pt x="117" y="203"/>
                  <a:pt x="117" y="203"/>
                </a:cubicBezTo>
                <a:cubicBezTo>
                  <a:pt x="117" y="236"/>
                  <a:pt x="117" y="236"/>
                  <a:pt x="117" y="236"/>
                </a:cubicBezTo>
                <a:lnTo>
                  <a:pt x="71" y="236"/>
                </a:lnTo>
                <a:close/>
                <a:moveTo>
                  <a:pt x="106" y="397"/>
                </a:moveTo>
                <a:cubicBezTo>
                  <a:pt x="138" y="341"/>
                  <a:pt x="138" y="341"/>
                  <a:pt x="138" y="341"/>
                </a:cubicBezTo>
                <a:cubicBezTo>
                  <a:pt x="162" y="365"/>
                  <a:pt x="162" y="365"/>
                  <a:pt x="162" y="365"/>
                </a:cubicBezTo>
                <a:lnTo>
                  <a:pt x="106" y="397"/>
                </a:lnTo>
                <a:close/>
                <a:moveTo>
                  <a:pt x="224" y="365"/>
                </a:moveTo>
                <a:cubicBezTo>
                  <a:pt x="248" y="341"/>
                  <a:pt x="248" y="341"/>
                  <a:pt x="248" y="341"/>
                </a:cubicBezTo>
                <a:cubicBezTo>
                  <a:pt x="280" y="397"/>
                  <a:pt x="280" y="397"/>
                  <a:pt x="280" y="397"/>
                </a:cubicBezTo>
                <a:lnTo>
                  <a:pt x="224" y="365"/>
                </a:lnTo>
                <a:close/>
                <a:moveTo>
                  <a:pt x="235" y="305"/>
                </a:moveTo>
                <a:cubicBezTo>
                  <a:pt x="193" y="347"/>
                  <a:pt x="193" y="347"/>
                  <a:pt x="193" y="347"/>
                </a:cubicBezTo>
                <a:cubicBezTo>
                  <a:pt x="151" y="305"/>
                  <a:pt x="151" y="305"/>
                  <a:pt x="151" y="305"/>
                </a:cubicBezTo>
                <a:cubicBezTo>
                  <a:pt x="151" y="270"/>
                  <a:pt x="151" y="270"/>
                  <a:pt x="151" y="270"/>
                </a:cubicBezTo>
                <a:cubicBezTo>
                  <a:pt x="235" y="270"/>
                  <a:pt x="235" y="270"/>
                  <a:pt x="235" y="270"/>
                </a:cubicBezTo>
                <a:lnTo>
                  <a:pt x="235" y="305"/>
                </a:lnTo>
                <a:close/>
                <a:moveTo>
                  <a:pt x="269" y="236"/>
                </a:moveTo>
                <a:cubicBezTo>
                  <a:pt x="269" y="204"/>
                  <a:pt x="269" y="204"/>
                  <a:pt x="269" y="204"/>
                </a:cubicBezTo>
                <a:cubicBezTo>
                  <a:pt x="315" y="236"/>
                  <a:pt x="315" y="236"/>
                  <a:pt x="315" y="236"/>
                </a:cubicBezTo>
                <a:lnTo>
                  <a:pt x="269" y="23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89" name="Group 388"/>
          <p:cNvGrpSpPr/>
          <p:nvPr userDrawn="1"/>
        </p:nvGrpSpPr>
        <p:grpSpPr>
          <a:xfrm>
            <a:off x="1877417" y="4907430"/>
            <a:ext cx="304472" cy="356178"/>
            <a:chOff x="1624012" y="1554163"/>
            <a:chExt cx="4365626" cy="5106987"/>
          </a:xfrm>
          <a:solidFill>
            <a:schemeClr val="tx1"/>
          </a:solidFill>
        </p:grpSpPr>
        <p:sp>
          <p:nvSpPr>
            <p:cNvPr id="390" name="Freeform 17"/>
            <p:cNvSpPr>
              <a:spLocks/>
            </p:cNvSpPr>
            <p:nvPr/>
          </p:nvSpPr>
          <p:spPr bwMode="auto">
            <a:xfrm>
              <a:off x="2884488" y="4511675"/>
              <a:ext cx="1238250" cy="2149475"/>
            </a:xfrm>
            <a:custGeom>
              <a:avLst/>
              <a:gdLst>
                <a:gd name="T0" fmla="*/ 94 w 110"/>
                <a:gd name="T1" fmla="*/ 0 h 191"/>
                <a:gd name="T2" fmla="*/ 81 w 110"/>
                <a:gd name="T3" fmla="*/ 14 h 191"/>
                <a:gd name="T4" fmla="*/ 8 w 110"/>
                <a:gd name="T5" fmla="*/ 86 h 191"/>
                <a:gd name="T6" fmla="*/ 1 w 110"/>
                <a:gd name="T7" fmla="*/ 172 h 191"/>
                <a:gd name="T8" fmla="*/ 5 w 110"/>
                <a:gd name="T9" fmla="*/ 185 h 191"/>
                <a:gd name="T10" fmla="*/ 18 w 110"/>
                <a:gd name="T11" fmla="*/ 191 h 191"/>
                <a:gd name="T12" fmla="*/ 92 w 110"/>
                <a:gd name="T13" fmla="*/ 191 h 191"/>
                <a:gd name="T14" fmla="*/ 105 w 110"/>
                <a:gd name="T15" fmla="*/ 185 h 191"/>
                <a:gd name="T16" fmla="*/ 109 w 110"/>
                <a:gd name="T17" fmla="*/ 172 h 191"/>
                <a:gd name="T18" fmla="*/ 94 w 110"/>
                <a:gd name="T1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91">
                  <a:moveTo>
                    <a:pt x="94" y="0"/>
                  </a:moveTo>
                  <a:cubicBezTo>
                    <a:pt x="81" y="14"/>
                    <a:pt x="81" y="14"/>
                    <a:pt x="81" y="14"/>
                  </a:cubicBezTo>
                  <a:cubicBezTo>
                    <a:pt x="59" y="38"/>
                    <a:pt x="33" y="63"/>
                    <a:pt x="8" y="86"/>
                  </a:cubicBezTo>
                  <a:cubicBezTo>
                    <a:pt x="1" y="172"/>
                    <a:pt x="1" y="172"/>
                    <a:pt x="1" y="172"/>
                  </a:cubicBezTo>
                  <a:cubicBezTo>
                    <a:pt x="0" y="177"/>
                    <a:pt x="2" y="182"/>
                    <a:pt x="5" y="185"/>
                  </a:cubicBezTo>
                  <a:cubicBezTo>
                    <a:pt x="8" y="189"/>
                    <a:pt x="13" y="191"/>
                    <a:pt x="18" y="191"/>
                  </a:cubicBezTo>
                  <a:cubicBezTo>
                    <a:pt x="92" y="191"/>
                    <a:pt x="92" y="191"/>
                    <a:pt x="92" y="191"/>
                  </a:cubicBezTo>
                  <a:cubicBezTo>
                    <a:pt x="97" y="191"/>
                    <a:pt x="102" y="189"/>
                    <a:pt x="105" y="185"/>
                  </a:cubicBezTo>
                  <a:cubicBezTo>
                    <a:pt x="108" y="182"/>
                    <a:pt x="110" y="177"/>
                    <a:pt x="109" y="172"/>
                  </a:cubicBezTo>
                  <a:lnTo>
                    <a:pt x="9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 name="Freeform 18"/>
            <p:cNvSpPr>
              <a:spLocks/>
            </p:cNvSpPr>
            <p:nvPr/>
          </p:nvSpPr>
          <p:spPr bwMode="auto">
            <a:xfrm>
              <a:off x="3076575" y="3611563"/>
              <a:ext cx="865188" cy="866775"/>
            </a:xfrm>
            <a:custGeom>
              <a:avLst/>
              <a:gdLst>
                <a:gd name="T0" fmla="*/ 27 w 77"/>
                <a:gd name="T1" fmla="*/ 7 h 77"/>
                <a:gd name="T2" fmla="*/ 7 w 77"/>
                <a:gd name="T3" fmla="*/ 51 h 77"/>
                <a:gd name="T4" fmla="*/ 51 w 77"/>
                <a:gd name="T5" fmla="*/ 70 h 77"/>
                <a:gd name="T6" fmla="*/ 71 w 77"/>
                <a:gd name="T7" fmla="*/ 26 h 77"/>
                <a:gd name="T8" fmla="*/ 27 w 77"/>
                <a:gd name="T9" fmla="*/ 7 h 77"/>
              </a:gdLst>
              <a:ahLst/>
              <a:cxnLst>
                <a:cxn ang="0">
                  <a:pos x="T0" y="T1"/>
                </a:cxn>
                <a:cxn ang="0">
                  <a:pos x="T2" y="T3"/>
                </a:cxn>
                <a:cxn ang="0">
                  <a:pos x="T4" y="T5"/>
                </a:cxn>
                <a:cxn ang="0">
                  <a:pos x="T6" y="T7"/>
                </a:cxn>
                <a:cxn ang="0">
                  <a:pos x="T8" y="T9"/>
                </a:cxn>
              </a:cxnLst>
              <a:rect l="0" t="0" r="r" b="b"/>
              <a:pathLst>
                <a:path w="77" h="77">
                  <a:moveTo>
                    <a:pt x="27" y="7"/>
                  </a:moveTo>
                  <a:cubicBezTo>
                    <a:pt x="9" y="13"/>
                    <a:pt x="0" y="33"/>
                    <a:pt x="7" y="51"/>
                  </a:cubicBezTo>
                  <a:cubicBezTo>
                    <a:pt x="14" y="68"/>
                    <a:pt x="34" y="77"/>
                    <a:pt x="51" y="70"/>
                  </a:cubicBezTo>
                  <a:cubicBezTo>
                    <a:pt x="69" y="63"/>
                    <a:pt x="77" y="43"/>
                    <a:pt x="71" y="26"/>
                  </a:cubicBezTo>
                  <a:cubicBezTo>
                    <a:pt x="64" y="8"/>
                    <a:pt x="44" y="0"/>
                    <a:pt x="2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 name="Freeform 19"/>
            <p:cNvSpPr>
              <a:spLocks/>
            </p:cNvSpPr>
            <p:nvPr/>
          </p:nvSpPr>
          <p:spPr bwMode="auto">
            <a:xfrm>
              <a:off x="1624012" y="4186238"/>
              <a:ext cx="1822450" cy="1754187"/>
            </a:xfrm>
            <a:custGeom>
              <a:avLst/>
              <a:gdLst>
                <a:gd name="T0" fmla="*/ 162 w 162"/>
                <a:gd name="T1" fmla="*/ 44 h 156"/>
                <a:gd name="T2" fmla="*/ 115 w 162"/>
                <a:gd name="T3" fmla="*/ 8 h 156"/>
                <a:gd name="T4" fmla="*/ 113 w 162"/>
                <a:gd name="T5" fmla="*/ 0 h 156"/>
                <a:gd name="T6" fmla="*/ 104 w 162"/>
                <a:gd name="T7" fmla="*/ 3 h 156"/>
                <a:gd name="T8" fmla="*/ 59 w 162"/>
                <a:gd name="T9" fmla="*/ 47 h 156"/>
                <a:gd name="T10" fmla="*/ 57 w 162"/>
                <a:gd name="T11" fmla="*/ 50 h 156"/>
                <a:gd name="T12" fmla="*/ 52 w 162"/>
                <a:gd name="T13" fmla="*/ 57 h 156"/>
                <a:gd name="T14" fmla="*/ 14 w 162"/>
                <a:gd name="T15" fmla="*/ 112 h 156"/>
                <a:gd name="T16" fmla="*/ 11 w 162"/>
                <a:gd name="T17" fmla="*/ 148 h 156"/>
                <a:gd name="T18" fmla="*/ 37 w 162"/>
                <a:gd name="T19" fmla="*/ 148 h 156"/>
                <a:gd name="T20" fmla="*/ 162 w 162"/>
                <a:gd name="T21" fmla="*/ 4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 h="156">
                  <a:moveTo>
                    <a:pt x="162" y="44"/>
                  </a:moveTo>
                  <a:cubicBezTo>
                    <a:pt x="142" y="41"/>
                    <a:pt x="123" y="28"/>
                    <a:pt x="115" y="8"/>
                  </a:cubicBezTo>
                  <a:cubicBezTo>
                    <a:pt x="114" y="5"/>
                    <a:pt x="113" y="3"/>
                    <a:pt x="113" y="0"/>
                  </a:cubicBezTo>
                  <a:cubicBezTo>
                    <a:pt x="110" y="1"/>
                    <a:pt x="107" y="2"/>
                    <a:pt x="104" y="3"/>
                  </a:cubicBezTo>
                  <a:cubicBezTo>
                    <a:pt x="83" y="13"/>
                    <a:pt x="68" y="34"/>
                    <a:pt x="59" y="47"/>
                  </a:cubicBezTo>
                  <a:cubicBezTo>
                    <a:pt x="58" y="48"/>
                    <a:pt x="57" y="49"/>
                    <a:pt x="57" y="50"/>
                  </a:cubicBezTo>
                  <a:cubicBezTo>
                    <a:pt x="52" y="57"/>
                    <a:pt x="52" y="57"/>
                    <a:pt x="52" y="57"/>
                  </a:cubicBezTo>
                  <a:cubicBezTo>
                    <a:pt x="34" y="82"/>
                    <a:pt x="21" y="100"/>
                    <a:pt x="14" y="112"/>
                  </a:cubicBezTo>
                  <a:cubicBezTo>
                    <a:pt x="9" y="120"/>
                    <a:pt x="0" y="137"/>
                    <a:pt x="11" y="148"/>
                  </a:cubicBezTo>
                  <a:cubicBezTo>
                    <a:pt x="20" y="156"/>
                    <a:pt x="33" y="150"/>
                    <a:pt x="37" y="148"/>
                  </a:cubicBezTo>
                  <a:cubicBezTo>
                    <a:pt x="63" y="136"/>
                    <a:pt x="111" y="96"/>
                    <a:pt x="162"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 name="Freeform 20"/>
            <p:cNvSpPr>
              <a:spLocks/>
            </p:cNvSpPr>
            <p:nvPr/>
          </p:nvSpPr>
          <p:spPr bwMode="auto">
            <a:xfrm>
              <a:off x="2647950" y="1554163"/>
              <a:ext cx="1092200" cy="2114550"/>
            </a:xfrm>
            <a:custGeom>
              <a:avLst/>
              <a:gdLst>
                <a:gd name="T0" fmla="*/ 56 w 97"/>
                <a:gd name="T1" fmla="*/ 169 h 188"/>
                <a:gd name="T2" fmla="*/ 93 w 97"/>
                <a:gd name="T3" fmla="*/ 167 h 188"/>
                <a:gd name="T4" fmla="*/ 95 w 97"/>
                <a:gd name="T5" fmla="*/ 158 h 188"/>
                <a:gd name="T6" fmla="*/ 80 w 97"/>
                <a:gd name="T7" fmla="*/ 97 h 188"/>
                <a:gd name="T8" fmla="*/ 78 w 97"/>
                <a:gd name="T9" fmla="*/ 93 h 188"/>
                <a:gd name="T10" fmla="*/ 75 w 97"/>
                <a:gd name="T11" fmla="*/ 86 h 188"/>
                <a:gd name="T12" fmla="*/ 46 w 97"/>
                <a:gd name="T13" fmla="*/ 25 h 188"/>
                <a:gd name="T14" fmla="*/ 16 w 97"/>
                <a:gd name="T15" fmla="*/ 5 h 188"/>
                <a:gd name="T16" fmla="*/ 3 w 97"/>
                <a:gd name="T17" fmla="*/ 28 h 188"/>
                <a:gd name="T18" fmla="*/ 31 w 97"/>
                <a:gd name="T19" fmla="*/ 188 h 188"/>
                <a:gd name="T20" fmla="*/ 56 w 97"/>
                <a:gd name="T21" fmla="*/ 169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88">
                  <a:moveTo>
                    <a:pt x="56" y="169"/>
                  </a:moveTo>
                  <a:cubicBezTo>
                    <a:pt x="69" y="164"/>
                    <a:pt x="82" y="163"/>
                    <a:pt x="93" y="167"/>
                  </a:cubicBezTo>
                  <a:cubicBezTo>
                    <a:pt x="94" y="164"/>
                    <a:pt x="95" y="161"/>
                    <a:pt x="95" y="158"/>
                  </a:cubicBezTo>
                  <a:cubicBezTo>
                    <a:pt x="97" y="135"/>
                    <a:pt x="86" y="111"/>
                    <a:pt x="80" y="97"/>
                  </a:cubicBezTo>
                  <a:cubicBezTo>
                    <a:pt x="79" y="96"/>
                    <a:pt x="79" y="94"/>
                    <a:pt x="78" y="93"/>
                  </a:cubicBezTo>
                  <a:cubicBezTo>
                    <a:pt x="75" y="86"/>
                    <a:pt x="75" y="86"/>
                    <a:pt x="75" y="86"/>
                  </a:cubicBezTo>
                  <a:cubicBezTo>
                    <a:pt x="62" y="58"/>
                    <a:pt x="53" y="38"/>
                    <a:pt x="46" y="25"/>
                  </a:cubicBezTo>
                  <a:cubicBezTo>
                    <a:pt x="41" y="17"/>
                    <a:pt x="31" y="0"/>
                    <a:pt x="16" y="5"/>
                  </a:cubicBezTo>
                  <a:cubicBezTo>
                    <a:pt x="5" y="8"/>
                    <a:pt x="3" y="23"/>
                    <a:pt x="3" y="28"/>
                  </a:cubicBezTo>
                  <a:cubicBezTo>
                    <a:pt x="0" y="56"/>
                    <a:pt x="11" y="118"/>
                    <a:pt x="31" y="188"/>
                  </a:cubicBezTo>
                  <a:cubicBezTo>
                    <a:pt x="37" y="180"/>
                    <a:pt x="46" y="173"/>
                    <a:pt x="56"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 name="Freeform 21"/>
            <p:cNvSpPr>
              <a:spLocks/>
            </p:cNvSpPr>
            <p:nvPr/>
          </p:nvSpPr>
          <p:spPr bwMode="auto">
            <a:xfrm>
              <a:off x="3952875" y="3781425"/>
              <a:ext cx="2036763" cy="1057275"/>
            </a:xfrm>
            <a:custGeom>
              <a:avLst/>
              <a:gdLst>
                <a:gd name="T0" fmla="*/ 166 w 181"/>
                <a:gd name="T1" fmla="*/ 56 h 94"/>
                <a:gd name="T2" fmla="*/ 13 w 181"/>
                <a:gd name="T3" fmla="*/ 0 h 94"/>
                <a:gd name="T4" fmla="*/ 14 w 181"/>
                <a:gd name="T5" fmla="*/ 2 h 94"/>
                <a:gd name="T6" fmla="*/ 0 w 181"/>
                <a:gd name="T7" fmla="*/ 65 h 94"/>
                <a:gd name="T8" fmla="*/ 7 w 181"/>
                <a:gd name="T9" fmla="*/ 70 h 94"/>
                <a:gd name="T10" fmla="*/ 67 w 181"/>
                <a:gd name="T11" fmla="*/ 88 h 94"/>
                <a:gd name="T12" fmla="*/ 71 w 181"/>
                <a:gd name="T13" fmla="*/ 88 h 94"/>
                <a:gd name="T14" fmla="*/ 79 w 181"/>
                <a:gd name="T15" fmla="*/ 89 h 94"/>
                <a:gd name="T16" fmla="*/ 146 w 181"/>
                <a:gd name="T17" fmla="*/ 94 h 94"/>
                <a:gd name="T18" fmla="*/ 179 w 181"/>
                <a:gd name="T19" fmla="*/ 79 h 94"/>
                <a:gd name="T20" fmla="*/ 166 w 181"/>
                <a:gd name="T21" fmla="*/ 5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1" h="94">
                  <a:moveTo>
                    <a:pt x="166" y="56"/>
                  </a:moveTo>
                  <a:cubicBezTo>
                    <a:pt x="142" y="39"/>
                    <a:pt x="84" y="18"/>
                    <a:pt x="13" y="0"/>
                  </a:cubicBezTo>
                  <a:cubicBezTo>
                    <a:pt x="13" y="1"/>
                    <a:pt x="13" y="2"/>
                    <a:pt x="14" y="2"/>
                  </a:cubicBezTo>
                  <a:cubicBezTo>
                    <a:pt x="22" y="25"/>
                    <a:pt x="16" y="49"/>
                    <a:pt x="0" y="65"/>
                  </a:cubicBezTo>
                  <a:cubicBezTo>
                    <a:pt x="2" y="67"/>
                    <a:pt x="4" y="69"/>
                    <a:pt x="7" y="70"/>
                  </a:cubicBezTo>
                  <a:cubicBezTo>
                    <a:pt x="26" y="84"/>
                    <a:pt x="52" y="86"/>
                    <a:pt x="67" y="88"/>
                  </a:cubicBezTo>
                  <a:cubicBezTo>
                    <a:pt x="69" y="88"/>
                    <a:pt x="70" y="88"/>
                    <a:pt x="71" y="88"/>
                  </a:cubicBezTo>
                  <a:cubicBezTo>
                    <a:pt x="79" y="89"/>
                    <a:pt x="79" y="89"/>
                    <a:pt x="79" y="89"/>
                  </a:cubicBezTo>
                  <a:cubicBezTo>
                    <a:pt x="110" y="92"/>
                    <a:pt x="132" y="94"/>
                    <a:pt x="146" y="94"/>
                  </a:cubicBezTo>
                  <a:cubicBezTo>
                    <a:pt x="156" y="94"/>
                    <a:pt x="175" y="94"/>
                    <a:pt x="179" y="79"/>
                  </a:cubicBezTo>
                  <a:cubicBezTo>
                    <a:pt x="181" y="67"/>
                    <a:pt x="170" y="59"/>
                    <a:pt x="166"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10" name="Group 409"/>
          <p:cNvGrpSpPr/>
          <p:nvPr userDrawn="1"/>
        </p:nvGrpSpPr>
        <p:grpSpPr>
          <a:xfrm>
            <a:off x="1938684" y="6752919"/>
            <a:ext cx="181938" cy="327258"/>
            <a:chOff x="-1671638" y="1866900"/>
            <a:chExt cx="1538288" cy="2767013"/>
          </a:xfrm>
          <a:solidFill>
            <a:schemeClr val="tx1"/>
          </a:solidFill>
        </p:grpSpPr>
        <p:sp>
          <p:nvSpPr>
            <p:cNvPr id="411" name="Freeform 53"/>
            <p:cNvSpPr>
              <a:spLocks/>
            </p:cNvSpPr>
            <p:nvPr/>
          </p:nvSpPr>
          <p:spPr bwMode="auto">
            <a:xfrm>
              <a:off x="-1489075" y="3594100"/>
              <a:ext cx="1173163" cy="1039813"/>
            </a:xfrm>
            <a:custGeom>
              <a:avLst/>
              <a:gdLst>
                <a:gd name="T0" fmla="*/ 169 w 186"/>
                <a:gd name="T1" fmla="*/ 0 h 165"/>
                <a:gd name="T2" fmla="*/ 16 w 186"/>
                <a:gd name="T3" fmla="*/ 0 h 165"/>
                <a:gd name="T4" fmla="*/ 0 w 186"/>
                <a:gd name="T5" fmla="*/ 17 h 165"/>
                <a:gd name="T6" fmla="*/ 0 w 186"/>
                <a:gd name="T7" fmla="*/ 49 h 165"/>
                <a:gd name="T8" fmla="*/ 37 w 186"/>
                <a:gd name="T9" fmla="*/ 99 h 165"/>
                <a:gd name="T10" fmla="*/ 37 w 186"/>
                <a:gd name="T11" fmla="*/ 134 h 165"/>
                <a:gd name="T12" fmla="*/ 68 w 186"/>
                <a:gd name="T13" fmla="*/ 165 h 165"/>
                <a:gd name="T14" fmla="*/ 117 w 186"/>
                <a:gd name="T15" fmla="*/ 165 h 165"/>
                <a:gd name="T16" fmla="*/ 149 w 186"/>
                <a:gd name="T17" fmla="*/ 134 h 165"/>
                <a:gd name="T18" fmla="*/ 149 w 186"/>
                <a:gd name="T19" fmla="*/ 99 h 165"/>
                <a:gd name="T20" fmla="*/ 186 w 186"/>
                <a:gd name="T21" fmla="*/ 49 h 165"/>
                <a:gd name="T22" fmla="*/ 186 w 186"/>
                <a:gd name="T23" fmla="*/ 17 h 165"/>
                <a:gd name="T24" fmla="*/ 169 w 186"/>
                <a:gd name="T25"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6" h="165">
                  <a:moveTo>
                    <a:pt x="169" y="0"/>
                  </a:moveTo>
                  <a:cubicBezTo>
                    <a:pt x="16" y="0"/>
                    <a:pt x="16" y="0"/>
                    <a:pt x="16" y="0"/>
                  </a:cubicBezTo>
                  <a:cubicBezTo>
                    <a:pt x="7" y="0"/>
                    <a:pt x="0" y="7"/>
                    <a:pt x="0" y="17"/>
                  </a:cubicBezTo>
                  <a:cubicBezTo>
                    <a:pt x="0" y="49"/>
                    <a:pt x="0" y="49"/>
                    <a:pt x="0" y="49"/>
                  </a:cubicBezTo>
                  <a:cubicBezTo>
                    <a:pt x="0" y="72"/>
                    <a:pt x="15" y="92"/>
                    <a:pt x="37" y="99"/>
                  </a:cubicBezTo>
                  <a:cubicBezTo>
                    <a:pt x="37" y="134"/>
                    <a:pt x="37" y="134"/>
                    <a:pt x="37" y="134"/>
                  </a:cubicBezTo>
                  <a:cubicBezTo>
                    <a:pt x="37" y="151"/>
                    <a:pt x="51" y="165"/>
                    <a:pt x="68" y="165"/>
                  </a:cubicBezTo>
                  <a:cubicBezTo>
                    <a:pt x="117" y="165"/>
                    <a:pt x="117" y="165"/>
                    <a:pt x="117" y="165"/>
                  </a:cubicBezTo>
                  <a:cubicBezTo>
                    <a:pt x="135" y="165"/>
                    <a:pt x="149" y="151"/>
                    <a:pt x="149" y="134"/>
                  </a:cubicBezTo>
                  <a:cubicBezTo>
                    <a:pt x="149" y="99"/>
                    <a:pt x="149" y="99"/>
                    <a:pt x="149" y="99"/>
                  </a:cubicBezTo>
                  <a:cubicBezTo>
                    <a:pt x="170" y="92"/>
                    <a:pt x="186" y="72"/>
                    <a:pt x="186" y="49"/>
                  </a:cubicBezTo>
                  <a:cubicBezTo>
                    <a:pt x="186" y="17"/>
                    <a:pt x="186" y="17"/>
                    <a:pt x="186" y="17"/>
                  </a:cubicBezTo>
                  <a:cubicBezTo>
                    <a:pt x="186" y="7"/>
                    <a:pt x="178" y="0"/>
                    <a:pt x="16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2" name="Freeform 54"/>
            <p:cNvSpPr>
              <a:spLocks/>
            </p:cNvSpPr>
            <p:nvPr/>
          </p:nvSpPr>
          <p:spPr bwMode="auto">
            <a:xfrm>
              <a:off x="-1671638" y="2138363"/>
              <a:ext cx="1538288" cy="698500"/>
            </a:xfrm>
            <a:custGeom>
              <a:avLst/>
              <a:gdLst>
                <a:gd name="T0" fmla="*/ 24 w 244"/>
                <a:gd name="T1" fmla="*/ 111 h 111"/>
                <a:gd name="T2" fmla="*/ 31 w 244"/>
                <a:gd name="T3" fmla="*/ 110 h 111"/>
                <a:gd name="T4" fmla="*/ 226 w 244"/>
                <a:gd name="T5" fmla="*/ 45 h 111"/>
                <a:gd name="T6" fmla="*/ 240 w 244"/>
                <a:gd name="T7" fmla="*/ 18 h 111"/>
                <a:gd name="T8" fmla="*/ 212 w 244"/>
                <a:gd name="T9" fmla="*/ 4 h 111"/>
                <a:gd name="T10" fmla="*/ 18 w 244"/>
                <a:gd name="T11" fmla="*/ 68 h 111"/>
                <a:gd name="T12" fmla="*/ 4 w 244"/>
                <a:gd name="T13" fmla="*/ 96 h 111"/>
                <a:gd name="T14" fmla="*/ 24 w 244"/>
                <a:gd name="T15" fmla="*/ 111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4" h="111">
                  <a:moveTo>
                    <a:pt x="24" y="111"/>
                  </a:moveTo>
                  <a:cubicBezTo>
                    <a:pt x="27" y="111"/>
                    <a:pt x="29" y="111"/>
                    <a:pt x="31" y="110"/>
                  </a:cubicBezTo>
                  <a:cubicBezTo>
                    <a:pt x="226" y="45"/>
                    <a:pt x="226" y="45"/>
                    <a:pt x="226" y="45"/>
                  </a:cubicBezTo>
                  <a:cubicBezTo>
                    <a:pt x="237" y="42"/>
                    <a:pt x="244" y="29"/>
                    <a:pt x="240" y="18"/>
                  </a:cubicBezTo>
                  <a:cubicBezTo>
                    <a:pt x="236" y="6"/>
                    <a:pt x="224" y="0"/>
                    <a:pt x="212" y="4"/>
                  </a:cubicBezTo>
                  <a:cubicBezTo>
                    <a:pt x="18" y="68"/>
                    <a:pt x="18" y="68"/>
                    <a:pt x="18" y="68"/>
                  </a:cubicBezTo>
                  <a:cubicBezTo>
                    <a:pt x="6" y="72"/>
                    <a:pt x="0" y="84"/>
                    <a:pt x="4" y="96"/>
                  </a:cubicBezTo>
                  <a:cubicBezTo>
                    <a:pt x="7" y="105"/>
                    <a:pt x="15" y="111"/>
                    <a:pt x="24" y="1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3" name="Freeform 55"/>
            <p:cNvSpPr>
              <a:spLocks/>
            </p:cNvSpPr>
            <p:nvPr/>
          </p:nvSpPr>
          <p:spPr bwMode="auto">
            <a:xfrm>
              <a:off x="-1576388" y="1866900"/>
              <a:ext cx="938213" cy="504825"/>
            </a:xfrm>
            <a:custGeom>
              <a:avLst/>
              <a:gdLst>
                <a:gd name="T0" fmla="*/ 24 w 149"/>
                <a:gd name="T1" fmla="*/ 80 h 80"/>
                <a:gd name="T2" fmla="*/ 31 w 149"/>
                <a:gd name="T3" fmla="*/ 78 h 80"/>
                <a:gd name="T4" fmla="*/ 131 w 149"/>
                <a:gd name="T5" fmla="*/ 45 h 80"/>
                <a:gd name="T6" fmla="*/ 145 w 149"/>
                <a:gd name="T7" fmla="*/ 18 h 80"/>
                <a:gd name="T8" fmla="*/ 117 w 149"/>
                <a:gd name="T9" fmla="*/ 4 h 80"/>
                <a:gd name="T10" fmla="*/ 18 w 149"/>
                <a:gd name="T11" fmla="*/ 37 h 80"/>
                <a:gd name="T12" fmla="*/ 4 w 149"/>
                <a:gd name="T13" fmla="*/ 65 h 80"/>
                <a:gd name="T14" fmla="*/ 24 w 149"/>
                <a:gd name="T15" fmla="*/ 80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 h="80">
                  <a:moveTo>
                    <a:pt x="24" y="80"/>
                  </a:moveTo>
                  <a:cubicBezTo>
                    <a:pt x="27" y="80"/>
                    <a:pt x="29" y="79"/>
                    <a:pt x="31" y="78"/>
                  </a:cubicBezTo>
                  <a:cubicBezTo>
                    <a:pt x="131" y="45"/>
                    <a:pt x="131" y="45"/>
                    <a:pt x="131" y="45"/>
                  </a:cubicBezTo>
                  <a:cubicBezTo>
                    <a:pt x="143" y="42"/>
                    <a:pt x="149" y="29"/>
                    <a:pt x="145" y="18"/>
                  </a:cubicBezTo>
                  <a:cubicBezTo>
                    <a:pt x="141" y="6"/>
                    <a:pt x="129" y="0"/>
                    <a:pt x="117" y="4"/>
                  </a:cubicBezTo>
                  <a:cubicBezTo>
                    <a:pt x="18" y="37"/>
                    <a:pt x="18" y="37"/>
                    <a:pt x="18" y="37"/>
                  </a:cubicBezTo>
                  <a:cubicBezTo>
                    <a:pt x="6" y="41"/>
                    <a:pt x="0" y="53"/>
                    <a:pt x="4" y="65"/>
                  </a:cubicBezTo>
                  <a:cubicBezTo>
                    <a:pt x="7" y="74"/>
                    <a:pt x="15" y="80"/>
                    <a:pt x="24"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4" name="Freeform 56"/>
            <p:cNvSpPr>
              <a:spLocks/>
            </p:cNvSpPr>
            <p:nvPr/>
          </p:nvSpPr>
          <p:spPr bwMode="auto">
            <a:xfrm>
              <a:off x="-801688" y="3014663"/>
              <a:ext cx="668338" cy="441325"/>
            </a:xfrm>
            <a:custGeom>
              <a:avLst/>
              <a:gdLst>
                <a:gd name="T0" fmla="*/ 74 w 106"/>
                <a:gd name="T1" fmla="*/ 3 h 70"/>
                <a:gd name="T2" fmla="*/ 35 w 106"/>
                <a:gd name="T3" fmla="*/ 16 h 70"/>
                <a:gd name="T4" fmla="*/ 0 w 106"/>
                <a:gd name="T5" fmla="*/ 69 h 70"/>
                <a:gd name="T6" fmla="*/ 0 w 106"/>
                <a:gd name="T7" fmla="*/ 70 h 70"/>
                <a:gd name="T8" fmla="*/ 44 w 106"/>
                <a:gd name="T9" fmla="*/ 70 h 70"/>
                <a:gd name="T10" fmla="*/ 44 w 106"/>
                <a:gd name="T11" fmla="*/ 69 h 70"/>
                <a:gd name="T12" fmla="*/ 49 w 106"/>
                <a:gd name="T13" fmla="*/ 58 h 70"/>
                <a:gd name="T14" fmla="*/ 88 w 106"/>
                <a:gd name="T15" fmla="*/ 45 h 70"/>
                <a:gd name="T16" fmla="*/ 102 w 106"/>
                <a:gd name="T17" fmla="*/ 17 h 70"/>
                <a:gd name="T18" fmla="*/ 74 w 106"/>
                <a:gd name="T19" fmla="*/ 3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0">
                  <a:moveTo>
                    <a:pt x="74" y="3"/>
                  </a:moveTo>
                  <a:cubicBezTo>
                    <a:pt x="35" y="16"/>
                    <a:pt x="35" y="16"/>
                    <a:pt x="35" y="16"/>
                  </a:cubicBezTo>
                  <a:cubicBezTo>
                    <a:pt x="14" y="23"/>
                    <a:pt x="0" y="45"/>
                    <a:pt x="0" y="69"/>
                  </a:cubicBezTo>
                  <a:cubicBezTo>
                    <a:pt x="0" y="70"/>
                    <a:pt x="0" y="70"/>
                    <a:pt x="0" y="70"/>
                  </a:cubicBezTo>
                  <a:cubicBezTo>
                    <a:pt x="44" y="70"/>
                    <a:pt x="44" y="70"/>
                    <a:pt x="44" y="70"/>
                  </a:cubicBezTo>
                  <a:cubicBezTo>
                    <a:pt x="44" y="69"/>
                    <a:pt x="44" y="69"/>
                    <a:pt x="44" y="69"/>
                  </a:cubicBezTo>
                  <a:cubicBezTo>
                    <a:pt x="44" y="63"/>
                    <a:pt x="47" y="59"/>
                    <a:pt x="49" y="58"/>
                  </a:cubicBezTo>
                  <a:cubicBezTo>
                    <a:pt x="88" y="45"/>
                    <a:pt x="88" y="45"/>
                    <a:pt x="88" y="45"/>
                  </a:cubicBezTo>
                  <a:cubicBezTo>
                    <a:pt x="99" y="41"/>
                    <a:pt x="106" y="29"/>
                    <a:pt x="102" y="17"/>
                  </a:cubicBezTo>
                  <a:cubicBezTo>
                    <a:pt x="98" y="6"/>
                    <a:pt x="86" y="0"/>
                    <a:pt x="7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5" name="Freeform 57"/>
            <p:cNvSpPr>
              <a:spLocks/>
            </p:cNvSpPr>
            <p:nvPr/>
          </p:nvSpPr>
          <p:spPr bwMode="auto">
            <a:xfrm>
              <a:off x="-1658938" y="2579688"/>
              <a:ext cx="1525588" cy="876300"/>
            </a:xfrm>
            <a:custGeom>
              <a:avLst/>
              <a:gdLst>
                <a:gd name="T0" fmla="*/ 210 w 242"/>
                <a:gd name="T1" fmla="*/ 3 h 139"/>
                <a:gd name="T2" fmla="*/ 16 w 242"/>
                <a:gd name="T3" fmla="*/ 68 h 139"/>
                <a:gd name="T4" fmla="*/ 1 w 242"/>
                <a:gd name="T5" fmla="*/ 87 h 139"/>
                <a:gd name="T6" fmla="*/ 13 w 242"/>
                <a:gd name="T7" fmla="*/ 108 h 139"/>
                <a:gd name="T8" fmla="*/ 52 w 242"/>
                <a:gd name="T9" fmla="*/ 126 h 139"/>
                <a:gd name="T10" fmla="*/ 60 w 242"/>
                <a:gd name="T11" fmla="*/ 138 h 139"/>
                <a:gd name="T12" fmla="*/ 60 w 242"/>
                <a:gd name="T13" fmla="*/ 139 h 139"/>
                <a:gd name="T14" fmla="*/ 103 w 242"/>
                <a:gd name="T15" fmla="*/ 139 h 139"/>
                <a:gd name="T16" fmla="*/ 103 w 242"/>
                <a:gd name="T17" fmla="*/ 138 h 139"/>
                <a:gd name="T18" fmla="*/ 81 w 242"/>
                <a:gd name="T19" fmla="*/ 92 h 139"/>
                <a:gd name="T20" fmla="*/ 224 w 242"/>
                <a:gd name="T21" fmla="*/ 45 h 139"/>
                <a:gd name="T22" fmla="*/ 238 w 242"/>
                <a:gd name="T23" fmla="*/ 17 h 139"/>
                <a:gd name="T24" fmla="*/ 210 w 242"/>
                <a:gd name="T25" fmla="*/ 3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2" h="139">
                  <a:moveTo>
                    <a:pt x="210" y="3"/>
                  </a:moveTo>
                  <a:cubicBezTo>
                    <a:pt x="16" y="68"/>
                    <a:pt x="16" y="68"/>
                    <a:pt x="16" y="68"/>
                  </a:cubicBezTo>
                  <a:cubicBezTo>
                    <a:pt x="7" y="70"/>
                    <a:pt x="1" y="78"/>
                    <a:pt x="1" y="87"/>
                  </a:cubicBezTo>
                  <a:cubicBezTo>
                    <a:pt x="0" y="96"/>
                    <a:pt x="5" y="105"/>
                    <a:pt x="13" y="108"/>
                  </a:cubicBezTo>
                  <a:cubicBezTo>
                    <a:pt x="14" y="108"/>
                    <a:pt x="45" y="123"/>
                    <a:pt x="52" y="126"/>
                  </a:cubicBezTo>
                  <a:cubicBezTo>
                    <a:pt x="57" y="128"/>
                    <a:pt x="60" y="133"/>
                    <a:pt x="60" y="138"/>
                  </a:cubicBezTo>
                  <a:cubicBezTo>
                    <a:pt x="60" y="139"/>
                    <a:pt x="60" y="139"/>
                    <a:pt x="60" y="139"/>
                  </a:cubicBezTo>
                  <a:cubicBezTo>
                    <a:pt x="103" y="139"/>
                    <a:pt x="103" y="139"/>
                    <a:pt x="103" y="139"/>
                  </a:cubicBezTo>
                  <a:cubicBezTo>
                    <a:pt x="103" y="138"/>
                    <a:pt x="103" y="138"/>
                    <a:pt x="103" y="138"/>
                  </a:cubicBezTo>
                  <a:cubicBezTo>
                    <a:pt x="103" y="120"/>
                    <a:pt x="95" y="103"/>
                    <a:pt x="81" y="92"/>
                  </a:cubicBezTo>
                  <a:cubicBezTo>
                    <a:pt x="224" y="45"/>
                    <a:pt x="224" y="45"/>
                    <a:pt x="224" y="45"/>
                  </a:cubicBezTo>
                  <a:cubicBezTo>
                    <a:pt x="235" y="41"/>
                    <a:pt x="242" y="29"/>
                    <a:pt x="238" y="17"/>
                  </a:cubicBezTo>
                  <a:cubicBezTo>
                    <a:pt x="234" y="6"/>
                    <a:pt x="222" y="0"/>
                    <a:pt x="21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7" name="Group 206"/>
          <p:cNvGrpSpPr/>
          <p:nvPr userDrawn="1"/>
        </p:nvGrpSpPr>
        <p:grpSpPr>
          <a:xfrm>
            <a:off x="7030706" y="3790301"/>
            <a:ext cx="272746" cy="277546"/>
            <a:chOff x="395288" y="2595563"/>
            <a:chExt cx="450850" cy="458788"/>
          </a:xfrm>
          <a:solidFill>
            <a:schemeClr val="tx1"/>
          </a:solidFill>
        </p:grpSpPr>
        <p:sp>
          <p:nvSpPr>
            <p:cNvPr id="208" name="Freeform 21"/>
            <p:cNvSpPr>
              <a:spLocks noEditPoints="1"/>
            </p:cNvSpPr>
            <p:nvPr/>
          </p:nvSpPr>
          <p:spPr bwMode="auto">
            <a:xfrm>
              <a:off x="395288" y="2595563"/>
              <a:ext cx="450850" cy="458788"/>
            </a:xfrm>
            <a:custGeom>
              <a:avLst/>
              <a:gdLst>
                <a:gd name="T0" fmla="*/ 168 w 199"/>
                <a:gd name="T1" fmla="*/ 0 h 202"/>
                <a:gd name="T2" fmla="*/ 32 w 199"/>
                <a:gd name="T3" fmla="*/ 0 h 202"/>
                <a:gd name="T4" fmla="*/ 0 w 199"/>
                <a:gd name="T5" fmla="*/ 31 h 202"/>
                <a:gd name="T6" fmla="*/ 0 w 199"/>
                <a:gd name="T7" fmla="*/ 140 h 202"/>
                <a:gd name="T8" fmla="*/ 32 w 199"/>
                <a:gd name="T9" fmla="*/ 171 h 202"/>
                <a:gd name="T10" fmla="*/ 71 w 199"/>
                <a:gd name="T11" fmla="*/ 171 h 202"/>
                <a:gd name="T12" fmla="*/ 71 w 199"/>
                <a:gd name="T13" fmla="*/ 191 h 202"/>
                <a:gd name="T14" fmla="*/ 59 w 199"/>
                <a:gd name="T15" fmla="*/ 191 h 202"/>
                <a:gd name="T16" fmla="*/ 48 w 199"/>
                <a:gd name="T17" fmla="*/ 202 h 202"/>
                <a:gd name="T18" fmla="*/ 152 w 199"/>
                <a:gd name="T19" fmla="*/ 202 h 202"/>
                <a:gd name="T20" fmla="*/ 141 w 199"/>
                <a:gd name="T21" fmla="*/ 191 h 202"/>
                <a:gd name="T22" fmla="*/ 129 w 199"/>
                <a:gd name="T23" fmla="*/ 191 h 202"/>
                <a:gd name="T24" fmla="*/ 129 w 199"/>
                <a:gd name="T25" fmla="*/ 171 h 202"/>
                <a:gd name="T26" fmla="*/ 168 w 199"/>
                <a:gd name="T27" fmla="*/ 171 h 202"/>
                <a:gd name="T28" fmla="*/ 199 w 199"/>
                <a:gd name="T29" fmla="*/ 140 h 202"/>
                <a:gd name="T30" fmla="*/ 199 w 199"/>
                <a:gd name="T31" fmla="*/ 31 h 202"/>
                <a:gd name="T32" fmla="*/ 168 w 199"/>
                <a:gd name="T33" fmla="*/ 0 h 202"/>
                <a:gd name="T34" fmla="*/ 172 w 199"/>
                <a:gd name="T35" fmla="*/ 141 h 202"/>
                <a:gd name="T36" fmla="*/ 28 w 199"/>
                <a:gd name="T37" fmla="*/ 141 h 202"/>
                <a:gd name="T38" fmla="*/ 28 w 199"/>
                <a:gd name="T39" fmla="*/ 24 h 202"/>
                <a:gd name="T40" fmla="*/ 172 w 199"/>
                <a:gd name="T41" fmla="*/ 24 h 202"/>
                <a:gd name="T42" fmla="*/ 172 w 199"/>
                <a:gd name="T43" fmla="*/ 141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 h="202">
                  <a:moveTo>
                    <a:pt x="168" y="0"/>
                  </a:moveTo>
                  <a:cubicBezTo>
                    <a:pt x="32" y="0"/>
                    <a:pt x="32" y="0"/>
                    <a:pt x="32" y="0"/>
                  </a:cubicBezTo>
                  <a:cubicBezTo>
                    <a:pt x="14" y="0"/>
                    <a:pt x="0" y="14"/>
                    <a:pt x="0" y="31"/>
                  </a:cubicBezTo>
                  <a:cubicBezTo>
                    <a:pt x="0" y="140"/>
                    <a:pt x="0" y="140"/>
                    <a:pt x="0" y="140"/>
                  </a:cubicBezTo>
                  <a:cubicBezTo>
                    <a:pt x="0" y="157"/>
                    <a:pt x="14" y="171"/>
                    <a:pt x="32" y="171"/>
                  </a:cubicBezTo>
                  <a:cubicBezTo>
                    <a:pt x="71" y="171"/>
                    <a:pt x="71" y="171"/>
                    <a:pt x="71" y="171"/>
                  </a:cubicBezTo>
                  <a:cubicBezTo>
                    <a:pt x="71" y="191"/>
                    <a:pt x="71" y="191"/>
                    <a:pt x="71" y="191"/>
                  </a:cubicBezTo>
                  <a:cubicBezTo>
                    <a:pt x="59" y="191"/>
                    <a:pt x="59" y="191"/>
                    <a:pt x="59" y="191"/>
                  </a:cubicBezTo>
                  <a:cubicBezTo>
                    <a:pt x="53" y="191"/>
                    <a:pt x="48" y="196"/>
                    <a:pt x="48" y="202"/>
                  </a:cubicBezTo>
                  <a:cubicBezTo>
                    <a:pt x="152" y="202"/>
                    <a:pt x="152" y="202"/>
                    <a:pt x="152" y="202"/>
                  </a:cubicBezTo>
                  <a:cubicBezTo>
                    <a:pt x="152" y="196"/>
                    <a:pt x="147" y="191"/>
                    <a:pt x="141" y="191"/>
                  </a:cubicBezTo>
                  <a:cubicBezTo>
                    <a:pt x="129" y="191"/>
                    <a:pt x="129" y="191"/>
                    <a:pt x="129" y="191"/>
                  </a:cubicBezTo>
                  <a:cubicBezTo>
                    <a:pt x="129" y="171"/>
                    <a:pt x="129" y="171"/>
                    <a:pt x="129" y="171"/>
                  </a:cubicBezTo>
                  <a:cubicBezTo>
                    <a:pt x="168" y="171"/>
                    <a:pt x="168" y="171"/>
                    <a:pt x="168" y="171"/>
                  </a:cubicBezTo>
                  <a:cubicBezTo>
                    <a:pt x="185" y="171"/>
                    <a:pt x="199" y="157"/>
                    <a:pt x="199" y="140"/>
                  </a:cubicBezTo>
                  <a:cubicBezTo>
                    <a:pt x="199" y="31"/>
                    <a:pt x="199" y="31"/>
                    <a:pt x="199" y="31"/>
                  </a:cubicBezTo>
                  <a:cubicBezTo>
                    <a:pt x="199" y="14"/>
                    <a:pt x="185" y="0"/>
                    <a:pt x="168" y="0"/>
                  </a:cubicBezTo>
                  <a:close/>
                  <a:moveTo>
                    <a:pt x="172" y="141"/>
                  </a:moveTo>
                  <a:cubicBezTo>
                    <a:pt x="28" y="141"/>
                    <a:pt x="28" y="141"/>
                    <a:pt x="28" y="141"/>
                  </a:cubicBezTo>
                  <a:cubicBezTo>
                    <a:pt x="28" y="24"/>
                    <a:pt x="28" y="24"/>
                    <a:pt x="28" y="24"/>
                  </a:cubicBezTo>
                  <a:cubicBezTo>
                    <a:pt x="172" y="24"/>
                    <a:pt x="172" y="24"/>
                    <a:pt x="172" y="24"/>
                  </a:cubicBezTo>
                  <a:lnTo>
                    <a:pt x="172" y="141"/>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09" name="Freeform 22"/>
            <p:cNvSpPr>
              <a:spLocks/>
            </p:cNvSpPr>
            <p:nvPr/>
          </p:nvSpPr>
          <p:spPr bwMode="auto">
            <a:xfrm>
              <a:off x="511175" y="2681288"/>
              <a:ext cx="222250" cy="201613"/>
            </a:xfrm>
            <a:custGeom>
              <a:avLst/>
              <a:gdLst>
                <a:gd name="T0" fmla="*/ 94 w 140"/>
                <a:gd name="T1" fmla="*/ 127 h 127"/>
                <a:gd name="T2" fmla="*/ 75 w 140"/>
                <a:gd name="T3" fmla="*/ 46 h 127"/>
                <a:gd name="T4" fmla="*/ 55 w 140"/>
                <a:gd name="T5" fmla="*/ 112 h 127"/>
                <a:gd name="T6" fmla="*/ 31 w 140"/>
                <a:gd name="T7" fmla="*/ 60 h 127"/>
                <a:gd name="T8" fmla="*/ 20 w 140"/>
                <a:gd name="T9" fmla="*/ 80 h 127"/>
                <a:gd name="T10" fmla="*/ 0 w 140"/>
                <a:gd name="T11" fmla="*/ 80 h 127"/>
                <a:gd name="T12" fmla="*/ 0 w 140"/>
                <a:gd name="T13" fmla="*/ 69 h 127"/>
                <a:gd name="T14" fmla="*/ 12 w 140"/>
                <a:gd name="T15" fmla="*/ 69 h 127"/>
                <a:gd name="T16" fmla="*/ 32 w 140"/>
                <a:gd name="T17" fmla="*/ 34 h 127"/>
                <a:gd name="T18" fmla="*/ 54 w 140"/>
                <a:gd name="T19" fmla="*/ 80 h 127"/>
                <a:gd name="T20" fmla="*/ 77 w 140"/>
                <a:gd name="T21" fmla="*/ 0 h 127"/>
                <a:gd name="T22" fmla="*/ 97 w 140"/>
                <a:gd name="T23" fmla="*/ 87 h 127"/>
                <a:gd name="T24" fmla="*/ 104 w 140"/>
                <a:gd name="T25" fmla="*/ 69 h 127"/>
                <a:gd name="T26" fmla="*/ 140 w 140"/>
                <a:gd name="T27" fmla="*/ 69 h 127"/>
                <a:gd name="T28" fmla="*/ 140 w 140"/>
                <a:gd name="T29" fmla="*/ 80 h 127"/>
                <a:gd name="T30" fmla="*/ 112 w 140"/>
                <a:gd name="T31" fmla="*/ 80 h 127"/>
                <a:gd name="T32" fmla="*/ 94 w 140"/>
                <a:gd name="T33" fmla="*/ 12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0" h="127">
                  <a:moveTo>
                    <a:pt x="94" y="127"/>
                  </a:moveTo>
                  <a:lnTo>
                    <a:pt x="75" y="46"/>
                  </a:lnTo>
                  <a:lnTo>
                    <a:pt x="55" y="112"/>
                  </a:lnTo>
                  <a:lnTo>
                    <a:pt x="31" y="60"/>
                  </a:lnTo>
                  <a:lnTo>
                    <a:pt x="20" y="80"/>
                  </a:lnTo>
                  <a:lnTo>
                    <a:pt x="0" y="80"/>
                  </a:lnTo>
                  <a:lnTo>
                    <a:pt x="0" y="69"/>
                  </a:lnTo>
                  <a:lnTo>
                    <a:pt x="12" y="69"/>
                  </a:lnTo>
                  <a:lnTo>
                    <a:pt x="32" y="34"/>
                  </a:lnTo>
                  <a:lnTo>
                    <a:pt x="54" y="80"/>
                  </a:lnTo>
                  <a:lnTo>
                    <a:pt x="77" y="0"/>
                  </a:lnTo>
                  <a:lnTo>
                    <a:pt x="97" y="87"/>
                  </a:lnTo>
                  <a:lnTo>
                    <a:pt x="104" y="69"/>
                  </a:lnTo>
                  <a:lnTo>
                    <a:pt x="140" y="69"/>
                  </a:lnTo>
                  <a:lnTo>
                    <a:pt x="140" y="80"/>
                  </a:lnTo>
                  <a:lnTo>
                    <a:pt x="112" y="80"/>
                  </a:lnTo>
                  <a:lnTo>
                    <a:pt x="94" y="127"/>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13" name="Group 212"/>
          <p:cNvGrpSpPr/>
          <p:nvPr userDrawn="1"/>
        </p:nvGrpSpPr>
        <p:grpSpPr>
          <a:xfrm>
            <a:off x="7086284" y="2620144"/>
            <a:ext cx="206480" cy="311158"/>
            <a:chOff x="2700338" y="2566988"/>
            <a:chExt cx="341313" cy="514350"/>
          </a:xfrm>
          <a:solidFill>
            <a:schemeClr val="tx1"/>
          </a:solidFill>
        </p:grpSpPr>
        <p:sp>
          <p:nvSpPr>
            <p:cNvPr id="214" name="Freeform 25"/>
            <p:cNvSpPr>
              <a:spLocks/>
            </p:cNvSpPr>
            <p:nvPr/>
          </p:nvSpPr>
          <p:spPr bwMode="auto">
            <a:xfrm>
              <a:off x="2700338" y="2566988"/>
              <a:ext cx="333375" cy="514350"/>
            </a:xfrm>
            <a:custGeom>
              <a:avLst/>
              <a:gdLst>
                <a:gd name="T0" fmla="*/ 136 w 147"/>
                <a:gd name="T1" fmla="*/ 30 h 226"/>
                <a:gd name="T2" fmla="*/ 128 w 147"/>
                <a:gd name="T3" fmla="*/ 17 h 226"/>
                <a:gd name="T4" fmla="*/ 94 w 147"/>
                <a:gd name="T5" fmla="*/ 0 h 226"/>
                <a:gd name="T6" fmla="*/ 57 w 147"/>
                <a:gd name="T7" fmla="*/ 0 h 226"/>
                <a:gd name="T8" fmla="*/ 23 w 147"/>
                <a:gd name="T9" fmla="*/ 17 h 226"/>
                <a:gd name="T10" fmla="*/ 14 w 147"/>
                <a:gd name="T11" fmla="*/ 30 h 226"/>
                <a:gd name="T12" fmla="*/ 19 w 147"/>
                <a:gd name="T13" fmla="*/ 98 h 226"/>
                <a:gd name="T14" fmla="*/ 38 w 147"/>
                <a:gd name="T15" fmla="*/ 126 h 226"/>
                <a:gd name="T16" fmla="*/ 69 w 147"/>
                <a:gd name="T17" fmla="*/ 81 h 226"/>
                <a:gd name="T18" fmla="*/ 42 w 147"/>
                <a:gd name="T19" fmla="*/ 41 h 226"/>
                <a:gd name="T20" fmla="*/ 108 w 147"/>
                <a:gd name="T21" fmla="*/ 41 h 226"/>
                <a:gd name="T22" fmla="*/ 0 w 147"/>
                <a:gd name="T23" fmla="*/ 201 h 226"/>
                <a:gd name="T24" fmla="*/ 45 w 147"/>
                <a:gd name="T25" fmla="*/ 226 h 226"/>
                <a:gd name="T26" fmla="*/ 131 w 147"/>
                <a:gd name="T27" fmla="*/ 98 h 226"/>
                <a:gd name="T28" fmla="*/ 136 w 147"/>
                <a:gd name="T29" fmla="*/ 3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7" h="226">
                  <a:moveTo>
                    <a:pt x="136" y="30"/>
                  </a:moveTo>
                  <a:cubicBezTo>
                    <a:pt x="128" y="17"/>
                    <a:pt x="128" y="17"/>
                    <a:pt x="128" y="17"/>
                  </a:cubicBezTo>
                  <a:cubicBezTo>
                    <a:pt x="117" y="2"/>
                    <a:pt x="106" y="0"/>
                    <a:pt x="94" y="0"/>
                  </a:cubicBezTo>
                  <a:cubicBezTo>
                    <a:pt x="57" y="0"/>
                    <a:pt x="57" y="0"/>
                    <a:pt x="57" y="0"/>
                  </a:cubicBezTo>
                  <a:cubicBezTo>
                    <a:pt x="44" y="0"/>
                    <a:pt x="33" y="2"/>
                    <a:pt x="23" y="17"/>
                  </a:cubicBezTo>
                  <a:cubicBezTo>
                    <a:pt x="14" y="30"/>
                    <a:pt x="14" y="30"/>
                    <a:pt x="14" y="30"/>
                  </a:cubicBezTo>
                  <a:cubicBezTo>
                    <a:pt x="3" y="47"/>
                    <a:pt x="5" y="77"/>
                    <a:pt x="19" y="98"/>
                  </a:cubicBezTo>
                  <a:cubicBezTo>
                    <a:pt x="38" y="126"/>
                    <a:pt x="38" y="126"/>
                    <a:pt x="38" y="126"/>
                  </a:cubicBezTo>
                  <a:cubicBezTo>
                    <a:pt x="69" y="81"/>
                    <a:pt x="69" y="81"/>
                    <a:pt x="69" y="81"/>
                  </a:cubicBezTo>
                  <a:cubicBezTo>
                    <a:pt x="42" y="41"/>
                    <a:pt x="42" y="41"/>
                    <a:pt x="42" y="41"/>
                  </a:cubicBezTo>
                  <a:cubicBezTo>
                    <a:pt x="108" y="41"/>
                    <a:pt x="108" y="41"/>
                    <a:pt x="108" y="41"/>
                  </a:cubicBezTo>
                  <a:cubicBezTo>
                    <a:pt x="0" y="201"/>
                    <a:pt x="0" y="201"/>
                    <a:pt x="0" y="201"/>
                  </a:cubicBezTo>
                  <a:cubicBezTo>
                    <a:pt x="45" y="226"/>
                    <a:pt x="45" y="226"/>
                    <a:pt x="45" y="226"/>
                  </a:cubicBezTo>
                  <a:cubicBezTo>
                    <a:pt x="131" y="98"/>
                    <a:pt x="131" y="98"/>
                    <a:pt x="131" y="98"/>
                  </a:cubicBezTo>
                  <a:cubicBezTo>
                    <a:pt x="145" y="77"/>
                    <a:pt x="147" y="47"/>
                    <a:pt x="136" y="3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15" name="Freeform 26"/>
            <p:cNvSpPr>
              <a:spLocks/>
            </p:cNvSpPr>
            <p:nvPr/>
          </p:nvSpPr>
          <p:spPr bwMode="auto">
            <a:xfrm>
              <a:off x="2884488" y="2897188"/>
              <a:ext cx="157163" cy="184150"/>
            </a:xfrm>
            <a:custGeom>
              <a:avLst/>
              <a:gdLst>
                <a:gd name="T0" fmla="*/ 44 w 99"/>
                <a:gd name="T1" fmla="*/ 0 h 116"/>
                <a:gd name="T2" fmla="*/ 0 w 99"/>
                <a:gd name="T3" fmla="*/ 66 h 116"/>
                <a:gd name="T4" fmla="*/ 34 w 99"/>
                <a:gd name="T5" fmla="*/ 116 h 116"/>
                <a:gd name="T6" fmla="*/ 99 w 99"/>
                <a:gd name="T7" fmla="*/ 80 h 116"/>
                <a:gd name="T8" fmla="*/ 44 w 99"/>
                <a:gd name="T9" fmla="*/ 0 h 116"/>
              </a:gdLst>
              <a:ahLst/>
              <a:cxnLst>
                <a:cxn ang="0">
                  <a:pos x="T0" y="T1"/>
                </a:cxn>
                <a:cxn ang="0">
                  <a:pos x="T2" y="T3"/>
                </a:cxn>
                <a:cxn ang="0">
                  <a:pos x="T4" y="T5"/>
                </a:cxn>
                <a:cxn ang="0">
                  <a:pos x="T6" y="T7"/>
                </a:cxn>
                <a:cxn ang="0">
                  <a:pos x="T8" y="T9"/>
                </a:cxn>
              </a:cxnLst>
              <a:rect l="0" t="0" r="r" b="b"/>
              <a:pathLst>
                <a:path w="99" h="116">
                  <a:moveTo>
                    <a:pt x="44" y="0"/>
                  </a:moveTo>
                  <a:lnTo>
                    <a:pt x="0" y="66"/>
                  </a:lnTo>
                  <a:lnTo>
                    <a:pt x="34" y="116"/>
                  </a:lnTo>
                  <a:lnTo>
                    <a:pt x="99" y="80"/>
                  </a:lnTo>
                  <a:lnTo>
                    <a:pt x="44" y="0"/>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38" name="Group 237"/>
          <p:cNvGrpSpPr/>
          <p:nvPr userDrawn="1"/>
        </p:nvGrpSpPr>
        <p:grpSpPr>
          <a:xfrm>
            <a:off x="7099978" y="2075670"/>
            <a:ext cx="190154" cy="315962"/>
            <a:chOff x="4964113" y="3689350"/>
            <a:chExt cx="314325" cy="522288"/>
          </a:xfrm>
          <a:solidFill>
            <a:schemeClr val="tx1"/>
          </a:solidFill>
        </p:grpSpPr>
        <p:sp>
          <p:nvSpPr>
            <p:cNvPr id="239" name="Freeform 54"/>
            <p:cNvSpPr>
              <a:spLocks noEditPoints="1"/>
            </p:cNvSpPr>
            <p:nvPr/>
          </p:nvSpPr>
          <p:spPr bwMode="auto">
            <a:xfrm>
              <a:off x="4964113" y="3851275"/>
              <a:ext cx="314325" cy="360363"/>
            </a:xfrm>
            <a:custGeom>
              <a:avLst/>
              <a:gdLst>
                <a:gd name="T0" fmla="*/ 132 w 139"/>
                <a:gd name="T1" fmla="*/ 37 h 159"/>
                <a:gd name="T2" fmla="*/ 110 w 139"/>
                <a:gd name="T3" fmla="*/ 0 h 159"/>
                <a:gd name="T4" fmla="*/ 28 w 139"/>
                <a:gd name="T5" fmla="*/ 0 h 159"/>
                <a:gd name="T6" fmla="*/ 7 w 139"/>
                <a:gd name="T7" fmla="*/ 37 h 159"/>
                <a:gd name="T8" fmla="*/ 0 w 139"/>
                <a:gd name="T9" fmla="*/ 63 h 159"/>
                <a:gd name="T10" fmla="*/ 0 w 139"/>
                <a:gd name="T11" fmla="*/ 131 h 159"/>
                <a:gd name="T12" fmla="*/ 27 w 139"/>
                <a:gd name="T13" fmla="*/ 159 h 159"/>
                <a:gd name="T14" fmla="*/ 111 w 139"/>
                <a:gd name="T15" fmla="*/ 159 h 159"/>
                <a:gd name="T16" fmla="*/ 139 w 139"/>
                <a:gd name="T17" fmla="*/ 131 h 159"/>
                <a:gd name="T18" fmla="*/ 139 w 139"/>
                <a:gd name="T19" fmla="*/ 63 h 159"/>
                <a:gd name="T20" fmla="*/ 132 w 139"/>
                <a:gd name="T21" fmla="*/ 37 h 159"/>
                <a:gd name="T22" fmla="*/ 128 w 139"/>
                <a:gd name="T23" fmla="*/ 114 h 159"/>
                <a:gd name="T24" fmla="*/ 10 w 139"/>
                <a:gd name="T25" fmla="*/ 114 h 159"/>
                <a:gd name="T26" fmla="*/ 10 w 139"/>
                <a:gd name="T27" fmla="*/ 63 h 159"/>
                <a:gd name="T28" fmla="*/ 128 w 139"/>
                <a:gd name="T29" fmla="*/ 63 h 159"/>
                <a:gd name="T30" fmla="*/ 128 w 139"/>
                <a:gd name="T31" fmla="*/ 114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 h="159">
                  <a:moveTo>
                    <a:pt x="132" y="37"/>
                  </a:moveTo>
                  <a:cubicBezTo>
                    <a:pt x="110" y="0"/>
                    <a:pt x="110" y="0"/>
                    <a:pt x="110" y="0"/>
                  </a:cubicBezTo>
                  <a:cubicBezTo>
                    <a:pt x="28" y="0"/>
                    <a:pt x="28" y="0"/>
                    <a:pt x="28" y="0"/>
                  </a:cubicBezTo>
                  <a:cubicBezTo>
                    <a:pt x="7" y="37"/>
                    <a:pt x="7" y="37"/>
                    <a:pt x="7" y="37"/>
                  </a:cubicBezTo>
                  <a:cubicBezTo>
                    <a:pt x="3" y="44"/>
                    <a:pt x="0" y="55"/>
                    <a:pt x="0" y="63"/>
                  </a:cubicBezTo>
                  <a:cubicBezTo>
                    <a:pt x="0" y="131"/>
                    <a:pt x="0" y="131"/>
                    <a:pt x="0" y="131"/>
                  </a:cubicBezTo>
                  <a:cubicBezTo>
                    <a:pt x="0" y="146"/>
                    <a:pt x="12" y="159"/>
                    <a:pt x="27" y="159"/>
                  </a:cubicBezTo>
                  <a:cubicBezTo>
                    <a:pt x="111" y="159"/>
                    <a:pt x="111" y="159"/>
                    <a:pt x="111" y="159"/>
                  </a:cubicBezTo>
                  <a:cubicBezTo>
                    <a:pt x="126" y="159"/>
                    <a:pt x="139" y="146"/>
                    <a:pt x="139" y="131"/>
                  </a:cubicBezTo>
                  <a:cubicBezTo>
                    <a:pt x="139" y="63"/>
                    <a:pt x="139" y="63"/>
                    <a:pt x="139" y="63"/>
                  </a:cubicBezTo>
                  <a:cubicBezTo>
                    <a:pt x="139" y="55"/>
                    <a:pt x="135" y="44"/>
                    <a:pt x="132" y="37"/>
                  </a:cubicBezTo>
                  <a:close/>
                  <a:moveTo>
                    <a:pt x="128" y="114"/>
                  </a:moveTo>
                  <a:cubicBezTo>
                    <a:pt x="10" y="114"/>
                    <a:pt x="10" y="114"/>
                    <a:pt x="10" y="114"/>
                  </a:cubicBezTo>
                  <a:cubicBezTo>
                    <a:pt x="10" y="63"/>
                    <a:pt x="10" y="63"/>
                    <a:pt x="10" y="63"/>
                  </a:cubicBezTo>
                  <a:cubicBezTo>
                    <a:pt x="128" y="63"/>
                    <a:pt x="128" y="63"/>
                    <a:pt x="128" y="63"/>
                  </a:cubicBezTo>
                  <a:lnTo>
                    <a:pt x="128" y="11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40" name="Freeform 55"/>
            <p:cNvSpPr>
              <a:spLocks/>
            </p:cNvSpPr>
            <p:nvPr/>
          </p:nvSpPr>
          <p:spPr bwMode="auto">
            <a:xfrm>
              <a:off x="5003800" y="3689350"/>
              <a:ext cx="234950" cy="139700"/>
            </a:xfrm>
            <a:custGeom>
              <a:avLst/>
              <a:gdLst>
                <a:gd name="T0" fmla="*/ 69 w 103"/>
                <a:gd name="T1" fmla="*/ 0 h 61"/>
                <a:gd name="T2" fmla="*/ 33 w 103"/>
                <a:gd name="T3" fmla="*/ 0 h 61"/>
                <a:gd name="T4" fmla="*/ 0 w 103"/>
                <a:gd name="T5" fmla="*/ 28 h 61"/>
                <a:gd name="T6" fmla="*/ 0 w 103"/>
                <a:gd name="T7" fmla="*/ 61 h 61"/>
                <a:gd name="T8" fmla="*/ 103 w 103"/>
                <a:gd name="T9" fmla="*/ 61 h 61"/>
                <a:gd name="T10" fmla="*/ 103 w 103"/>
                <a:gd name="T11" fmla="*/ 28 h 61"/>
                <a:gd name="T12" fmla="*/ 69 w 103"/>
                <a:gd name="T13" fmla="*/ 0 h 61"/>
              </a:gdLst>
              <a:ahLst/>
              <a:cxnLst>
                <a:cxn ang="0">
                  <a:pos x="T0" y="T1"/>
                </a:cxn>
                <a:cxn ang="0">
                  <a:pos x="T2" y="T3"/>
                </a:cxn>
                <a:cxn ang="0">
                  <a:pos x="T4" y="T5"/>
                </a:cxn>
                <a:cxn ang="0">
                  <a:pos x="T6" y="T7"/>
                </a:cxn>
                <a:cxn ang="0">
                  <a:pos x="T8" y="T9"/>
                </a:cxn>
                <a:cxn ang="0">
                  <a:pos x="T10" y="T11"/>
                </a:cxn>
                <a:cxn ang="0">
                  <a:pos x="T12" y="T13"/>
                </a:cxn>
              </a:cxnLst>
              <a:rect l="0" t="0" r="r" b="b"/>
              <a:pathLst>
                <a:path w="103" h="61">
                  <a:moveTo>
                    <a:pt x="69" y="0"/>
                  </a:moveTo>
                  <a:cubicBezTo>
                    <a:pt x="33" y="0"/>
                    <a:pt x="33" y="0"/>
                    <a:pt x="33" y="0"/>
                  </a:cubicBezTo>
                  <a:cubicBezTo>
                    <a:pt x="15" y="0"/>
                    <a:pt x="0" y="12"/>
                    <a:pt x="0" y="28"/>
                  </a:cubicBezTo>
                  <a:cubicBezTo>
                    <a:pt x="0" y="61"/>
                    <a:pt x="0" y="61"/>
                    <a:pt x="0" y="61"/>
                  </a:cubicBezTo>
                  <a:cubicBezTo>
                    <a:pt x="103" y="61"/>
                    <a:pt x="103" y="61"/>
                    <a:pt x="103" y="61"/>
                  </a:cubicBezTo>
                  <a:cubicBezTo>
                    <a:pt x="103" y="28"/>
                    <a:pt x="103" y="28"/>
                    <a:pt x="103" y="28"/>
                  </a:cubicBezTo>
                  <a:cubicBezTo>
                    <a:pt x="103" y="12"/>
                    <a:pt x="88" y="0"/>
                    <a:pt x="69"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77" name="Group 576"/>
          <p:cNvGrpSpPr/>
          <p:nvPr userDrawn="1"/>
        </p:nvGrpSpPr>
        <p:grpSpPr>
          <a:xfrm>
            <a:off x="7554504" y="6174469"/>
            <a:ext cx="312024" cy="295798"/>
            <a:chOff x="3114675" y="5580063"/>
            <a:chExt cx="915988" cy="868362"/>
          </a:xfrm>
          <a:solidFill>
            <a:schemeClr val="tx1"/>
          </a:solidFill>
        </p:grpSpPr>
        <p:sp>
          <p:nvSpPr>
            <p:cNvPr id="578" name="Freeform 8"/>
            <p:cNvSpPr>
              <a:spLocks/>
            </p:cNvSpPr>
            <p:nvPr/>
          </p:nvSpPr>
          <p:spPr bwMode="auto">
            <a:xfrm>
              <a:off x="3114675" y="6359525"/>
              <a:ext cx="915988" cy="88900"/>
            </a:xfrm>
            <a:custGeom>
              <a:avLst/>
              <a:gdLst>
                <a:gd name="T0" fmla="*/ 318 w 330"/>
                <a:gd name="T1" fmla="*/ 0 h 32"/>
                <a:gd name="T2" fmla="*/ 12 w 330"/>
                <a:gd name="T3" fmla="*/ 0 h 32"/>
                <a:gd name="T4" fmla="*/ 66 w 330"/>
                <a:gd name="T5" fmla="*/ 32 h 32"/>
                <a:gd name="T6" fmla="*/ 264 w 330"/>
                <a:gd name="T7" fmla="*/ 32 h 32"/>
                <a:gd name="T8" fmla="*/ 318 w 330"/>
                <a:gd name="T9" fmla="*/ 0 h 32"/>
              </a:gdLst>
              <a:ahLst/>
              <a:cxnLst>
                <a:cxn ang="0">
                  <a:pos x="T0" y="T1"/>
                </a:cxn>
                <a:cxn ang="0">
                  <a:pos x="T2" y="T3"/>
                </a:cxn>
                <a:cxn ang="0">
                  <a:pos x="T4" y="T5"/>
                </a:cxn>
                <a:cxn ang="0">
                  <a:pos x="T6" y="T7"/>
                </a:cxn>
                <a:cxn ang="0">
                  <a:pos x="T8" y="T9"/>
                </a:cxn>
              </a:cxnLst>
              <a:rect l="0" t="0" r="r" b="b"/>
              <a:pathLst>
                <a:path w="330" h="32">
                  <a:moveTo>
                    <a:pt x="318" y="0"/>
                  </a:moveTo>
                  <a:cubicBezTo>
                    <a:pt x="12" y="0"/>
                    <a:pt x="12" y="0"/>
                    <a:pt x="12" y="0"/>
                  </a:cubicBezTo>
                  <a:cubicBezTo>
                    <a:pt x="0" y="19"/>
                    <a:pt x="58" y="32"/>
                    <a:pt x="66" y="32"/>
                  </a:cubicBezTo>
                  <a:cubicBezTo>
                    <a:pt x="264" y="32"/>
                    <a:pt x="264" y="32"/>
                    <a:pt x="264" y="32"/>
                  </a:cubicBezTo>
                  <a:cubicBezTo>
                    <a:pt x="272" y="32"/>
                    <a:pt x="330" y="19"/>
                    <a:pt x="3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9" name="Freeform 9"/>
            <p:cNvSpPr>
              <a:spLocks/>
            </p:cNvSpPr>
            <p:nvPr/>
          </p:nvSpPr>
          <p:spPr bwMode="auto">
            <a:xfrm>
              <a:off x="3459163" y="5670550"/>
              <a:ext cx="134938" cy="252413"/>
            </a:xfrm>
            <a:custGeom>
              <a:avLst/>
              <a:gdLst>
                <a:gd name="T0" fmla="*/ 21 w 49"/>
                <a:gd name="T1" fmla="*/ 0 h 91"/>
                <a:gd name="T2" fmla="*/ 11 w 49"/>
                <a:gd name="T3" fmla="*/ 49 h 91"/>
                <a:gd name="T4" fmla="*/ 20 w 49"/>
                <a:gd name="T5" fmla="*/ 91 h 91"/>
                <a:gd name="T6" fmla="*/ 31 w 49"/>
                <a:gd name="T7" fmla="*/ 41 h 91"/>
                <a:gd name="T8" fmla="*/ 21 w 49"/>
                <a:gd name="T9" fmla="*/ 0 h 91"/>
              </a:gdLst>
              <a:ahLst/>
              <a:cxnLst>
                <a:cxn ang="0">
                  <a:pos x="T0" y="T1"/>
                </a:cxn>
                <a:cxn ang="0">
                  <a:pos x="T2" y="T3"/>
                </a:cxn>
                <a:cxn ang="0">
                  <a:pos x="T4" y="T5"/>
                </a:cxn>
                <a:cxn ang="0">
                  <a:pos x="T6" y="T7"/>
                </a:cxn>
                <a:cxn ang="0">
                  <a:pos x="T8" y="T9"/>
                </a:cxn>
              </a:cxnLst>
              <a:rect l="0" t="0" r="r" b="b"/>
              <a:pathLst>
                <a:path w="49" h="91">
                  <a:moveTo>
                    <a:pt x="21" y="0"/>
                  </a:moveTo>
                  <a:cubicBezTo>
                    <a:pt x="0" y="13"/>
                    <a:pt x="2" y="29"/>
                    <a:pt x="11" y="49"/>
                  </a:cubicBezTo>
                  <a:cubicBezTo>
                    <a:pt x="20" y="70"/>
                    <a:pt x="26" y="80"/>
                    <a:pt x="20" y="91"/>
                  </a:cubicBezTo>
                  <a:cubicBezTo>
                    <a:pt x="49" y="74"/>
                    <a:pt x="44" y="58"/>
                    <a:pt x="31" y="41"/>
                  </a:cubicBezTo>
                  <a:cubicBezTo>
                    <a:pt x="17" y="25"/>
                    <a:pt x="16" y="14"/>
                    <a:pt x="2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0" name="Freeform 10"/>
            <p:cNvSpPr>
              <a:spLocks/>
            </p:cNvSpPr>
            <p:nvPr/>
          </p:nvSpPr>
          <p:spPr bwMode="auto">
            <a:xfrm>
              <a:off x="3552825" y="5580063"/>
              <a:ext cx="188913" cy="349250"/>
            </a:xfrm>
            <a:custGeom>
              <a:avLst/>
              <a:gdLst>
                <a:gd name="T0" fmla="*/ 29 w 68"/>
                <a:gd name="T1" fmla="*/ 0 h 126"/>
                <a:gd name="T2" fmla="*/ 14 w 68"/>
                <a:gd name="T3" fmla="*/ 68 h 126"/>
                <a:gd name="T4" fmla="*/ 28 w 68"/>
                <a:gd name="T5" fmla="*/ 126 h 126"/>
                <a:gd name="T6" fmla="*/ 42 w 68"/>
                <a:gd name="T7" fmla="*/ 57 h 126"/>
                <a:gd name="T8" fmla="*/ 29 w 68"/>
                <a:gd name="T9" fmla="*/ 0 h 126"/>
              </a:gdLst>
              <a:ahLst/>
              <a:cxnLst>
                <a:cxn ang="0">
                  <a:pos x="T0" y="T1"/>
                </a:cxn>
                <a:cxn ang="0">
                  <a:pos x="T2" y="T3"/>
                </a:cxn>
                <a:cxn ang="0">
                  <a:pos x="T4" y="T5"/>
                </a:cxn>
                <a:cxn ang="0">
                  <a:pos x="T6" y="T7"/>
                </a:cxn>
                <a:cxn ang="0">
                  <a:pos x="T8" y="T9"/>
                </a:cxn>
              </a:cxnLst>
              <a:rect l="0" t="0" r="r" b="b"/>
              <a:pathLst>
                <a:path w="68" h="126">
                  <a:moveTo>
                    <a:pt x="29" y="0"/>
                  </a:moveTo>
                  <a:cubicBezTo>
                    <a:pt x="0" y="19"/>
                    <a:pt x="2" y="40"/>
                    <a:pt x="14" y="68"/>
                  </a:cubicBezTo>
                  <a:cubicBezTo>
                    <a:pt x="27" y="96"/>
                    <a:pt x="36" y="111"/>
                    <a:pt x="28" y="126"/>
                  </a:cubicBezTo>
                  <a:cubicBezTo>
                    <a:pt x="68" y="102"/>
                    <a:pt x="60" y="80"/>
                    <a:pt x="42" y="57"/>
                  </a:cubicBezTo>
                  <a:cubicBezTo>
                    <a:pt x="24" y="34"/>
                    <a:pt x="22" y="19"/>
                    <a:pt x="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1" name="Freeform 11"/>
            <p:cNvSpPr>
              <a:spLocks noEditPoints="1"/>
            </p:cNvSpPr>
            <p:nvPr/>
          </p:nvSpPr>
          <p:spPr bwMode="auto">
            <a:xfrm>
              <a:off x="3275013" y="5988050"/>
              <a:ext cx="714375" cy="390525"/>
            </a:xfrm>
            <a:custGeom>
              <a:avLst/>
              <a:gdLst>
                <a:gd name="T0" fmla="*/ 254 w 257"/>
                <a:gd name="T1" fmla="*/ 43 h 141"/>
                <a:gd name="T2" fmla="*/ 210 w 257"/>
                <a:gd name="T3" fmla="*/ 19 h 141"/>
                <a:gd name="T4" fmla="*/ 209 w 257"/>
                <a:gd name="T5" fmla="*/ 7 h 141"/>
                <a:gd name="T6" fmla="*/ 209 w 257"/>
                <a:gd name="T7" fmla="*/ 7 h 141"/>
                <a:gd name="T8" fmla="*/ 201 w 257"/>
                <a:gd name="T9" fmla="*/ 0 h 141"/>
                <a:gd name="T10" fmla="*/ 13 w 257"/>
                <a:gd name="T11" fmla="*/ 0 h 141"/>
                <a:gd name="T12" fmla="*/ 5 w 257"/>
                <a:gd name="T13" fmla="*/ 7 h 141"/>
                <a:gd name="T14" fmla="*/ 5 w 257"/>
                <a:gd name="T15" fmla="*/ 7 h 141"/>
                <a:gd name="T16" fmla="*/ 34 w 257"/>
                <a:gd name="T17" fmla="*/ 136 h 141"/>
                <a:gd name="T18" fmla="*/ 44 w 257"/>
                <a:gd name="T19" fmla="*/ 141 h 141"/>
                <a:gd name="T20" fmla="*/ 170 w 257"/>
                <a:gd name="T21" fmla="*/ 141 h 141"/>
                <a:gd name="T22" fmla="*/ 180 w 257"/>
                <a:gd name="T23" fmla="*/ 136 h 141"/>
                <a:gd name="T24" fmla="*/ 189 w 257"/>
                <a:gd name="T25" fmla="*/ 117 h 141"/>
                <a:gd name="T26" fmla="*/ 190 w 257"/>
                <a:gd name="T27" fmla="*/ 117 h 141"/>
                <a:gd name="T28" fmla="*/ 204 w 257"/>
                <a:gd name="T29" fmla="*/ 109 h 141"/>
                <a:gd name="T30" fmla="*/ 206 w 257"/>
                <a:gd name="T31" fmla="*/ 100 h 141"/>
                <a:gd name="T32" fmla="*/ 254 w 257"/>
                <a:gd name="T33" fmla="*/ 43 h 141"/>
                <a:gd name="T34" fmla="*/ 49 w 257"/>
                <a:gd name="T35" fmla="*/ 128 h 141"/>
                <a:gd name="T36" fmla="*/ 47 w 257"/>
                <a:gd name="T37" fmla="*/ 127 h 141"/>
                <a:gd name="T38" fmla="*/ 19 w 257"/>
                <a:gd name="T39" fmla="*/ 15 h 141"/>
                <a:gd name="T40" fmla="*/ 55 w 257"/>
                <a:gd name="T41" fmla="*/ 15 h 141"/>
                <a:gd name="T42" fmla="*/ 69 w 257"/>
                <a:gd name="T43" fmla="*/ 127 h 141"/>
                <a:gd name="T44" fmla="*/ 71 w 257"/>
                <a:gd name="T45" fmla="*/ 128 h 141"/>
                <a:gd name="T46" fmla="*/ 49 w 257"/>
                <a:gd name="T47" fmla="*/ 128 h 141"/>
                <a:gd name="T48" fmla="*/ 200 w 257"/>
                <a:gd name="T49" fmla="*/ 86 h 141"/>
                <a:gd name="T50" fmla="*/ 209 w 257"/>
                <a:gd name="T51" fmla="*/ 43 h 141"/>
                <a:gd name="T52" fmla="*/ 220 w 257"/>
                <a:gd name="T53" fmla="*/ 40 h 141"/>
                <a:gd name="T54" fmla="*/ 232 w 257"/>
                <a:gd name="T55" fmla="*/ 51 h 141"/>
                <a:gd name="T56" fmla="*/ 200 w 257"/>
                <a:gd name="T57" fmla="*/ 86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141">
                  <a:moveTo>
                    <a:pt x="254" y="43"/>
                  </a:moveTo>
                  <a:cubicBezTo>
                    <a:pt x="251" y="28"/>
                    <a:pt x="235" y="9"/>
                    <a:pt x="210" y="19"/>
                  </a:cubicBezTo>
                  <a:cubicBezTo>
                    <a:pt x="210" y="15"/>
                    <a:pt x="209" y="11"/>
                    <a:pt x="209" y="7"/>
                  </a:cubicBezTo>
                  <a:cubicBezTo>
                    <a:pt x="209" y="7"/>
                    <a:pt x="209" y="7"/>
                    <a:pt x="209" y="7"/>
                  </a:cubicBezTo>
                  <a:cubicBezTo>
                    <a:pt x="208" y="3"/>
                    <a:pt x="205" y="0"/>
                    <a:pt x="201" y="0"/>
                  </a:cubicBezTo>
                  <a:cubicBezTo>
                    <a:pt x="13" y="0"/>
                    <a:pt x="13" y="0"/>
                    <a:pt x="13" y="0"/>
                  </a:cubicBezTo>
                  <a:cubicBezTo>
                    <a:pt x="9" y="0"/>
                    <a:pt x="5" y="3"/>
                    <a:pt x="5" y="7"/>
                  </a:cubicBezTo>
                  <a:cubicBezTo>
                    <a:pt x="5" y="7"/>
                    <a:pt x="5" y="7"/>
                    <a:pt x="5" y="7"/>
                  </a:cubicBezTo>
                  <a:cubicBezTo>
                    <a:pt x="0" y="73"/>
                    <a:pt x="23" y="127"/>
                    <a:pt x="34" y="136"/>
                  </a:cubicBezTo>
                  <a:cubicBezTo>
                    <a:pt x="37" y="138"/>
                    <a:pt x="41" y="141"/>
                    <a:pt x="44" y="141"/>
                  </a:cubicBezTo>
                  <a:cubicBezTo>
                    <a:pt x="170" y="141"/>
                    <a:pt x="170" y="141"/>
                    <a:pt x="170" y="141"/>
                  </a:cubicBezTo>
                  <a:cubicBezTo>
                    <a:pt x="173" y="141"/>
                    <a:pt x="177" y="138"/>
                    <a:pt x="180" y="136"/>
                  </a:cubicBezTo>
                  <a:cubicBezTo>
                    <a:pt x="183" y="134"/>
                    <a:pt x="186" y="125"/>
                    <a:pt x="189" y="117"/>
                  </a:cubicBezTo>
                  <a:cubicBezTo>
                    <a:pt x="189" y="117"/>
                    <a:pt x="190" y="117"/>
                    <a:pt x="190" y="117"/>
                  </a:cubicBezTo>
                  <a:cubicBezTo>
                    <a:pt x="196" y="119"/>
                    <a:pt x="203" y="115"/>
                    <a:pt x="204" y="109"/>
                  </a:cubicBezTo>
                  <a:cubicBezTo>
                    <a:pt x="205" y="104"/>
                    <a:pt x="204" y="103"/>
                    <a:pt x="206" y="100"/>
                  </a:cubicBezTo>
                  <a:cubicBezTo>
                    <a:pt x="248" y="75"/>
                    <a:pt x="257" y="64"/>
                    <a:pt x="254" y="43"/>
                  </a:cubicBezTo>
                  <a:close/>
                  <a:moveTo>
                    <a:pt x="49" y="128"/>
                  </a:moveTo>
                  <a:cubicBezTo>
                    <a:pt x="49" y="128"/>
                    <a:pt x="48" y="128"/>
                    <a:pt x="47" y="127"/>
                  </a:cubicBezTo>
                  <a:cubicBezTo>
                    <a:pt x="41" y="122"/>
                    <a:pt x="17" y="72"/>
                    <a:pt x="19" y="15"/>
                  </a:cubicBezTo>
                  <a:cubicBezTo>
                    <a:pt x="55" y="15"/>
                    <a:pt x="55" y="15"/>
                    <a:pt x="55" y="15"/>
                  </a:cubicBezTo>
                  <a:cubicBezTo>
                    <a:pt x="53" y="72"/>
                    <a:pt x="66" y="122"/>
                    <a:pt x="69" y="127"/>
                  </a:cubicBezTo>
                  <a:cubicBezTo>
                    <a:pt x="70" y="128"/>
                    <a:pt x="70" y="128"/>
                    <a:pt x="71" y="128"/>
                  </a:cubicBezTo>
                  <a:lnTo>
                    <a:pt x="49" y="128"/>
                  </a:lnTo>
                  <a:close/>
                  <a:moveTo>
                    <a:pt x="200" y="86"/>
                  </a:moveTo>
                  <a:cubicBezTo>
                    <a:pt x="204" y="75"/>
                    <a:pt x="208" y="55"/>
                    <a:pt x="209" y="43"/>
                  </a:cubicBezTo>
                  <a:cubicBezTo>
                    <a:pt x="213" y="39"/>
                    <a:pt x="218" y="39"/>
                    <a:pt x="220" y="40"/>
                  </a:cubicBezTo>
                  <a:cubicBezTo>
                    <a:pt x="225" y="40"/>
                    <a:pt x="231" y="44"/>
                    <a:pt x="232" y="51"/>
                  </a:cubicBezTo>
                  <a:cubicBezTo>
                    <a:pt x="234" y="60"/>
                    <a:pt x="221" y="74"/>
                    <a:pt x="200" y="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85" name="Group 584"/>
          <p:cNvGrpSpPr/>
          <p:nvPr userDrawn="1"/>
        </p:nvGrpSpPr>
        <p:grpSpPr>
          <a:xfrm>
            <a:off x="7576211" y="6807388"/>
            <a:ext cx="322484" cy="218320"/>
            <a:chOff x="4513263" y="5789613"/>
            <a:chExt cx="973138" cy="658813"/>
          </a:xfrm>
          <a:solidFill>
            <a:schemeClr val="tx1"/>
          </a:solidFill>
        </p:grpSpPr>
        <p:sp>
          <p:nvSpPr>
            <p:cNvPr id="586" name="Rectangle 585"/>
            <p:cNvSpPr>
              <a:spLocks noChangeArrowheads="1"/>
            </p:cNvSpPr>
            <p:nvPr/>
          </p:nvSpPr>
          <p:spPr bwMode="auto">
            <a:xfrm>
              <a:off x="4975225" y="6000750"/>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7" name="Freeform 586"/>
            <p:cNvSpPr>
              <a:spLocks noEditPoints="1"/>
            </p:cNvSpPr>
            <p:nvPr/>
          </p:nvSpPr>
          <p:spPr bwMode="auto">
            <a:xfrm>
              <a:off x="4513263" y="5789613"/>
              <a:ext cx="973138" cy="658813"/>
            </a:xfrm>
            <a:custGeom>
              <a:avLst/>
              <a:gdLst>
                <a:gd name="T0" fmla="*/ 237 w 350"/>
                <a:gd name="T1" fmla="*/ 55 h 237"/>
                <a:gd name="T2" fmla="*/ 237 w 350"/>
                <a:gd name="T3" fmla="*/ 64 h 237"/>
                <a:gd name="T4" fmla="*/ 94 w 350"/>
                <a:gd name="T5" fmla="*/ 64 h 237"/>
                <a:gd name="T6" fmla="*/ 94 w 350"/>
                <a:gd name="T7" fmla="*/ 55 h 237"/>
                <a:gd name="T8" fmla="*/ 94 w 350"/>
                <a:gd name="T9" fmla="*/ 55 h 237"/>
                <a:gd name="T10" fmla="*/ 135 w 350"/>
                <a:gd name="T11" fmla="*/ 37 h 237"/>
                <a:gd name="T12" fmla="*/ 152 w 350"/>
                <a:gd name="T13" fmla="*/ 23 h 237"/>
                <a:gd name="T14" fmla="*/ 150 w 350"/>
                <a:gd name="T15" fmla="*/ 15 h 237"/>
                <a:gd name="T16" fmla="*/ 166 w 350"/>
                <a:gd name="T17" fmla="*/ 0 h 237"/>
                <a:gd name="T18" fmla="*/ 181 w 350"/>
                <a:gd name="T19" fmla="*/ 15 h 237"/>
                <a:gd name="T20" fmla="*/ 179 w 350"/>
                <a:gd name="T21" fmla="*/ 23 h 237"/>
                <a:gd name="T22" fmla="*/ 196 w 350"/>
                <a:gd name="T23" fmla="*/ 37 h 237"/>
                <a:gd name="T24" fmla="*/ 237 w 350"/>
                <a:gd name="T25" fmla="*/ 55 h 237"/>
                <a:gd name="T26" fmla="*/ 343 w 350"/>
                <a:gd name="T27" fmla="*/ 139 h 237"/>
                <a:gd name="T28" fmla="*/ 342 w 350"/>
                <a:gd name="T29" fmla="*/ 140 h 237"/>
                <a:gd name="T30" fmla="*/ 274 w 350"/>
                <a:gd name="T31" fmla="*/ 197 h 237"/>
                <a:gd name="T32" fmla="*/ 264 w 350"/>
                <a:gd name="T33" fmla="*/ 197 h 237"/>
                <a:gd name="T34" fmla="*/ 232 w 350"/>
                <a:gd name="T35" fmla="*/ 225 h 237"/>
                <a:gd name="T36" fmla="*/ 232 w 350"/>
                <a:gd name="T37" fmla="*/ 225 h 237"/>
                <a:gd name="T38" fmla="*/ 244 w 350"/>
                <a:gd name="T39" fmla="*/ 237 h 237"/>
                <a:gd name="T40" fmla="*/ 88 w 350"/>
                <a:gd name="T41" fmla="*/ 237 h 237"/>
                <a:gd name="T42" fmla="*/ 99 w 350"/>
                <a:gd name="T43" fmla="*/ 225 h 237"/>
                <a:gd name="T44" fmla="*/ 99 w 350"/>
                <a:gd name="T45" fmla="*/ 225 h 237"/>
                <a:gd name="T46" fmla="*/ 59 w 350"/>
                <a:gd name="T47" fmla="*/ 182 h 237"/>
                <a:gd name="T48" fmla="*/ 20 w 350"/>
                <a:gd name="T49" fmla="*/ 110 h 237"/>
                <a:gd name="T50" fmla="*/ 2 w 350"/>
                <a:gd name="T51" fmla="*/ 58 h 237"/>
                <a:gd name="T52" fmla="*/ 26 w 350"/>
                <a:gd name="T53" fmla="*/ 51 h 237"/>
                <a:gd name="T54" fmla="*/ 54 w 350"/>
                <a:gd name="T55" fmla="*/ 97 h 237"/>
                <a:gd name="T56" fmla="*/ 58 w 350"/>
                <a:gd name="T57" fmla="*/ 106 h 237"/>
                <a:gd name="T58" fmla="*/ 94 w 350"/>
                <a:gd name="T59" fmla="*/ 75 h 237"/>
                <a:gd name="T60" fmla="*/ 237 w 350"/>
                <a:gd name="T61" fmla="*/ 75 h 237"/>
                <a:gd name="T62" fmla="*/ 253 w 350"/>
                <a:gd name="T63" fmla="*/ 83 h 237"/>
                <a:gd name="T64" fmla="*/ 257 w 350"/>
                <a:gd name="T65" fmla="*/ 87 h 237"/>
                <a:gd name="T66" fmla="*/ 307 w 350"/>
                <a:gd name="T67" fmla="*/ 65 h 237"/>
                <a:gd name="T68" fmla="*/ 312 w 350"/>
                <a:gd name="T69" fmla="*/ 66 h 237"/>
                <a:gd name="T70" fmla="*/ 340 w 350"/>
                <a:gd name="T71" fmla="*/ 87 h 237"/>
                <a:gd name="T72" fmla="*/ 343 w 350"/>
                <a:gd name="T73" fmla="*/ 139 h 237"/>
                <a:gd name="T74" fmla="*/ 120 w 350"/>
                <a:gd name="T75" fmla="*/ 212 h 237"/>
                <a:gd name="T76" fmla="*/ 91 w 350"/>
                <a:gd name="T77" fmla="*/ 136 h 237"/>
                <a:gd name="T78" fmla="*/ 115 w 350"/>
                <a:gd name="T79" fmla="*/ 88 h 237"/>
                <a:gd name="T80" fmla="*/ 97 w 350"/>
                <a:gd name="T81" fmla="*/ 88 h 237"/>
                <a:gd name="T82" fmla="*/ 63 w 350"/>
                <a:gd name="T83" fmla="*/ 136 h 237"/>
                <a:gd name="T84" fmla="*/ 102 w 350"/>
                <a:gd name="T85" fmla="*/ 212 h 237"/>
                <a:gd name="T86" fmla="*/ 120 w 350"/>
                <a:gd name="T87" fmla="*/ 212 h 237"/>
                <a:gd name="T88" fmla="*/ 306 w 350"/>
                <a:gd name="T89" fmla="*/ 88 h 237"/>
                <a:gd name="T90" fmla="*/ 272 w 350"/>
                <a:gd name="T91" fmla="*/ 108 h 237"/>
                <a:gd name="T92" fmla="*/ 268 w 350"/>
                <a:gd name="T93" fmla="*/ 175 h 237"/>
                <a:gd name="T94" fmla="*/ 321 w 350"/>
                <a:gd name="T95" fmla="*/ 133 h 237"/>
                <a:gd name="T96" fmla="*/ 306 w 350"/>
                <a:gd name="T97" fmla="*/ 88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0" h="237">
                  <a:moveTo>
                    <a:pt x="237" y="55"/>
                  </a:moveTo>
                  <a:cubicBezTo>
                    <a:pt x="237" y="64"/>
                    <a:pt x="237" y="64"/>
                    <a:pt x="237" y="64"/>
                  </a:cubicBezTo>
                  <a:cubicBezTo>
                    <a:pt x="94" y="64"/>
                    <a:pt x="94" y="64"/>
                    <a:pt x="94" y="64"/>
                  </a:cubicBezTo>
                  <a:cubicBezTo>
                    <a:pt x="94" y="55"/>
                    <a:pt x="94" y="55"/>
                    <a:pt x="94" y="55"/>
                  </a:cubicBezTo>
                  <a:cubicBezTo>
                    <a:pt x="94" y="55"/>
                    <a:pt x="94" y="55"/>
                    <a:pt x="94" y="55"/>
                  </a:cubicBezTo>
                  <a:cubicBezTo>
                    <a:pt x="95" y="40"/>
                    <a:pt x="122" y="43"/>
                    <a:pt x="135" y="37"/>
                  </a:cubicBezTo>
                  <a:cubicBezTo>
                    <a:pt x="148" y="31"/>
                    <a:pt x="152" y="23"/>
                    <a:pt x="152" y="23"/>
                  </a:cubicBezTo>
                  <a:cubicBezTo>
                    <a:pt x="151" y="20"/>
                    <a:pt x="150" y="18"/>
                    <a:pt x="150" y="15"/>
                  </a:cubicBezTo>
                  <a:cubicBezTo>
                    <a:pt x="150" y="7"/>
                    <a:pt x="157" y="0"/>
                    <a:pt x="166" y="0"/>
                  </a:cubicBezTo>
                  <a:cubicBezTo>
                    <a:pt x="174" y="0"/>
                    <a:pt x="181" y="7"/>
                    <a:pt x="181" y="15"/>
                  </a:cubicBezTo>
                  <a:cubicBezTo>
                    <a:pt x="181" y="18"/>
                    <a:pt x="181" y="21"/>
                    <a:pt x="179" y="23"/>
                  </a:cubicBezTo>
                  <a:cubicBezTo>
                    <a:pt x="180" y="25"/>
                    <a:pt x="185" y="32"/>
                    <a:pt x="196" y="37"/>
                  </a:cubicBezTo>
                  <a:cubicBezTo>
                    <a:pt x="210" y="43"/>
                    <a:pt x="237" y="40"/>
                    <a:pt x="237" y="55"/>
                  </a:cubicBezTo>
                  <a:close/>
                  <a:moveTo>
                    <a:pt x="343" y="139"/>
                  </a:moveTo>
                  <a:cubicBezTo>
                    <a:pt x="343" y="140"/>
                    <a:pt x="342" y="140"/>
                    <a:pt x="342" y="140"/>
                  </a:cubicBezTo>
                  <a:cubicBezTo>
                    <a:pt x="328" y="182"/>
                    <a:pt x="289" y="193"/>
                    <a:pt x="274" y="197"/>
                  </a:cubicBezTo>
                  <a:cubicBezTo>
                    <a:pt x="271" y="198"/>
                    <a:pt x="267" y="198"/>
                    <a:pt x="264" y="197"/>
                  </a:cubicBezTo>
                  <a:cubicBezTo>
                    <a:pt x="256" y="209"/>
                    <a:pt x="245" y="219"/>
                    <a:pt x="232" y="225"/>
                  </a:cubicBezTo>
                  <a:cubicBezTo>
                    <a:pt x="232" y="225"/>
                    <a:pt x="232" y="225"/>
                    <a:pt x="232" y="225"/>
                  </a:cubicBezTo>
                  <a:cubicBezTo>
                    <a:pt x="239" y="225"/>
                    <a:pt x="244" y="230"/>
                    <a:pt x="244" y="237"/>
                  </a:cubicBezTo>
                  <a:cubicBezTo>
                    <a:pt x="88" y="237"/>
                    <a:pt x="88" y="237"/>
                    <a:pt x="88" y="237"/>
                  </a:cubicBezTo>
                  <a:cubicBezTo>
                    <a:pt x="88" y="230"/>
                    <a:pt x="93" y="225"/>
                    <a:pt x="99" y="225"/>
                  </a:cubicBezTo>
                  <a:cubicBezTo>
                    <a:pt x="99" y="225"/>
                    <a:pt x="99" y="225"/>
                    <a:pt x="99" y="225"/>
                  </a:cubicBezTo>
                  <a:cubicBezTo>
                    <a:pt x="81" y="216"/>
                    <a:pt x="67" y="200"/>
                    <a:pt x="59" y="182"/>
                  </a:cubicBezTo>
                  <a:cubicBezTo>
                    <a:pt x="46" y="179"/>
                    <a:pt x="17" y="159"/>
                    <a:pt x="20" y="110"/>
                  </a:cubicBezTo>
                  <a:cubicBezTo>
                    <a:pt x="22" y="63"/>
                    <a:pt x="9" y="72"/>
                    <a:pt x="2" y="58"/>
                  </a:cubicBezTo>
                  <a:cubicBezTo>
                    <a:pt x="0" y="54"/>
                    <a:pt x="11" y="48"/>
                    <a:pt x="26" y="51"/>
                  </a:cubicBezTo>
                  <a:cubicBezTo>
                    <a:pt x="38" y="53"/>
                    <a:pt x="45" y="52"/>
                    <a:pt x="54" y="97"/>
                  </a:cubicBezTo>
                  <a:cubicBezTo>
                    <a:pt x="54" y="101"/>
                    <a:pt x="56" y="104"/>
                    <a:pt x="58" y="106"/>
                  </a:cubicBezTo>
                  <a:cubicBezTo>
                    <a:pt x="65" y="92"/>
                    <a:pt x="77" y="82"/>
                    <a:pt x="94" y="75"/>
                  </a:cubicBezTo>
                  <a:cubicBezTo>
                    <a:pt x="237" y="75"/>
                    <a:pt x="237" y="75"/>
                    <a:pt x="237" y="75"/>
                  </a:cubicBezTo>
                  <a:cubicBezTo>
                    <a:pt x="243" y="77"/>
                    <a:pt x="248" y="80"/>
                    <a:pt x="253" y="83"/>
                  </a:cubicBezTo>
                  <a:cubicBezTo>
                    <a:pt x="254" y="84"/>
                    <a:pt x="256" y="86"/>
                    <a:pt x="257" y="87"/>
                  </a:cubicBezTo>
                  <a:cubicBezTo>
                    <a:pt x="269" y="69"/>
                    <a:pt x="286" y="61"/>
                    <a:pt x="307" y="65"/>
                  </a:cubicBezTo>
                  <a:cubicBezTo>
                    <a:pt x="309" y="65"/>
                    <a:pt x="311" y="65"/>
                    <a:pt x="312" y="66"/>
                  </a:cubicBezTo>
                  <a:cubicBezTo>
                    <a:pt x="324" y="69"/>
                    <a:pt x="334" y="76"/>
                    <a:pt x="340" y="87"/>
                  </a:cubicBezTo>
                  <a:cubicBezTo>
                    <a:pt x="345" y="97"/>
                    <a:pt x="350" y="114"/>
                    <a:pt x="343" y="139"/>
                  </a:cubicBezTo>
                  <a:close/>
                  <a:moveTo>
                    <a:pt x="120" y="212"/>
                  </a:moveTo>
                  <a:cubicBezTo>
                    <a:pt x="102" y="198"/>
                    <a:pt x="90" y="167"/>
                    <a:pt x="91" y="136"/>
                  </a:cubicBezTo>
                  <a:cubicBezTo>
                    <a:pt x="92" y="123"/>
                    <a:pt x="96" y="99"/>
                    <a:pt x="115" y="88"/>
                  </a:cubicBezTo>
                  <a:cubicBezTo>
                    <a:pt x="97" y="88"/>
                    <a:pt x="97" y="88"/>
                    <a:pt x="97" y="88"/>
                  </a:cubicBezTo>
                  <a:cubicBezTo>
                    <a:pt x="69" y="99"/>
                    <a:pt x="64" y="123"/>
                    <a:pt x="63" y="136"/>
                  </a:cubicBezTo>
                  <a:cubicBezTo>
                    <a:pt x="61" y="167"/>
                    <a:pt x="77" y="198"/>
                    <a:pt x="102" y="212"/>
                  </a:cubicBezTo>
                  <a:lnTo>
                    <a:pt x="120" y="212"/>
                  </a:lnTo>
                  <a:close/>
                  <a:moveTo>
                    <a:pt x="306" y="88"/>
                  </a:moveTo>
                  <a:cubicBezTo>
                    <a:pt x="303" y="87"/>
                    <a:pt x="283" y="81"/>
                    <a:pt x="272" y="108"/>
                  </a:cubicBezTo>
                  <a:cubicBezTo>
                    <a:pt x="281" y="129"/>
                    <a:pt x="278" y="153"/>
                    <a:pt x="268" y="175"/>
                  </a:cubicBezTo>
                  <a:cubicBezTo>
                    <a:pt x="282" y="171"/>
                    <a:pt x="310" y="162"/>
                    <a:pt x="321" y="133"/>
                  </a:cubicBezTo>
                  <a:cubicBezTo>
                    <a:pt x="329" y="105"/>
                    <a:pt x="319" y="91"/>
                    <a:pt x="306"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91" name="Group 590"/>
          <p:cNvGrpSpPr/>
          <p:nvPr userDrawn="1"/>
        </p:nvGrpSpPr>
        <p:grpSpPr>
          <a:xfrm>
            <a:off x="7586982" y="5582907"/>
            <a:ext cx="309642" cy="275104"/>
            <a:chOff x="1733550" y="2919413"/>
            <a:chExt cx="825500" cy="733425"/>
          </a:xfrm>
          <a:solidFill>
            <a:schemeClr val="tx1"/>
          </a:solidFill>
        </p:grpSpPr>
        <p:sp>
          <p:nvSpPr>
            <p:cNvPr id="592" name="Freeform 18"/>
            <p:cNvSpPr>
              <a:spLocks/>
            </p:cNvSpPr>
            <p:nvPr/>
          </p:nvSpPr>
          <p:spPr bwMode="auto">
            <a:xfrm>
              <a:off x="1733550" y="2927350"/>
              <a:ext cx="725488" cy="725488"/>
            </a:xfrm>
            <a:custGeom>
              <a:avLst/>
              <a:gdLst>
                <a:gd name="T0" fmla="*/ 248 w 261"/>
                <a:gd name="T1" fmla="*/ 131 h 261"/>
                <a:gd name="T2" fmla="*/ 131 w 261"/>
                <a:gd name="T3" fmla="*/ 248 h 261"/>
                <a:gd name="T4" fmla="*/ 14 w 261"/>
                <a:gd name="T5" fmla="*/ 131 h 261"/>
                <a:gd name="T6" fmla="*/ 131 w 261"/>
                <a:gd name="T7" fmla="*/ 14 h 261"/>
                <a:gd name="T8" fmla="*/ 189 w 261"/>
                <a:gd name="T9" fmla="*/ 30 h 261"/>
                <a:gd name="T10" fmla="*/ 196 w 261"/>
                <a:gd name="T11" fmla="*/ 18 h 261"/>
                <a:gd name="T12" fmla="*/ 131 w 261"/>
                <a:gd name="T13" fmla="*/ 0 h 261"/>
                <a:gd name="T14" fmla="*/ 0 w 261"/>
                <a:gd name="T15" fmla="*/ 131 h 261"/>
                <a:gd name="T16" fmla="*/ 131 w 261"/>
                <a:gd name="T17" fmla="*/ 261 h 261"/>
                <a:gd name="T18" fmla="*/ 261 w 261"/>
                <a:gd name="T19" fmla="*/ 131 h 261"/>
                <a:gd name="T20" fmla="*/ 248 w 261"/>
                <a:gd name="T21" fmla="*/ 13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1" h="261">
                  <a:moveTo>
                    <a:pt x="248" y="131"/>
                  </a:moveTo>
                  <a:cubicBezTo>
                    <a:pt x="248" y="195"/>
                    <a:pt x="195" y="248"/>
                    <a:pt x="131" y="248"/>
                  </a:cubicBezTo>
                  <a:cubicBezTo>
                    <a:pt x="67" y="248"/>
                    <a:pt x="14" y="195"/>
                    <a:pt x="14" y="131"/>
                  </a:cubicBezTo>
                  <a:cubicBezTo>
                    <a:pt x="14" y="66"/>
                    <a:pt x="67" y="14"/>
                    <a:pt x="131" y="14"/>
                  </a:cubicBezTo>
                  <a:cubicBezTo>
                    <a:pt x="152" y="14"/>
                    <a:pt x="172" y="20"/>
                    <a:pt x="189" y="30"/>
                  </a:cubicBezTo>
                  <a:cubicBezTo>
                    <a:pt x="196" y="18"/>
                    <a:pt x="196" y="18"/>
                    <a:pt x="196" y="18"/>
                  </a:cubicBezTo>
                  <a:cubicBezTo>
                    <a:pt x="177" y="7"/>
                    <a:pt x="155" y="0"/>
                    <a:pt x="131" y="0"/>
                  </a:cubicBezTo>
                  <a:cubicBezTo>
                    <a:pt x="59" y="0"/>
                    <a:pt x="0" y="59"/>
                    <a:pt x="0" y="131"/>
                  </a:cubicBezTo>
                  <a:cubicBezTo>
                    <a:pt x="0" y="203"/>
                    <a:pt x="59" y="261"/>
                    <a:pt x="131" y="261"/>
                  </a:cubicBezTo>
                  <a:cubicBezTo>
                    <a:pt x="203" y="261"/>
                    <a:pt x="261" y="203"/>
                    <a:pt x="261" y="131"/>
                  </a:cubicBezTo>
                  <a:lnTo>
                    <a:pt x="248" y="1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3" name="Freeform 19"/>
            <p:cNvSpPr>
              <a:spLocks/>
            </p:cNvSpPr>
            <p:nvPr/>
          </p:nvSpPr>
          <p:spPr bwMode="auto">
            <a:xfrm>
              <a:off x="2359025" y="2919413"/>
              <a:ext cx="200025" cy="314325"/>
            </a:xfrm>
            <a:custGeom>
              <a:avLst/>
              <a:gdLst>
                <a:gd name="T0" fmla="*/ 58 w 72"/>
                <a:gd name="T1" fmla="*/ 113 h 113"/>
                <a:gd name="T2" fmla="*/ 72 w 72"/>
                <a:gd name="T3" fmla="*/ 113 h 113"/>
                <a:gd name="T4" fmla="*/ 7 w 72"/>
                <a:gd name="T5" fmla="*/ 0 h 113"/>
                <a:gd name="T6" fmla="*/ 0 w 72"/>
                <a:gd name="T7" fmla="*/ 12 h 113"/>
                <a:gd name="T8" fmla="*/ 58 w 72"/>
                <a:gd name="T9" fmla="*/ 113 h 113"/>
              </a:gdLst>
              <a:ahLst/>
              <a:cxnLst>
                <a:cxn ang="0">
                  <a:pos x="T0" y="T1"/>
                </a:cxn>
                <a:cxn ang="0">
                  <a:pos x="T2" y="T3"/>
                </a:cxn>
                <a:cxn ang="0">
                  <a:pos x="T4" y="T5"/>
                </a:cxn>
                <a:cxn ang="0">
                  <a:pos x="T6" y="T7"/>
                </a:cxn>
                <a:cxn ang="0">
                  <a:pos x="T8" y="T9"/>
                </a:cxn>
              </a:cxnLst>
              <a:rect l="0" t="0" r="r" b="b"/>
              <a:pathLst>
                <a:path w="72" h="113">
                  <a:moveTo>
                    <a:pt x="58" y="113"/>
                  </a:moveTo>
                  <a:cubicBezTo>
                    <a:pt x="72" y="113"/>
                    <a:pt x="72" y="113"/>
                    <a:pt x="72" y="113"/>
                  </a:cubicBezTo>
                  <a:cubicBezTo>
                    <a:pt x="72" y="65"/>
                    <a:pt x="46" y="23"/>
                    <a:pt x="7" y="0"/>
                  </a:cubicBezTo>
                  <a:cubicBezTo>
                    <a:pt x="0" y="12"/>
                    <a:pt x="0" y="12"/>
                    <a:pt x="0" y="12"/>
                  </a:cubicBezTo>
                  <a:cubicBezTo>
                    <a:pt x="35" y="32"/>
                    <a:pt x="58" y="70"/>
                    <a:pt x="58" y="1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4" name="Freeform 20"/>
            <p:cNvSpPr>
              <a:spLocks noEditPoints="1"/>
            </p:cNvSpPr>
            <p:nvPr/>
          </p:nvSpPr>
          <p:spPr bwMode="auto">
            <a:xfrm>
              <a:off x="2195513" y="2986088"/>
              <a:ext cx="287338" cy="247650"/>
            </a:xfrm>
            <a:custGeom>
              <a:avLst/>
              <a:gdLst>
                <a:gd name="T0" fmla="*/ 52 w 104"/>
                <a:gd name="T1" fmla="*/ 0 h 89"/>
                <a:gd name="T2" fmla="*/ 0 w 104"/>
                <a:gd name="T3" fmla="*/ 89 h 89"/>
                <a:gd name="T4" fmla="*/ 104 w 104"/>
                <a:gd name="T5" fmla="*/ 89 h 89"/>
                <a:gd name="T6" fmla="*/ 52 w 104"/>
                <a:gd name="T7" fmla="*/ 0 h 89"/>
                <a:gd name="T8" fmla="*/ 38 w 104"/>
                <a:gd name="T9" fmla="*/ 72 h 89"/>
                <a:gd name="T10" fmla="*/ 26 w 104"/>
                <a:gd name="T11" fmla="*/ 69 h 89"/>
                <a:gd name="T12" fmla="*/ 29 w 104"/>
                <a:gd name="T13" fmla="*/ 56 h 89"/>
                <a:gd name="T14" fmla="*/ 41 w 104"/>
                <a:gd name="T15" fmla="*/ 60 h 89"/>
                <a:gd name="T16" fmla="*/ 38 w 104"/>
                <a:gd name="T17" fmla="*/ 72 h 89"/>
                <a:gd name="T18" fmla="*/ 80 w 104"/>
                <a:gd name="T19" fmla="*/ 75 h 89"/>
                <a:gd name="T20" fmla="*/ 64 w 104"/>
                <a:gd name="T21" fmla="*/ 70 h 89"/>
                <a:gd name="T22" fmla="*/ 68 w 104"/>
                <a:gd name="T23" fmla="*/ 54 h 89"/>
                <a:gd name="T24" fmla="*/ 84 w 104"/>
                <a:gd name="T25" fmla="*/ 59 h 89"/>
                <a:gd name="T26" fmla="*/ 80 w 104"/>
                <a:gd name="T27" fmla="*/ 7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 h="89">
                  <a:moveTo>
                    <a:pt x="52" y="0"/>
                  </a:moveTo>
                  <a:cubicBezTo>
                    <a:pt x="0" y="89"/>
                    <a:pt x="0" y="89"/>
                    <a:pt x="0" y="89"/>
                  </a:cubicBezTo>
                  <a:cubicBezTo>
                    <a:pt x="104" y="89"/>
                    <a:pt x="104" y="89"/>
                    <a:pt x="104" y="89"/>
                  </a:cubicBezTo>
                  <a:cubicBezTo>
                    <a:pt x="104" y="51"/>
                    <a:pt x="83" y="18"/>
                    <a:pt x="52" y="0"/>
                  </a:cubicBezTo>
                  <a:close/>
                  <a:moveTo>
                    <a:pt x="38" y="72"/>
                  </a:moveTo>
                  <a:cubicBezTo>
                    <a:pt x="34" y="74"/>
                    <a:pt x="28" y="73"/>
                    <a:pt x="26" y="69"/>
                  </a:cubicBezTo>
                  <a:cubicBezTo>
                    <a:pt x="23" y="64"/>
                    <a:pt x="25" y="59"/>
                    <a:pt x="29" y="56"/>
                  </a:cubicBezTo>
                  <a:cubicBezTo>
                    <a:pt x="33" y="54"/>
                    <a:pt x="39" y="55"/>
                    <a:pt x="41" y="60"/>
                  </a:cubicBezTo>
                  <a:cubicBezTo>
                    <a:pt x="43" y="64"/>
                    <a:pt x="42" y="69"/>
                    <a:pt x="38" y="72"/>
                  </a:cubicBezTo>
                  <a:close/>
                  <a:moveTo>
                    <a:pt x="80" y="75"/>
                  </a:moveTo>
                  <a:cubicBezTo>
                    <a:pt x="74" y="78"/>
                    <a:pt x="67" y="76"/>
                    <a:pt x="64" y="70"/>
                  </a:cubicBezTo>
                  <a:cubicBezTo>
                    <a:pt x="60" y="65"/>
                    <a:pt x="62" y="58"/>
                    <a:pt x="68" y="54"/>
                  </a:cubicBezTo>
                  <a:cubicBezTo>
                    <a:pt x="73" y="51"/>
                    <a:pt x="81" y="53"/>
                    <a:pt x="84" y="59"/>
                  </a:cubicBezTo>
                  <a:cubicBezTo>
                    <a:pt x="87" y="64"/>
                    <a:pt x="85" y="71"/>
                    <a:pt x="80" y="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5" name="Freeform 21"/>
            <p:cNvSpPr>
              <a:spLocks noEditPoints="1"/>
            </p:cNvSpPr>
            <p:nvPr/>
          </p:nvSpPr>
          <p:spPr bwMode="auto">
            <a:xfrm>
              <a:off x="1811338" y="3005138"/>
              <a:ext cx="571500" cy="571500"/>
            </a:xfrm>
            <a:custGeom>
              <a:avLst/>
              <a:gdLst>
                <a:gd name="T0" fmla="*/ 103 w 206"/>
                <a:gd name="T1" fmla="*/ 103 h 206"/>
                <a:gd name="T2" fmla="*/ 154 w 206"/>
                <a:gd name="T3" fmla="*/ 13 h 206"/>
                <a:gd name="T4" fmla="*/ 103 w 206"/>
                <a:gd name="T5" fmla="*/ 0 h 206"/>
                <a:gd name="T6" fmla="*/ 0 w 206"/>
                <a:gd name="T7" fmla="*/ 103 h 206"/>
                <a:gd name="T8" fmla="*/ 103 w 206"/>
                <a:gd name="T9" fmla="*/ 206 h 206"/>
                <a:gd name="T10" fmla="*/ 206 w 206"/>
                <a:gd name="T11" fmla="*/ 103 h 206"/>
                <a:gd name="T12" fmla="*/ 103 w 206"/>
                <a:gd name="T13" fmla="*/ 103 h 206"/>
                <a:gd name="T14" fmla="*/ 95 w 206"/>
                <a:gd name="T15" fmla="*/ 28 h 206"/>
                <a:gd name="T16" fmla="*/ 109 w 206"/>
                <a:gd name="T17" fmla="*/ 32 h 206"/>
                <a:gd name="T18" fmla="*/ 105 w 206"/>
                <a:gd name="T19" fmla="*/ 46 h 206"/>
                <a:gd name="T20" fmla="*/ 91 w 206"/>
                <a:gd name="T21" fmla="*/ 42 h 206"/>
                <a:gd name="T22" fmla="*/ 95 w 206"/>
                <a:gd name="T23" fmla="*/ 28 h 206"/>
                <a:gd name="T24" fmla="*/ 102 w 206"/>
                <a:gd name="T25" fmla="*/ 187 h 206"/>
                <a:gd name="T26" fmla="*/ 86 w 206"/>
                <a:gd name="T27" fmla="*/ 183 h 206"/>
                <a:gd name="T28" fmla="*/ 91 w 206"/>
                <a:gd name="T29" fmla="*/ 167 h 206"/>
                <a:gd name="T30" fmla="*/ 107 w 206"/>
                <a:gd name="T31" fmla="*/ 172 h 206"/>
                <a:gd name="T32" fmla="*/ 102 w 206"/>
                <a:gd name="T33" fmla="*/ 187 h 206"/>
                <a:gd name="T34" fmla="*/ 51 w 206"/>
                <a:gd name="T35" fmla="*/ 112 h 206"/>
                <a:gd name="T36" fmla="*/ 33 w 206"/>
                <a:gd name="T37" fmla="*/ 107 h 206"/>
                <a:gd name="T38" fmla="*/ 38 w 206"/>
                <a:gd name="T39" fmla="*/ 89 h 206"/>
                <a:gd name="T40" fmla="*/ 56 w 206"/>
                <a:gd name="T41" fmla="*/ 94 h 206"/>
                <a:gd name="T42" fmla="*/ 51 w 206"/>
                <a:gd name="T43" fmla="*/ 112 h 206"/>
                <a:gd name="T44" fmla="*/ 52 w 206"/>
                <a:gd name="T45" fmla="*/ 64 h 206"/>
                <a:gd name="T46" fmla="*/ 39 w 206"/>
                <a:gd name="T47" fmla="*/ 60 h 206"/>
                <a:gd name="T48" fmla="*/ 43 w 206"/>
                <a:gd name="T49" fmla="*/ 48 h 206"/>
                <a:gd name="T50" fmla="*/ 55 w 206"/>
                <a:gd name="T51" fmla="*/ 51 h 206"/>
                <a:gd name="T52" fmla="*/ 52 w 206"/>
                <a:gd name="T53" fmla="*/ 64 h 206"/>
                <a:gd name="T54" fmla="*/ 91 w 206"/>
                <a:gd name="T55" fmla="*/ 85 h 206"/>
                <a:gd name="T56" fmla="*/ 78 w 206"/>
                <a:gd name="T57" fmla="*/ 82 h 206"/>
                <a:gd name="T58" fmla="*/ 82 w 206"/>
                <a:gd name="T59" fmla="*/ 70 h 206"/>
                <a:gd name="T60" fmla="*/ 94 w 206"/>
                <a:gd name="T61" fmla="*/ 73 h 206"/>
                <a:gd name="T62" fmla="*/ 91 w 206"/>
                <a:gd name="T63" fmla="*/ 85 h 206"/>
                <a:gd name="T64" fmla="*/ 112 w 206"/>
                <a:gd name="T65" fmla="*/ 143 h 206"/>
                <a:gd name="T66" fmla="*/ 100 w 206"/>
                <a:gd name="T67" fmla="*/ 140 h 206"/>
                <a:gd name="T68" fmla="*/ 104 w 206"/>
                <a:gd name="T69" fmla="*/ 128 h 206"/>
                <a:gd name="T70" fmla="*/ 116 w 206"/>
                <a:gd name="T71" fmla="*/ 131 h 206"/>
                <a:gd name="T72" fmla="*/ 112 w 206"/>
                <a:gd name="T73" fmla="*/ 143 h 206"/>
                <a:gd name="T74" fmla="*/ 42 w 206"/>
                <a:gd name="T75" fmla="*/ 150 h 206"/>
                <a:gd name="T76" fmla="*/ 30 w 206"/>
                <a:gd name="T77" fmla="*/ 147 h 206"/>
                <a:gd name="T78" fmla="*/ 33 w 206"/>
                <a:gd name="T79" fmla="*/ 134 h 206"/>
                <a:gd name="T80" fmla="*/ 46 w 206"/>
                <a:gd name="T81" fmla="*/ 138 h 206"/>
                <a:gd name="T82" fmla="*/ 42 w 206"/>
                <a:gd name="T83" fmla="*/ 150 h 206"/>
                <a:gd name="T84" fmla="*/ 168 w 206"/>
                <a:gd name="T85" fmla="*/ 155 h 206"/>
                <a:gd name="T86" fmla="*/ 150 w 206"/>
                <a:gd name="T87" fmla="*/ 150 h 206"/>
                <a:gd name="T88" fmla="*/ 155 w 206"/>
                <a:gd name="T89" fmla="*/ 131 h 206"/>
                <a:gd name="T90" fmla="*/ 173 w 206"/>
                <a:gd name="T91" fmla="*/ 136 h 206"/>
                <a:gd name="T92" fmla="*/ 168 w 206"/>
                <a:gd name="T93" fmla="*/ 155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06">
                  <a:moveTo>
                    <a:pt x="103" y="103"/>
                  </a:moveTo>
                  <a:cubicBezTo>
                    <a:pt x="154" y="13"/>
                    <a:pt x="154" y="13"/>
                    <a:pt x="154" y="13"/>
                  </a:cubicBezTo>
                  <a:cubicBezTo>
                    <a:pt x="139" y="5"/>
                    <a:pt x="122" y="0"/>
                    <a:pt x="103" y="0"/>
                  </a:cubicBezTo>
                  <a:cubicBezTo>
                    <a:pt x="46" y="0"/>
                    <a:pt x="0" y="46"/>
                    <a:pt x="0" y="103"/>
                  </a:cubicBezTo>
                  <a:cubicBezTo>
                    <a:pt x="0" y="160"/>
                    <a:pt x="46" y="206"/>
                    <a:pt x="103" y="206"/>
                  </a:cubicBezTo>
                  <a:cubicBezTo>
                    <a:pt x="160" y="206"/>
                    <a:pt x="206" y="160"/>
                    <a:pt x="206" y="103"/>
                  </a:cubicBezTo>
                  <a:lnTo>
                    <a:pt x="103" y="103"/>
                  </a:lnTo>
                  <a:close/>
                  <a:moveTo>
                    <a:pt x="95" y="28"/>
                  </a:moveTo>
                  <a:cubicBezTo>
                    <a:pt x="100" y="25"/>
                    <a:pt x="106" y="27"/>
                    <a:pt x="109" y="32"/>
                  </a:cubicBezTo>
                  <a:cubicBezTo>
                    <a:pt x="112" y="37"/>
                    <a:pt x="110" y="43"/>
                    <a:pt x="105" y="46"/>
                  </a:cubicBezTo>
                  <a:cubicBezTo>
                    <a:pt x="101" y="49"/>
                    <a:pt x="94" y="47"/>
                    <a:pt x="91" y="42"/>
                  </a:cubicBezTo>
                  <a:cubicBezTo>
                    <a:pt x="89" y="37"/>
                    <a:pt x="90" y="31"/>
                    <a:pt x="95" y="28"/>
                  </a:cubicBezTo>
                  <a:close/>
                  <a:moveTo>
                    <a:pt x="102" y="187"/>
                  </a:moveTo>
                  <a:cubicBezTo>
                    <a:pt x="97" y="191"/>
                    <a:pt x="90" y="189"/>
                    <a:pt x="86" y="183"/>
                  </a:cubicBezTo>
                  <a:cubicBezTo>
                    <a:pt x="83" y="178"/>
                    <a:pt x="85" y="171"/>
                    <a:pt x="91" y="167"/>
                  </a:cubicBezTo>
                  <a:cubicBezTo>
                    <a:pt x="96" y="164"/>
                    <a:pt x="103" y="166"/>
                    <a:pt x="107" y="172"/>
                  </a:cubicBezTo>
                  <a:cubicBezTo>
                    <a:pt x="110" y="177"/>
                    <a:pt x="108" y="184"/>
                    <a:pt x="102" y="187"/>
                  </a:cubicBezTo>
                  <a:close/>
                  <a:moveTo>
                    <a:pt x="51" y="112"/>
                  </a:moveTo>
                  <a:cubicBezTo>
                    <a:pt x="45" y="116"/>
                    <a:pt x="36" y="114"/>
                    <a:pt x="33" y="107"/>
                  </a:cubicBezTo>
                  <a:cubicBezTo>
                    <a:pt x="29" y="101"/>
                    <a:pt x="31" y="93"/>
                    <a:pt x="38" y="89"/>
                  </a:cubicBezTo>
                  <a:cubicBezTo>
                    <a:pt x="44" y="85"/>
                    <a:pt x="52" y="87"/>
                    <a:pt x="56" y="94"/>
                  </a:cubicBezTo>
                  <a:cubicBezTo>
                    <a:pt x="60" y="100"/>
                    <a:pt x="58" y="109"/>
                    <a:pt x="51" y="112"/>
                  </a:cubicBezTo>
                  <a:close/>
                  <a:moveTo>
                    <a:pt x="52" y="64"/>
                  </a:moveTo>
                  <a:cubicBezTo>
                    <a:pt x="47" y="66"/>
                    <a:pt x="42" y="65"/>
                    <a:pt x="39" y="60"/>
                  </a:cubicBezTo>
                  <a:cubicBezTo>
                    <a:pt x="37" y="56"/>
                    <a:pt x="38" y="51"/>
                    <a:pt x="43" y="48"/>
                  </a:cubicBezTo>
                  <a:cubicBezTo>
                    <a:pt x="47" y="46"/>
                    <a:pt x="52" y="47"/>
                    <a:pt x="55" y="51"/>
                  </a:cubicBezTo>
                  <a:cubicBezTo>
                    <a:pt x="57" y="56"/>
                    <a:pt x="56" y="61"/>
                    <a:pt x="52" y="64"/>
                  </a:cubicBezTo>
                  <a:close/>
                  <a:moveTo>
                    <a:pt x="91" y="85"/>
                  </a:moveTo>
                  <a:cubicBezTo>
                    <a:pt x="86" y="88"/>
                    <a:pt x="81" y="86"/>
                    <a:pt x="78" y="82"/>
                  </a:cubicBezTo>
                  <a:cubicBezTo>
                    <a:pt x="76" y="78"/>
                    <a:pt x="77" y="72"/>
                    <a:pt x="82" y="70"/>
                  </a:cubicBezTo>
                  <a:cubicBezTo>
                    <a:pt x="86" y="67"/>
                    <a:pt x="91" y="69"/>
                    <a:pt x="94" y="73"/>
                  </a:cubicBezTo>
                  <a:cubicBezTo>
                    <a:pt x="96" y="77"/>
                    <a:pt x="95" y="83"/>
                    <a:pt x="91" y="85"/>
                  </a:cubicBezTo>
                  <a:close/>
                  <a:moveTo>
                    <a:pt x="112" y="143"/>
                  </a:moveTo>
                  <a:cubicBezTo>
                    <a:pt x="108" y="146"/>
                    <a:pt x="103" y="144"/>
                    <a:pt x="100" y="140"/>
                  </a:cubicBezTo>
                  <a:cubicBezTo>
                    <a:pt x="98" y="136"/>
                    <a:pt x="99" y="130"/>
                    <a:pt x="104" y="128"/>
                  </a:cubicBezTo>
                  <a:cubicBezTo>
                    <a:pt x="108" y="125"/>
                    <a:pt x="113" y="127"/>
                    <a:pt x="116" y="131"/>
                  </a:cubicBezTo>
                  <a:cubicBezTo>
                    <a:pt x="118" y="135"/>
                    <a:pt x="117" y="141"/>
                    <a:pt x="112" y="143"/>
                  </a:cubicBezTo>
                  <a:close/>
                  <a:moveTo>
                    <a:pt x="42" y="150"/>
                  </a:moveTo>
                  <a:cubicBezTo>
                    <a:pt x="38" y="152"/>
                    <a:pt x="33" y="151"/>
                    <a:pt x="30" y="147"/>
                  </a:cubicBezTo>
                  <a:cubicBezTo>
                    <a:pt x="28" y="142"/>
                    <a:pt x="29" y="137"/>
                    <a:pt x="33" y="134"/>
                  </a:cubicBezTo>
                  <a:cubicBezTo>
                    <a:pt x="38" y="132"/>
                    <a:pt x="43" y="133"/>
                    <a:pt x="46" y="138"/>
                  </a:cubicBezTo>
                  <a:cubicBezTo>
                    <a:pt x="48" y="142"/>
                    <a:pt x="47" y="147"/>
                    <a:pt x="42" y="150"/>
                  </a:cubicBezTo>
                  <a:close/>
                  <a:moveTo>
                    <a:pt x="168" y="155"/>
                  </a:moveTo>
                  <a:cubicBezTo>
                    <a:pt x="162" y="159"/>
                    <a:pt x="153" y="157"/>
                    <a:pt x="150" y="150"/>
                  </a:cubicBezTo>
                  <a:cubicBezTo>
                    <a:pt x="146" y="144"/>
                    <a:pt x="148" y="135"/>
                    <a:pt x="155" y="131"/>
                  </a:cubicBezTo>
                  <a:cubicBezTo>
                    <a:pt x="161" y="128"/>
                    <a:pt x="169" y="130"/>
                    <a:pt x="173" y="136"/>
                  </a:cubicBezTo>
                  <a:cubicBezTo>
                    <a:pt x="177" y="143"/>
                    <a:pt x="175" y="151"/>
                    <a:pt x="168"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02" name="Group 601"/>
          <p:cNvGrpSpPr/>
          <p:nvPr userDrawn="1"/>
        </p:nvGrpSpPr>
        <p:grpSpPr>
          <a:xfrm>
            <a:off x="7637612" y="4936404"/>
            <a:ext cx="249276" cy="298230"/>
            <a:chOff x="4646613" y="4210050"/>
            <a:chExt cx="703263" cy="841375"/>
          </a:xfrm>
          <a:solidFill>
            <a:schemeClr val="tx1"/>
          </a:solidFill>
        </p:grpSpPr>
        <p:sp>
          <p:nvSpPr>
            <p:cNvPr id="603" name="Freeform 27"/>
            <p:cNvSpPr>
              <a:spLocks noEditPoints="1"/>
            </p:cNvSpPr>
            <p:nvPr/>
          </p:nvSpPr>
          <p:spPr bwMode="auto">
            <a:xfrm>
              <a:off x="4646613" y="4210050"/>
              <a:ext cx="703263" cy="841375"/>
            </a:xfrm>
            <a:custGeom>
              <a:avLst/>
              <a:gdLst>
                <a:gd name="T0" fmla="*/ 206 w 253"/>
                <a:gd name="T1" fmla="*/ 294 h 303"/>
                <a:gd name="T2" fmla="*/ 137 w 253"/>
                <a:gd name="T3" fmla="*/ 269 h 303"/>
                <a:gd name="T4" fmla="*/ 137 w 253"/>
                <a:gd name="T5" fmla="*/ 209 h 303"/>
                <a:gd name="T6" fmla="*/ 144 w 253"/>
                <a:gd name="T7" fmla="*/ 200 h 303"/>
                <a:gd name="T8" fmla="*/ 206 w 253"/>
                <a:gd name="T9" fmla="*/ 15 h 303"/>
                <a:gd name="T10" fmla="*/ 189 w 253"/>
                <a:gd name="T11" fmla="*/ 0 h 303"/>
                <a:gd name="T12" fmla="*/ 63 w 253"/>
                <a:gd name="T13" fmla="*/ 0 h 303"/>
                <a:gd name="T14" fmla="*/ 46 w 253"/>
                <a:gd name="T15" fmla="*/ 15 h 303"/>
                <a:gd name="T16" fmla="*/ 108 w 253"/>
                <a:gd name="T17" fmla="*/ 200 h 303"/>
                <a:gd name="T18" fmla="*/ 115 w 253"/>
                <a:gd name="T19" fmla="*/ 209 h 303"/>
                <a:gd name="T20" fmla="*/ 115 w 253"/>
                <a:gd name="T21" fmla="*/ 269 h 303"/>
                <a:gd name="T22" fmla="*/ 46 w 253"/>
                <a:gd name="T23" fmla="*/ 294 h 303"/>
                <a:gd name="T24" fmla="*/ 42 w 253"/>
                <a:gd name="T25" fmla="*/ 298 h 303"/>
                <a:gd name="T26" fmla="*/ 46 w 253"/>
                <a:gd name="T27" fmla="*/ 303 h 303"/>
                <a:gd name="T28" fmla="*/ 126 w 253"/>
                <a:gd name="T29" fmla="*/ 303 h 303"/>
                <a:gd name="T30" fmla="*/ 206 w 253"/>
                <a:gd name="T31" fmla="*/ 303 h 303"/>
                <a:gd name="T32" fmla="*/ 210 w 253"/>
                <a:gd name="T33" fmla="*/ 298 h 303"/>
                <a:gd name="T34" fmla="*/ 206 w 253"/>
                <a:gd name="T35" fmla="*/ 294 h 303"/>
                <a:gd name="T36" fmla="*/ 110 w 253"/>
                <a:gd name="T37" fmla="*/ 178 h 303"/>
                <a:gd name="T38" fmla="*/ 63 w 253"/>
                <a:gd name="T39" fmla="*/ 150 h 303"/>
                <a:gd name="T40" fmla="*/ 57 w 253"/>
                <a:gd name="T41" fmla="*/ 23 h 303"/>
                <a:gd name="T42" fmla="*/ 68 w 253"/>
                <a:gd name="T43" fmla="*/ 13 h 303"/>
                <a:gd name="T44" fmla="*/ 126 w 253"/>
                <a:gd name="T45" fmla="*/ 13 h 303"/>
                <a:gd name="T46" fmla="*/ 184 w 253"/>
                <a:gd name="T47" fmla="*/ 13 h 303"/>
                <a:gd name="T48" fmla="*/ 196 w 253"/>
                <a:gd name="T49" fmla="*/ 25 h 303"/>
                <a:gd name="T50" fmla="*/ 189 w 253"/>
                <a:gd name="T51" fmla="*/ 150 h 303"/>
                <a:gd name="T52" fmla="*/ 142 w 253"/>
                <a:gd name="T53" fmla="*/ 178 h 303"/>
                <a:gd name="T54" fmla="*/ 110 w 253"/>
                <a:gd name="T55" fmla="*/ 178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53" h="303">
                  <a:moveTo>
                    <a:pt x="206" y="294"/>
                  </a:moveTo>
                  <a:cubicBezTo>
                    <a:pt x="206" y="294"/>
                    <a:pt x="179" y="297"/>
                    <a:pt x="137" y="269"/>
                  </a:cubicBezTo>
                  <a:cubicBezTo>
                    <a:pt x="137" y="269"/>
                    <a:pt x="137" y="239"/>
                    <a:pt x="137" y="209"/>
                  </a:cubicBezTo>
                  <a:cubicBezTo>
                    <a:pt x="137" y="204"/>
                    <a:pt x="140" y="201"/>
                    <a:pt x="144" y="200"/>
                  </a:cubicBezTo>
                  <a:cubicBezTo>
                    <a:pt x="175" y="195"/>
                    <a:pt x="253" y="151"/>
                    <a:pt x="206" y="15"/>
                  </a:cubicBezTo>
                  <a:cubicBezTo>
                    <a:pt x="204" y="10"/>
                    <a:pt x="199" y="0"/>
                    <a:pt x="189" y="0"/>
                  </a:cubicBezTo>
                  <a:cubicBezTo>
                    <a:pt x="63" y="0"/>
                    <a:pt x="63" y="0"/>
                    <a:pt x="63" y="0"/>
                  </a:cubicBezTo>
                  <a:cubicBezTo>
                    <a:pt x="53" y="0"/>
                    <a:pt x="48" y="10"/>
                    <a:pt x="46" y="15"/>
                  </a:cubicBezTo>
                  <a:cubicBezTo>
                    <a:pt x="0" y="151"/>
                    <a:pt x="77" y="195"/>
                    <a:pt x="108" y="200"/>
                  </a:cubicBezTo>
                  <a:cubicBezTo>
                    <a:pt x="112" y="201"/>
                    <a:pt x="115" y="204"/>
                    <a:pt x="115" y="209"/>
                  </a:cubicBezTo>
                  <a:cubicBezTo>
                    <a:pt x="115" y="239"/>
                    <a:pt x="115" y="269"/>
                    <a:pt x="115" y="269"/>
                  </a:cubicBezTo>
                  <a:cubicBezTo>
                    <a:pt x="73" y="297"/>
                    <a:pt x="46" y="294"/>
                    <a:pt x="46" y="294"/>
                  </a:cubicBezTo>
                  <a:cubicBezTo>
                    <a:pt x="44" y="294"/>
                    <a:pt x="42" y="296"/>
                    <a:pt x="42" y="298"/>
                  </a:cubicBezTo>
                  <a:cubicBezTo>
                    <a:pt x="42" y="301"/>
                    <a:pt x="44" y="303"/>
                    <a:pt x="46" y="303"/>
                  </a:cubicBezTo>
                  <a:cubicBezTo>
                    <a:pt x="46" y="303"/>
                    <a:pt x="81" y="303"/>
                    <a:pt x="126" y="303"/>
                  </a:cubicBezTo>
                  <a:cubicBezTo>
                    <a:pt x="171" y="303"/>
                    <a:pt x="206" y="303"/>
                    <a:pt x="206" y="303"/>
                  </a:cubicBezTo>
                  <a:cubicBezTo>
                    <a:pt x="209" y="303"/>
                    <a:pt x="210" y="301"/>
                    <a:pt x="210" y="298"/>
                  </a:cubicBezTo>
                  <a:cubicBezTo>
                    <a:pt x="210" y="296"/>
                    <a:pt x="209" y="294"/>
                    <a:pt x="206" y="294"/>
                  </a:cubicBezTo>
                  <a:close/>
                  <a:moveTo>
                    <a:pt x="110" y="178"/>
                  </a:moveTo>
                  <a:cubicBezTo>
                    <a:pt x="99" y="178"/>
                    <a:pt x="78" y="171"/>
                    <a:pt x="63" y="150"/>
                  </a:cubicBezTo>
                  <a:cubicBezTo>
                    <a:pt x="48" y="129"/>
                    <a:pt x="32" y="95"/>
                    <a:pt x="57" y="23"/>
                  </a:cubicBezTo>
                  <a:cubicBezTo>
                    <a:pt x="58" y="20"/>
                    <a:pt x="61" y="13"/>
                    <a:pt x="68" y="13"/>
                  </a:cubicBezTo>
                  <a:cubicBezTo>
                    <a:pt x="126" y="13"/>
                    <a:pt x="126" y="13"/>
                    <a:pt x="126" y="13"/>
                  </a:cubicBezTo>
                  <a:cubicBezTo>
                    <a:pt x="184" y="13"/>
                    <a:pt x="184" y="13"/>
                    <a:pt x="184" y="13"/>
                  </a:cubicBezTo>
                  <a:cubicBezTo>
                    <a:pt x="192" y="13"/>
                    <a:pt x="195" y="23"/>
                    <a:pt x="196" y="25"/>
                  </a:cubicBezTo>
                  <a:cubicBezTo>
                    <a:pt x="221" y="97"/>
                    <a:pt x="204" y="129"/>
                    <a:pt x="189" y="150"/>
                  </a:cubicBezTo>
                  <a:cubicBezTo>
                    <a:pt x="174" y="171"/>
                    <a:pt x="153" y="178"/>
                    <a:pt x="142" y="178"/>
                  </a:cubicBezTo>
                  <a:lnTo>
                    <a:pt x="110" y="1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4" name="Freeform 28"/>
            <p:cNvSpPr>
              <a:spLocks/>
            </p:cNvSpPr>
            <p:nvPr/>
          </p:nvSpPr>
          <p:spPr bwMode="auto">
            <a:xfrm>
              <a:off x="4786313" y="4357688"/>
              <a:ext cx="423863" cy="314325"/>
            </a:xfrm>
            <a:custGeom>
              <a:avLst/>
              <a:gdLst>
                <a:gd name="T0" fmla="*/ 141 w 153"/>
                <a:gd name="T1" fmla="*/ 0 h 113"/>
                <a:gd name="T2" fmla="*/ 42 w 153"/>
                <a:gd name="T3" fmla="*/ 0 h 113"/>
                <a:gd name="T4" fmla="*/ 48 w 153"/>
                <a:gd name="T5" fmla="*/ 82 h 113"/>
                <a:gd name="T6" fmla="*/ 65 w 153"/>
                <a:gd name="T7" fmla="*/ 100 h 113"/>
                <a:gd name="T8" fmla="*/ 33 w 153"/>
                <a:gd name="T9" fmla="*/ 82 h 113"/>
                <a:gd name="T10" fmla="*/ 23 w 153"/>
                <a:gd name="T11" fmla="*/ 0 h 113"/>
                <a:gd name="T12" fmla="*/ 11 w 153"/>
                <a:gd name="T13" fmla="*/ 0 h 113"/>
                <a:gd name="T14" fmla="*/ 23 w 153"/>
                <a:gd name="T15" fmla="*/ 89 h 113"/>
                <a:gd name="T16" fmla="*/ 60 w 153"/>
                <a:gd name="T17" fmla="*/ 113 h 113"/>
                <a:gd name="T18" fmla="*/ 92 w 153"/>
                <a:gd name="T19" fmla="*/ 113 h 113"/>
                <a:gd name="T20" fmla="*/ 129 w 153"/>
                <a:gd name="T21" fmla="*/ 89 h 113"/>
                <a:gd name="T22" fmla="*/ 141 w 153"/>
                <a:gd name="T23"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3" h="113">
                  <a:moveTo>
                    <a:pt x="141" y="0"/>
                  </a:moveTo>
                  <a:cubicBezTo>
                    <a:pt x="42" y="0"/>
                    <a:pt x="42" y="0"/>
                    <a:pt x="42" y="0"/>
                  </a:cubicBezTo>
                  <a:cubicBezTo>
                    <a:pt x="35" y="42"/>
                    <a:pt x="42" y="69"/>
                    <a:pt x="48" y="82"/>
                  </a:cubicBezTo>
                  <a:cubicBezTo>
                    <a:pt x="55" y="97"/>
                    <a:pt x="60" y="96"/>
                    <a:pt x="65" y="100"/>
                  </a:cubicBezTo>
                  <a:cubicBezTo>
                    <a:pt x="53" y="99"/>
                    <a:pt x="43" y="97"/>
                    <a:pt x="33" y="82"/>
                  </a:cubicBezTo>
                  <a:cubicBezTo>
                    <a:pt x="24" y="69"/>
                    <a:pt x="16" y="40"/>
                    <a:pt x="23" y="0"/>
                  </a:cubicBezTo>
                  <a:cubicBezTo>
                    <a:pt x="11" y="0"/>
                    <a:pt x="11" y="0"/>
                    <a:pt x="11" y="0"/>
                  </a:cubicBezTo>
                  <a:cubicBezTo>
                    <a:pt x="0" y="48"/>
                    <a:pt x="11" y="73"/>
                    <a:pt x="23" y="89"/>
                  </a:cubicBezTo>
                  <a:cubicBezTo>
                    <a:pt x="35" y="107"/>
                    <a:pt x="53" y="113"/>
                    <a:pt x="60" y="113"/>
                  </a:cubicBezTo>
                  <a:cubicBezTo>
                    <a:pt x="92" y="113"/>
                    <a:pt x="92" y="113"/>
                    <a:pt x="92" y="113"/>
                  </a:cubicBezTo>
                  <a:cubicBezTo>
                    <a:pt x="99" y="113"/>
                    <a:pt x="117" y="107"/>
                    <a:pt x="129" y="89"/>
                  </a:cubicBezTo>
                  <a:cubicBezTo>
                    <a:pt x="143" y="71"/>
                    <a:pt x="153" y="47"/>
                    <a:pt x="14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82" name="Group 581"/>
          <p:cNvGrpSpPr/>
          <p:nvPr userDrawn="1"/>
        </p:nvGrpSpPr>
        <p:grpSpPr>
          <a:xfrm>
            <a:off x="6346052" y="6165166"/>
            <a:ext cx="178042" cy="314404"/>
            <a:chOff x="1906588" y="4213225"/>
            <a:chExt cx="474663" cy="838201"/>
          </a:xfrm>
          <a:solidFill>
            <a:schemeClr val="tx1"/>
          </a:solidFill>
        </p:grpSpPr>
        <p:sp>
          <p:nvSpPr>
            <p:cNvPr id="583" name="Freeform 12"/>
            <p:cNvSpPr>
              <a:spLocks noEditPoints="1"/>
            </p:cNvSpPr>
            <p:nvPr/>
          </p:nvSpPr>
          <p:spPr bwMode="auto">
            <a:xfrm>
              <a:off x="1906588" y="4213225"/>
              <a:ext cx="474663" cy="493713"/>
            </a:xfrm>
            <a:custGeom>
              <a:avLst/>
              <a:gdLst>
                <a:gd name="T0" fmla="*/ 157 w 171"/>
                <a:gd name="T1" fmla="*/ 124 h 178"/>
                <a:gd name="T2" fmla="*/ 134 w 171"/>
                <a:gd name="T3" fmla="*/ 78 h 178"/>
                <a:gd name="T4" fmla="*/ 128 w 171"/>
                <a:gd name="T5" fmla="*/ 62 h 178"/>
                <a:gd name="T6" fmla="*/ 99 w 171"/>
                <a:gd name="T7" fmla="*/ 31 h 178"/>
                <a:gd name="T8" fmla="*/ 78 w 171"/>
                <a:gd name="T9" fmla="*/ 8 h 178"/>
                <a:gd name="T10" fmla="*/ 57 w 171"/>
                <a:gd name="T11" fmla="*/ 34 h 178"/>
                <a:gd name="T12" fmla="*/ 31 w 171"/>
                <a:gd name="T13" fmla="*/ 94 h 178"/>
                <a:gd name="T14" fmla="*/ 15 w 171"/>
                <a:gd name="T15" fmla="*/ 152 h 178"/>
                <a:gd name="T16" fmla="*/ 87 w 171"/>
                <a:gd name="T17" fmla="*/ 178 h 178"/>
                <a:gd name="T18" fmla="*/ 162 w 171"/>
                <a:gd name="T19" fmla="*/ 157 h 178"/>
                <a:gd name="T20" fmla="*/ 157 w 171"/>
                <a:gd name="T21" fmla="*/ 124 h 178"/>
                <a:gd name="T22" fmla="*/ 67 w 171"/>
                <a:gd name="T23" fmla="*/ 34 h 178"/>
                <a:gd name="T24" fmla="*/ 78 w 171"/>
                <a:gd name="T25" fmla="*/ 21 h 178"/>
                <a:gd name="T26" fmla="*/ 83 w 171"/>
                <a:gd name="T27" fmla="*/ 36 h 178"/>
                <a:gd name="T28" fmla="*/ 93 w 171"/>
                <a:gd name="T29" fmla="*/ 56 h 178"/>
                <a:gd name="T30" fmla="*/ 87 w 171"/>
                <a:gd name="T31" fmla="*/ 57 h 178"/>
                <a:gd name="T32" fmla="*/ 67 w 171"/>
                <a:gd name="T33" fmla="*/ 34 h 178"/>
                <a:gd name="T34" fmla="*/ 39 w 171"/>
                <a:gd name="T35" fmla="*/ 57 h 178"/>
                <a:gd name="T36" fmla="*/ 55 w 171"/>
                <a:gd name="T37" fmla="*/ 44 h 178"/>
                <a:gd name="T38" fmla="*/ 73 w 171"/>
                <a:gd name="T39" fmla="*/ 71 h 178"/>
                <a:gd name="T40" fmla="*/ 130 w 171"/>
                <a:gd name="T41" fmla="*/ 92 h 178"/>
                <a:gd name="T42" fmla="*/ 58 w 171"/>
                <a:gd name="T43" fmla="*/ 84 h 178"/>
                <a:gd name="T44" fmla="*/ 39 w 171"/>
                <a:gd name="T45" fmla="*/ 57 h 178"/>
                <a:gd name="T46" fmla="*/ 54 w 171"/>
                <a:gd name="T47" fmla="*/ 147 h 178"/>
                <a:gd name="T48" fmla="*/ 19 w 171"/>
                <a:gd name="T49" fmla="*/ 121 h 178"/>
                <a:gd name="T50" fmla="*/ 39 w 171"/>
                <a:gd name="T51" fmla="*/ 102 h 178"/>
                <a:gd name="T52" fmla="*/ 39 w 171"/>
                <a:gd name="T53" fmla="*/ 102 h 178"/>
                <a:gd name="T54" fmla="*/ 88 w 171"/>
                <a:gd name="T55" fmla="*/ 112 h 178"/>
                <a:gd name="T56" fmla="*/ 132 w 171"/>
                <a:gd name="T57" fmla="*/ 116 h 178"/>
                <a:gd name="T58" fmla="*/ 153 w 171"/>
                <a:gd name="T59" fmla="*/ 140 h 178"/>
                <a:gd name="T60" fmla="*/ 54 w 171"/>
                <a:gd name="T61" fmla="*/ 14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71" h="178">
                  <a:moveTo>
                    <a:pt x="157" y="124"/>
                  </a:moveTo>
                  <a:cubicBezTo>
                    <a:pt x="161" y="115"/>
                    <a:pt x="157" y="89"/>
                    <a:pt x="134" y="78"/>
                  </a:cubicBezTo>
                  <a:cubicBezTo>
                    <a:pt x="135" y="71"/>
                    <a:pt x="132" y="64"/>
                    <a:pt x="128" y="62"/>
                  </a:cubicBezTo>
                  <a:cubicBezTo>
                    <a:pt x="118" y="56"/>
                    <a:pt x="104" y="47"/>
                    <a:pt x="99" y="31"/>
                  </a:cubicBezTo>
                  <a:cubicBezTo>
                    <a:pt x="93" y="0"/>
                    <a:pt x="85" y="6"/>
                    <a:pt x="78" y="8"/>
                  </a:cubicBezTo>
                  <a:cubicBezTo>
                    <a:pt x="72" y="11"/>
                    <a:pt x="55" y="23"/>
                    <a:pt x="57" y="34"/>
                  </a:cubicBezTo>
                  <a:cubicBezTo>
                    <a:pt x="42" y="33"/>
                    <a:pt x="11" y="57"/>
                    <a:pt x="31" y="94"/>
                  </a:cubicBezTo>
                  <a:cubicBezTo>
                    <a:pt x="0" y="108"/>
                    <a:pt x="6" y="138"/>
                    <a:pt x="15" y="152"/>
                  </a:cubicBezTo>
                  <a:cubicBezTo>
                    <a:pt x="31" y="175"/>
                    <a:pt x="55" y="178"/>
                    <a:pt x="87" y="178"/>
                  </a:cubicBezTo>
                  <a:cubicBezTo>
                    <a:pt x="130" y="178"/>
                    <a:pt x="156" y="170"/>
                    <a:pt x="162" y="157"/>
                  </a:cubicBezTo>
                  <a:cubicBezTo>
                    <a:pt x="171" y="139"/>
                    <a:pt x="162" y="128"/>
                    <a:pt x="157" y="124"/>
                  </a:cubicBezTo>
                  <a:close/>
                  <a:moveTo>
                    <a:pt x="67" y="34"/>
                  </a:moveTo>
                  <a:cubicBezTo>
                    <a:pt x="68" y="27"/>
                    <a:pt x="73" y="21"/>
                    <a:pt x="78" y="21"/>
                  </a:cubicBezTo>
                  <a:cubicBezTo>
                    <a:pt x="83" y="21"/>
                    <a:pt x="84" y="21"/>
                    <a:pt x="83" y="36"/>
                  </a:cubicBezTo>
                  <a:cubicBezTo>
                    <a:pt x="83" y="45"/>
                    <a:pt x="90" y="52"/>
                    <a:pt x="93" y="56"/>
                  </a:cubicBezTo>
                  <a:cubicBezTo>
                    <a:pt x="97" y="61"/>
                    <a:pt x="107" y="64"/>
                    <a:pt x="87" y="57"/>
                  </a:cubicBezTo>
                  <a:cubicBezTo>
                    <a:pt x="71" y="52"/>
                    <a:pt x="65" y="41"/>
                    <a:pt x="67" y="34"/>
                  </a:cubicBezTo>
                  <a:close/>
                  <a:moveTo>
                    <a:pt x="39" y="57"/>
                  </a:moveTo>
                  <a:cubicBezTo>
                    <a:pt x="43" y="48"/>
                    <a:pt x="51" y="45"/>
                    <a:pt x="55" y="44"/>
                  </a:cubicBezTo>
                  <a:cubicBezTo>
                    <a:pt x="55" y="54"/>
                    <a:pt x="60" y="68"/>
                    <a:pt x="73" y="71"/>
                  </a:cubicBezTo>
                  <a:cubicBezTo>
                    <a:pt x="82" y="73"/>
                    <a:pt x="125" y="76"/>
                    <a:pt x="130" y="92"/>
                  </a:cubicBezTo>
                  <a:cubicBezTo>
                    <a:pt x="95" y="80"/>
                    <a:pt x="95" y="94"/>
                    <a:pt x="58" y="84"/>
                  </a:cubicBezTo>
                  <a:cubicBezTo>
                    <a:pt x="45" y="81"/>
                    <a:pt x="33" y="69"/>
                    <a:pt x="39" y="57"/>
                  </a:cubicBezTo>
                  <a:close/>
                  <a:moveTo>
                    <a:pt x="54" y="147"/>
                  </a:moveTo>
                  <a:cubicBezTo>
                    <a:pt x="36" y="148"/>
                    <a:pt x="17" y="134"/>
                    <a:pt x="19" y="121"/>
                  </a:cubicBezTo>
                  <a:cubicBezTo>
                    <a:pt x="21" y="114"/>
                    <a:pt x="29" y="104"/>
                    <a:pt x="39" y="102"/>
                  </a:cubicBezTo>
                  <a:cubicBezTo>
                    <a:pt x="39" y="102"/>
                    <a:pt x="39" y="102"/>
                    <a:pt x="39" y="102"/>
                  </a:cubicBezTo>
                  <a:cubicBezTo>
                    <a:pt x="49" y="117"/>
                    <a:pt x="81" y="113"/>
                    <a:pt x="88" y="112"/>
                  </a:cubicBezTo>
                  <a:cubicBezTo>
                    <a:pt x="118" y="107"/>
                    <a:pt x="118" y="112"/>
                    <a:pt x="132" y="116"/>
                  </a:cubicBezTo>
                  <a:cubicBezTo>
                    <a:pt x="137" y="118"/>
                    <a:pt x="152" y="130"/>
                    <a:pt x="153" y="140"/>
                  </a:cubicBezTo>
                  <a:cubicBezTo>
                    <a:pt x="119" y="121"/>
                    <a:pt x="84" y="147"/>
                    <a:pt x="54"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4" name="Freeform 583"/>
            <p:cNvSpPr>
              <a:spLocks/>
            </p:cNvSpPr>
            <p:nvPr/>
          </p:nvSpPr>
          <p:spPr bwMode="auto">
            <a:xfrm>
              <a:off x="1970088" y="4729163"/>
              <a:ext cx="352425" cy="322263"/>
            </a:xfrm>
            <a:custGeom>
              <a:avLst/>
              <a:gdLst>
                <a:gd name="T0" fmla="*/ 60 w 127"/>
                <a:gd name="T1" fmla="*/ 8 h 116"/>
                <a:gd name="T2" fmla="*/ 0 w 127"/>
                <a:gd name="T3" fmla="*/ 0 h 116"/>
                <a:gd name="T4" fmla="*/ 57 w 127"/>
                <a:gd name="T5" fmla="*/ 110 h 116"/>
                <a:gd name="T6" fmla="*/ 64 w 127"/>
                <a:gd name="T7" fmla="*/ 116 h 116"/>
                <a:gd name="T8" fmla="*/ 71 w 127"/>
                <a:gd name="T9" fmla="*/ 110 h 116"/>
                <a:gd name="T10" fmla="*/ 127 w 127"/>
                <a:gd name="T11" fmla="*/ 0 h 116"/>
                <a:gd name="T12" fmla="*/ 60 w 127"/>
                <a:gd name="T13" fmla="*/ 8 h 116"/>
              </a:gdLst>
              <a:ahLst/>
              <a:cxnLst>
                <a:cxn ang="0">
                  <a:pos x="T0" y="T1"/>
                </a:cxn>
                <a:cxn ang="0">
                  <a:pos x="T2" y="T3"/>
                </a:cxn>
                <a:cxn ang="0">
                  <a:pos x="T4" y="T5"/>
                </a:cxn>
                <a:cxn ang="0">
                  <a:pos x="T6" y="T7"/>
                </a:cxn>
                <a:cxn ang="0">
                  <a:pos x="T8" y="T9"/>
                </a:cxn>
                <a:cxn ang="0">
                  <a:pos x="T10" y="T11"/>
                </a:cxn>
                <a:cxn ang="0">
                  <a:pos x="T12" y="T13"/>
                </a:cxn>
              </a:cxnLst>
              <a:rect l="0" t="0" r="r" b="b"/>
              <a:pathLst>
                <a:path w="127" h="116">
                  <a:moveTo>
                    <a:pt x="60" y="8"/>
                  </a:moveTo>
                  <a:cubicBezTo>
                    <a:pt x="42" y="8"/>
                    <a:pt x="20" y="7"/>
                    <a:pt x="0" y="0"/>
                  </a:cubicBezTo>
                  <a:cubicBezTo>
                    <a:pt x="57" y="110"/>
                    <a:pt x="57" y="110"/>
                    <a:pt x="57" y="110"/>
                  </a:cubicBezTo>
                  <a:cubicBezTo>
                    <a:pt x="58" y="114"/>
                    <a:pt x="61" y="116"/>
                    <a:pt x="64" y="116"/>
                  </a:cubicBezTo>
                  <a:cubicBezTo>
                    <a:pt x="67" y="116"/>
                    <a:pt x="69" y="114"/>
                    <a:pt x="71" y="110"/>
                  </a:cubicBezTo>
                  <a:cubicBezTo>
                    <a:pt x="127" y="0"/>
                    <a:pt x="127" y="0"/>
                    <a:pt x="127" y="0"/>
                  </a:cubicBezTo>
                  <a:cubicBezTo>
                    <a:pt x="103" y="7"/>
                    <a:pt x="72" y="8"/>
                    <a:pt x="6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08" name="Group 607"/>
          <p:cNvGrpSpPr/>
          <p:nvPr userDrawn="1"/>
        </p:nvGrpSpPr>
        <p:grpSpPr>
          <a:xfrm>
            <a:off x="6307459" y="5598500"/>
            <a:ext cx="260400" cy="243918"/>
            <a:chOff x="6046788" y="5743575"/>
            <a:chExt cx="752475" cy="704850"/>
          </a:xfrm>
          <a:solidFill>
            <a:schemeClr val="tx1"/>
          </a:solidFill>
        </p:grpSpPr>
        <p:sp>
          <p:nvSpPr>
            <p:cNvPr id="609" name="Oval 35"/>
            <p:cNvSpPr>
              <a:spLocks noChangeArrowheads="1"/>
            </p:cNvSpPr>
            <p:nvPr/>
          </p:nvSpPr>
          <p:spPr bwMode="auto">
            <a:xfrm>
              <a:off x="6327775" y="6018213"/>
              <a:ext cx="79375" cy="8096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0" name="Oval 36"/>
            <p:cNvSpPr>
              <a:spLocks noChangeArrowheads="1"/>
            </p:cNvSpPr>
            <p:nvPr/>
          </p:nvSpPr>
          <p:spPr bwMode="auto">
            <a:xfrm>
              <a:off x="6407150" y="5867400"/>
              <a:ext cx="61913" cy="5873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1" name="Oval 37"/>
            <p:cNvSpPr>
              <a:spLocks noChangeArrowheads="1"/>
            </p:cNvSpPr>
            <p:nvPr/>
          </p:nvSpPr>
          <p:spPr bwMode="auto">
            <a:xfrm>
              <a:off x="6161088" y="6056313"/>
              <a:ext cx="52388" cy="539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2" name="Oval 38"/>
            <p:cNvSpPr>
              <a:spLocks noChangeArrowheads="1"/>
            </p:cNvSpPr>
            <p:nvPr/>
          </p:nvSpPr>
          <p:spPr bwMode="auto">
            <a:xfrm>
              <a:off x="6276975" y="5915025"/>
              <a:ext cx="50800" cy="508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3" name="Oval 39"/>
            <p:cNvSpPr>
              <a:spLocks noChangeArrowheads="1"/>
            </p:cNvSpPr>
            <p:nvPr/>
          </p:nvSpPr>
          <p:spPr bwMode="auto">
            <a:xfrm>
              <a:off x="6496050" y="5976938"/>
              <a:ext cx="50800" cy="523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4" name="Oval 40"/>
            <p:cNvSpPr>
              <a:spLocks noChangeArrowheads="1"/>
            </p:cNvSpPr>
            <p:nvPr/>
          </p:nvSpPr>
          <p:spPr bwMode="auto">
            <a:xfrm>
              <a:off x="6616700" y="6043613"/>
              <a:ext cx="79375" cy="793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5" name="Freeform 41"/>
            <p:cNvSpPr>
              <a:spLocks noEditPoints="1"/>
            </p:cNvSpPr>
            <p:nvPr/>
          </p:nvSpPr>
          <p:spPr bwMode="auto">
            <a:xfrm>
              <a:off x="6046788" y="5743575"/>
              <a:ext cx="752475" cy="704850"/>
            </a:xfrm>
            <a:custGeom>
              <a:avLst/>
              <a:gdLst>
                <a:gd name="T0" fmla="*/ 233 w 271"/>
                <a:gd name="T1" fmla="*/ 68 h 254"/>
                <a:gd name="T2" fmla="*/ 181 w 271"/>
                <a:gd name="T3" fmla="*/ 34 h 254"/>
                <a:gd name="T4" fmla="*/ 180 w 271"/>
                <a:gd name="T5" fmla="*/ 34 h 254"/>
                <a:gd name="T6" fmla="*/ 156 w 271"/>
                <a:gd name="T7" fmla="*/ 15 h 254"/>
                <a:gd name="T8" fmla="*/ 141 w 271"/>
                <a:gd name="T9" fmla="*/ 0 h 254"/>
                <a:gd name="T10" fmla="*/ 93 w 271"/>
                <a:gd name="T11" fmla="*/ 35 h 254"/>
                <a:gd name="T12" fmla="*/ 39 w 271"/>
                <a:gd name="T13" fmla="*/ 68 h 254"/>
                <a:gd name="T14" fmla="*/ 0 w 271"/>
                <a:gd name="T15" fmla="*/ 118 h 254"/>
                <a:gd name="T16" fmla="*/ 22 w 271"/>
                <a:gd name="T17" fmla="*/ 163 h 254"/>
                <a:gd name="T18" fmla="*/ 44 w 271"/>
                <a:gd name="T19" fmla="*/ 239 h 254"/>
                <a:gd name="T20" fmla="*/ 61 w 271"/>
                <a:gd name="T21" fmla="*/ 254 h 254"/>
                <a:gd name="T22" fmla="*/ 209 w 271"/>
                <a:gd name="T23" fmla="*/ 254 h 254"/>
                <a:gd name="T24" fmla="*/ 226 w 271"/>
                <a:gd name="T25" fmla="*/ 239 h 254"/>
                <a:gd name="T26" fmla="*/ 248 w 271"/>
                <a:gd name="T27" fmla="*/ 163 h 254"/>
                <a:gd name="T28" fmla="*/ 271 w 271"/>
                <a:gd name="T29" fmla="*/ 118 h 254"/>
                <a:gd name="T30" fmla="*/ 233 w 271"/>
                <a:gd name="T31" fmla="*/ 68 h 254"/>
                <a:gd name="T32" fmla="*/ 225 w 271"/>
                <a:gd name="T33" fmla="*/ 153 h 254"/>
                <a:gd name="T34" fmla="*/ 219 w 271"/>
                <a:gd name="T35" fmla="*/ 151 h 254"/>
                <a:gd name="T36" fmla="*/ 195 w 271"/>
                <a:gd name="T37" fmla="*/ 144 h 254"/>
                <a:gd name="T38" fmla="*/ 171 w 271"/>
                <a:gd name="T39" fmla="*/ 151 h 254"/>
                <a:gd name="T40" fmla="*/ 165 w 271"/>
                <a:gd name="T41" fmla="*/ 153 h 254"/>
                <a:gd name="T42" fmla="*/ 159 w 271"/>
                <a:gd name="T43" fmla="*/ 151 h 254"/>
                <a:gd name="T44" fmla="*/ 135 w 271"/>
                <a:gd name="T45" fmla="*/ 144 h 254"/>
                <a:gd name="T46" fmla="*/ 111 w 271"/>
                <a:gd name="T47" fmla="*/ 151 h 254"/>
                <a:gd name="T48" fmla="*/ 105 w 271"/>
                <a:gd name="T49" fmla="*/ 153 h 254"/>
                <a:gd name="T50" fmla="*/ 98 w 271"/>
                <a:gd name="T51" fmla="*/ 151 h 254"/>
                <a:gd name="T52" fmla="*/ 75 w 271"/>
                <a:gd name="T53" fmla="*/ 144 h 254"/>
                <a:gd name="T54" fmla="*/ 54 w 271"/>
                <a:gd name="T55" fmla="*/ 149 h 254"/>
                <a:gd name="T56" fmla="*/ 52 w 271"/>
                <a:gd name="T57" fmla="*/ 151 h 254"/>
                <a:gd name="T58" fmla="*/ 41 w 271"/>
                <a:gd name="T59" fmla="*/ 153 h 254"/>
                <a:gd name="T60" fmla="*/ 41 w 271"/>
                <a:gd name="T61" fmla="*/ 153 h 254"/>
                <a:gd name="T62" fmla="*/ 15 w 271"/>
                <a:gd name="T63" fmla="*/ 118 h 254"/>
                <a:gd name="T64" fmla="*/ 46 w 271"/>
                <a:gd name="T65" fmla="*/ 82 h 254"/>
                <a:gd name="T66" fmla="*/ 52 w 271"/>
                <a:gd name="T67" fmla="*/ 77 h 254"/>
                <a:gd name="T68" fmla="*/ 95 w 271"/>
                <a:gd name="T69" fmla="*/ 50 h 254"/>
                <a:gd name="T70" fmla="*/ 104 w 271"/>
                <a:gd name="T71" fmla="*/ 46 h 254"/>
                <a:gd name="T72" fmla="*/ 140 w 271"/>
                <a:gd name="T73" fmla="*/ 15 h 254"/>
                <a:gd name="T74" fmla="*/ 140 w 271"/>
                <a:gd name="T75" fmla="*/ 16 h 254"/>
                <a:gd name="T76" fmla="*/ 179 w 271"/>
                <a:gd name="T77" fmla="*/ 49 h 254"/>
                <a:gd name="T78" fmla="*/ 221 w 271"/>
                <a:gd name="T79" fmla="*/ 78 h 254"/>
                <a:gd name="T80" fmla="*/ 226 w 271"/>
                <a:gd name="T81" fmla="*/ 82 h 254"/>
                <a:gd name="T82" fmla="*/ 255 w 271"/>
                <a:gd name="T83" fmla="*/ 118 h 254"/>
                <a:gd name="T84" fmla="*/ 225 w 271"/>
                <a:gd name="T85" fmla="*/ 15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1" h="254">
                  <a:moveTo>
                    <a:pt x="233" y="68"/>
                  </a:moveTo>
                  <a:cubicBezTo>
                    <a:pt x="224" y="51"/>
                    <a:pt x="202" y="36"/>
                    <a:pt x="181" y="34"/>
                  </a:cubicBezTo>
                  <a:cubicBezTo>
                    <a:pt x="180" y="34"/>
                    <a:pt x="180" y="34"/>
                    <a:pt x="180" y="34"/>
                  </a:cubicBezTo>
                  <a:cubicBezTo>
                    <a:pt x="164" y="33"/>
                    <a:pt x="156" y="26"/>
                    <a:pt x="156" y="15"/>
                  </a:cubicBezTo>
                  <a:cubicBezTo>
                    <a:pt x="155" y="6"/>
                    <a:pt x="150" y="0"/>
                    <a:pt x="141" y="0"/>
                  </a:cubicBezTo>
                  <a:cubicBezTo>
                    <a:pt x="126" y="0"/>
                    <a:pt x="104" y="18"/>
                    <a:pt x="93" y="35"/>
                  </a:cubicBezTo>
                  <a:cubicBezTo>
                    <a:pt x="69" y="32"/>
                    <a:pt x="47" y="46"/>
                    <a:pt x="39" y="68"/>
                  </a:cubicBezTo>
                  <a:cubicBezTo>
                    <a:pt x="16" y="74"/>
                    <a:pt x="0" y="94"/>
                    <a:pt x="0" y="118"/>
                  </a:cubicBezTo>
                  <a:cubicBezTo>
                    <a:pt x="0" y="142"/>
                    <a:pt x="9" y="157"/>
                    <a:pt x="22" y="163"/>
                  </a:cubicBezTo>
                  <a:cubicBezTo>
                    <a:pt x="44" y="239"/>
                    <a:pt x="44" y="239"/>
                    <a:pt x="44" y="239"/>
                  </a:cubicBezTo>
                  <a:cubicBezTo>
                    <a:pt x="47" y="254"/>
                    <a:pt x="60" y="254"/>
                    <a:pt x="61" y="254"/>
                  </a:cubicBezTo>
                  <a:cubicBezTo>
                    <a:pt x="209" y="254"/>
                    <a:pt x="209" y="254"/>
                    <a:pt x="209" y="254"/>
                  </a:cubicBezTo>
                  <a:cubicBezTo>
                    <a:pt x="210" y="254"/>
                    <a:pt x="223" y="254"/>
                    <a:pt x="226" y="239"/>
                  </a:cubicBezTo>
                  <a:cubicBezTo>
                    <a:pt x="248" y="163"/>
                    <a:pt x="248" y="163"/>
                    <a:pt x="248" y="163"/>
                  </a:cubicBezTo>
                  <a:cubicBezTo>
                    <a:pt x="262" y="156"/>
                    <a:pt x="271" y="140"/>
                    <a:pt x="271" y="118"/>
                  </a:cubicBezTo>
                  <a:cubicBezTo>
                    <a:pt x="271" y="95"/>
                    <a:pt x="255" y="75"/>
                    <a:pt x="233" y="68"/>
                  </a:cubicBezTo>
                  <a:close/>
                  <a:moveTo>
                    <a:pt x="225" y="153"/>
                  </a:moveTo>
                  <a:cubicBezTo>
                    <a:pt x="222" y="153"/>
                    <a:pt x="221" y="153"/>
                    <a:pt x="219" y="151"/>
                  </a:cubicBezTo>
                  <a:cubicBezTo>
                    <a:pt x="214" y="148"/>
                    <a:pt x="207" y="144"/>
                    <a:pt x="195" y="144"/>
                  </a:cubicBezTo>
                  <a:cubicBezTo>
                    <a:pt x="183" y="144"/>
                    <a:pt x="175" y="148"/>
                    <a:pt x="171" y="151"/>
                  </a:cubicBezTo>
                  <a:cubicBezTo>
                    <a:pt x="168" y="153"/>
                    <a:pt x="168" y="153"/>
                    <a:pt x="165" y="153"/>
                  </a:cubicBezTo>
                  <a:cubicBezTo>
                    <a:pt x="162" y="153"/>
                    <a:pt x="161" y="153"/>
                    <a:pt x="159" y="151"/>
                  </a:cubicBezTo>
                  <a:cubicBezTo>
                    <a:pt x="154" y="148"/>
                    <a:pt x="147" y="144"/>
                    <a:pt x="135" y="144"/>
                  </a:cubicBezTo>
                  <a:cubicBezTo>
                    <a:pt x="123" y="144"/>
                    <a:pt x="115" y="148"/>
                    <a:pt x="111" y="151"/>
                  </a:cubicBezTo>
                  <a:cubicBezTo>
                    <a:pt x="108" y="153"/>
                    <a:pt x="108" y="153"/>
                    <a:pt x="105" y="153"/>
                  </a:cubicBezTo>
                  <a:cubicBezTo>
                    <a:pt x="102" y="153"/>
                    <a:pt x="101" y="153"/>
                    <a:pt x="98" y="151"/>
                  </a:cubicBezTo>
                  <a:cubicBezTo>
                    <a:pt x="94" y="148"/>
                    <a:pt x="87" y="144"/>
                    <a:pt x="75" y="144"/>
                  </a:cubicBezTo>
                  <a:cubicBezTo>
                    <a:pt x="65" y="144"/>
                    <a:pt x="58" y="147"/>
                    <a:pt x="54" y="149"/>
                  </a:cubicBezTo>
                  <a:cubicBezTo>
                    <a:pt x="53" y="150"/>
                    <a:pt x="53" y="150"/>
                    <a:pt x="52" y="151"/>
                  </a:cubicBezTo>
                  <a:cubicBezTo>
                    <a:pt x="48" y="152"/>
                    <a:pt x="45" y="153"/>
                    <a:pt x="41" y="153"/>
                  </a:cubicBezTo>
                  <a:cubicBezTo>
                    <a:pt x="41" y="153"/>
                    <a:pt x="41" y="153"/>
                    <a:pt x="41" y="153"/>
                  </a:cubicBezTo>
                  <a:cubicBezTo>
                    <a:pt x="35" y="153"/>
                    <a:pt x="15" y="150"/>
                    <a:pt x="15" y="118"/>
                  </a:cubicBezTo>
                  <a:cubicBezTo>
                    <a:pt x="15" y="100"/>
                    <a:pt x="28" y="85"/>
                    <a:pt x="46" y="82"/>
                  </a:cubicBezTo>
                  <a:cubicBezTo>
                    <a:pt x="49" y="82"/>
                    <a:pt x="51" y="79"/>
                    <a:pt x="52" y="77"/>
                  </a:cubicBezTo>
                  <a:cubicBezTo>
                    <a:pt x="57" y="58"/>
                    <a:pt x="76" y="46"/>
                    <a:pt x="95" y="50"/>
                  </a:cubicBezTo>
                  <a:cubicBezTo>
                    <a:pt x="99" y="51"/>
                    <a:pt x="102" y="50"/>
                    <a:pt x="104" y="46"/>
                  </a:cubicBezTo>
                  <a:cubicBezTo>
                    <a:pt x="112" y="31"/>
                    <a:pt x="132" y="17"/>
                    <a:pt x="140" y="15"/>
                  </a:cubicBezTo>
                  <a:cubicBezTo>
                    <a:pt x="140" y="15"/>
                    <a:pt x="140" y="16"/>
                    <a:pt x="140" y="16"/>
                  </a:cubicBezTo>
                  <a:cubicBezTo>
                    <a:pt x="141" y="35"/>
                    <a:pt x="155" y="47"/>
                    <a:pt x="179" y="49"/>
                  </a:cubicBezTo>
                  <a:cubicBezTo>
                    <a:pt x="197" y="51"/>
                    <a:pt x="215" y="64"/>
                    <a:pt x="221" y="78"/>
                  </a:cubicBezTo>
                  <a:cubicBezTo>
                    <a:pt x="222" y="80"/>
                    <a:pt x="224" y="82"/>
                    <a:pt x="226" y="82"/>
                  </a:cubicBezTo>
                  <a:cubicBezTo>
                    <a:pt x="243" y="86"/>
                    <a:pt x="255" y="101"/>
                    <a:pt x="255" y="118"/>
                  </a:cubicBezTo>
                  <a:cubicBezTo>
                    <a:pt x="255" y="153"/>
                    <a:pt x="232" y="153"/>
                    <a:pt x="225"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16" name="Freeform 42"/>
          <p:cNvSpPr>
            <a:spLocks/>
          </p:cNvSpPr>
          <p:nvPr userDrawn="1"/>
        </p:nvSpPr>
        <p:spPr bwMode="auto">
          <a:xfrm>
            <a:off x="6250678" y="4938738"/>
            <a:ext cx="328100" cy="293562"/>
          </a:xfrm>
          <a:custGeom>
            <a:avLst/>
            <a:gdLst>
              <a:gd name="T0" fmla="*/ 269 w 315"/>
              <a:gd name="T1" fmla="*/ 246 h 282"/>
              <a:gd name="T2" fmla="*/ 269 w 315"/>
              <a:gd name="T3" fmla="*/ 246 h 282"/>
              <a:gd name="T4" fmla="*/ 269 w 315"/>
              <a:gd name="T5" fmla="*/ 274 h 282"/>
              <a:gd name="T6" fmla="*/ 241 w 315"/>
              <a:gd name="T7" fmla="*/ 274 h 282"/>
              <a:gd name="T8" fmla="*/ 241 w 315"/>
              <a:gd name="T9" fmla="*/ 274 h 282"/>
              <a:gd name="T10" fmla="*/ 156 w 315"/>
              <a:gd name="T11" fmla="*/ 181 h 282"/>
              <a:gd name="T12" fmla="*/ 69 w 315"/>
              <a:gd name="T13" fmla="*/ 274 h 282"/>
              <a:gd name="T14" fmla="*/ 69 w 315"/>
              <a:gd name="T15" fmla="*/ 274 h 282"/>
              <a:gd name="T16" fmla="*/ 41 w 315"/>
              <a:gd name="T17" fmla="*/ 274 h 282"/>
              <a:gd name="T18" fmla="*/ 41 w 315"/>
              <a:gd name="T19" fmla="*/ 247 h 282"/>
              <a:gd name="T20" fmla="*/ 135 w 315"/>
              <a:gd name="T21" fmla="*/ 160 h 282"/>
              <a:gd name="T22" fmla="*/ 110 w 315"/>
              <a:gd name="T23" fmla="*/ 132 h 282"/>
              <a:gd name="T24" fmla="*/ 38 w 315"/>
              <a:gd name="T25" fmla="*/ 110 h 282"/>
              <a:gd name="T26" fmla="*/ 19 w 315"/>
              <a:gd name="T27" fmla="*/ 24 h 282"/>
              <a:gd name="T28" fmla="*/ 105 w 315"/>
              <a:gd name="T29" fmla="*/ 43 h 282"/>
              <a:gd name="T30" fmla="*/ 127 w 315"/>
              <a:gd name="T31" fmla="*/ 115 h 282"/>
              <a:gd name="T32" fmla="*/ 156 w 315"/>
              <a:gd name="T33" fmla="*/ 141 h 282"/>
              <a:gd name="T34" fmla="*/ 184 w 315"/>
              <a:gd name="T35" fmla="*/ 117 h 282"/>
              <a:gd name="T36" fmla="*/ 190 w 315"/>
              <a:gd name="T37" fmla="*/ 69 h 282"/>
              <a:gd name="T38" fmla="*/ 269 w 315"/>
              <a:gd name="T39" fmla="*/ 7 h 282"/>
              <a:gd name="T40" fmla="*/ 221 w 315"/>
              <a:gd name="T41" fmla="*/ 65 h 282"/>
              <a:gd name="T42" fmla="*/ 219 w 315"/>
              <a:gd name="T43" fmla="*/ 77 h 282"/>
              <a:gd name="T44" fmla="*/ 231 w 315"/>
              <a:gd name="T45" fmla="*/ 75 h 282"/>
              <a:gd name="T46" fmla="*/ 289 w 315"/>
              <a:gd name="T47" fmla="*/ 27 h 282"/>
              <a:gd name="T48" fmla="*/ 241 w 315"/>
              <a:gd name="T49" fmla="*/ 85 h 282"/>
              <a:gd name="T50" fmla="*/ 239 w 315"/>
              <a:gd name="T51" fmla="*/ 97 h 282"/>
              <a:gd name="T52" fmla="*/ 251 w 315"/>
              <a:gd name="T53" fmla="*/ 95 h 282"/>
              <a:gd name="T54" fmla="*/ 308 w 315"/>
              <a:gd name="T55" fmla="*/ 47 h 282"/>
              <a:gd name="T56" fmla="*/ 246 w 315"/>
              <a:gd name="T57" fmla="*/ 125 h 282"/>
              <a:gd name="T58" fmla="*/ 199 w 315"/>
              <a:gd name="T59" fmla="*/ 132 h 282"/>
              <a:gd name="T60" fmla="*/ 175 w 315"/>
              <a:gd name="T61" fmla="*/ 159 h 282"/>
              <a:gd name="T62" fmla="*/ 269 w 315"/>
              <a:gd name="T63" fmla="*/ 246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15" h="282">
                <a:moveTo>
                  <a:pt x="269" y="246"/>
                </a:moveTo>
                <a:cubicBezTo>
                  <a:pt x="269" y="246"/>
                  <a:pt x="269" y="246"/>
                  <a:pt x="269" y="246"/>
                </a:cubicBezTo>
                <a:cubicBezTo>
                  <a:pt x="277" y="254"/>
                  <a:pt x="277" y="266"/>
                  <a:pt x="269" y="274"/>
                </a:cubicBezTo>
                <a:cubicBezTo>
                  <a:pt x="261" y="282"/>
                  <a:pt x="249" y="282"/>
                  <a:pt x="241" y="274"/>
                </a:cubicBezTo>
                <a:cubicBezTo>
                  <a:pt x="241" y="274"/>
                  <a:pt x="241" y="274"/>
                  <a:pt x="241" y="274"/>
                </a:cubicBezTo>
                <a:cubicBezTo>
                  <a:pt x="222" y="255"/>
                  <a:pt x="186" y="214"/>
                  <a:pt x="156" y="181"/>
                </a:cubicBezTo>
                <a:cubicBezTo>
                  <a:pt x="126" y="215"/>
                  <a:pt x="89" y="255"/>
                  <a:pt x="69" y="274"/>
                </a:cubicBezTo>
                <a:cubicBezTo>
                  <a:pt x="69" y="274"/>
                  <a:pt x="69" y="274"/>
                  <a:pt x="69" y="274"/>
                </a:cubicBezTo>
                <a:cubicBezTo>
                  <a:pt x="62" y="282"/>
                  <a:pt x="49" y="282"/>
                  <a:pt x="41" y="274"/>
                </a:cubicBezTo>
                <a:cubicBezTo>
                  <a:pt x="34" y="267"/>
                  <a:pt x="34" y="254"/>
                  <a:pt x="41" y="247"/>
                </a:cubicBezTo>
                <a:cubicBezTo>
                  <a:pt x="61" y="227"/>
                  <a:pt x="101" y="190"/>
                  <a:pt x="135" y="160"/>
                </a:cubicBezTo>
                <a:cubicBezTo>
                  <a:pt x="123" y="146"/>
                  <a:pt x="113" y="136"/>
                  <a:pt x="110" y="132"/>
                </a:cubicBezTo>
                <a:cubicBezTo>
                  <a:pt x="91" y="142"/>
                  <a:pt x="63" y="135"/>
                  <a:pt x="38" y="110"/>
                </a:cubicBezTo>
                <a:cubicBezTo>
                  <a:pt x="9" y="81"/>
                  <a:pt x="0" y="42"/>
                  <a:pt x="19" y="24"/>
                </a:cubicBezTo>
                <a:cubicBezTo>
                  <a:pt x="37" y="5"/>
                  <a:pt x="76" y="14"/>
                  <a:pt x="105" y="43"/>
                </a:cubicBezTo>
                <a:cubicBezTo>
                  <a:pt x="130" y="68"/>
                  <a:pt x="137" y="96"/>
                  <a:pt x="127" y="115"/>
                </a:cubicBezTo>
                <a:cubicBezTo>
                  <a:pt x="131" y="119"/>
                  <a:pt x="142" y="128"/>
                  <a:pt x="156" y="141"/>
                </a:cubicBezTo>
                <a:cubicBezTo>
                  <a:pt x="168" y="130"/>
                  <a:pt x="178" y="122"/>
                  <a:pt x="184" y="117"/>
                </a:cubicBezTo>
                <a:cubicBezTo>
                  <a:pt x="175" y="101"/>
                  <a:pt x="178" y="82"/>
                  <a:pt x="190" y="69"/>
                </a:cubicBezTo>
                <a:cubicBezTo>
                  <a:pt x="190" y="69"/>
                  <a:pt x="261" y="0"/>
                  <a:pt x="269" y="7"/>
                </a:cubicBezTo>
                <a:cubicBezTo>
                  <a:pt x="277" y="15"/>
                  <a:pt x="221" y="65"/>
                  <a:pt x="221" y="65"/>
                </a:cubicBezTo>
                <a:cubicBezTo>
                  <a:pt x="217" y="69"/>
                  <a:pt x="216" y="74"/>
                  <a:pt x="219" y="77"/>
                </a:cubicBezTo>
                <a:cubicBezTo>
                  <a:pt x="222" y="80"/>
                  <a:pt x="227" y="79"/>
                  <a:pt x="231" y="75"/>
                </a:cubicBezTo>
                <a:cubicBezTo>
                  <a:pt x="231" y="75"/>
                  <a:pt x="281" y="20"/>
                  <a:pt x="289" y="27"/>
                </a:cubicBezTo>
                <a:cubicBezTo>
                  <a:pt x="296" y="35"/>
                  <a:pt x="241" y="85"/>
                  <a:pt x="241" y="85"/>
                </a:cubicBezTo>
                <a:cubicBezTo>
                  <a:pt x="237" y="89"/>
                  <a:pt x="236" y="94"/>
                  <a:pt x="239" y="97"/>
                </a:cubicBezTo>
                <a:cubicBezTo>
                  <a:pt x="241" y="99"/>
                  <a:pt x="247" y="98"/>
                  <a:pt x="251" y="95"/>
                </a:cubicBezTo>
                <a:cubicBezTo>
                  <a:pt x="251" y="95"/>
                  <a:pt x="302" y="40"/>
                  <a:pt x="308" y="47"/>
                </a:cubicBezTo>
                <a:cubicBezTo>
                  <a:pt x="315" y="53"/>
                  <a:pt x="246" y="125"/>
                  <a:pt x="246" y="125"/>
                </a:cubicBezTo>
                <a:cubicBezTo>
                  <a:pt x="234" y="138"/>
                  <a:pt x="214" y="140"/>
                  <a:pt x="199" y="132"/>
                </a:cubicBezTo>
                <a:cubicBezTo>
                  <a:pt x="194" y="138"/>
                  <a:pt x="186" y="147"/>
                  <a:pt x="175" y="159"/>
                </a:cubicBezTo>
                <a:cubicBezTo>
                  <a:pt x="209" y="189"/>
                  <a:pt x="249" y="226"/>
                  <a:pt x="269" y="246"/>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17" name="Group 616"/>
          <p:cNvGrpSpPr/>
          <p:nvPr userDrawn="1"/>
        </p:nvGrpSpPr>
        <p:grpSpPr>
          <a:xfrm>
            <a:off x="6348172" y="6760074"/>
            <a:ext cx="211858" cy="312948"/>
            <a:chOff x="6165850" y="4127500"/>
            <a:chExt cx="625475" cy="923925"/>
          </a:xfrm>
          <a:solidFill>
            <a:schemeClr val="tx1"/>
          </a:solidFill>
        </p:grpSpPr>
        <p:sp>
          <p:nvSpPr>
            <p:cNvPr id="618" name="Freeform 43"/>
            <p:cNvSpPr>
              <a:spLocks noEditPoints="1"/>
            </p:cNvSpPr>
            <p:nvPr/>
          </p:nvSpPr>
          <p:spPr bwMode="auto">
            <a:xfrm>
              <a:off x="6165850" y="4127500"/>
              <a:ext cx="625475" cy="923925"/>
            </a:xfrm>
            <a:custGeom>
              <a:avLst/>
              <a:gdLst>
                <a:gd name="T0" fmla="*/ 207 w 225"/>
                <a:gd name="T1" fmla="*/ 99 h 333"/>
                <a:gd name="T2" fmla="*/ 179 w 225"/>
                <a:gd name="T3" fmla="*/ 88 h 333"/>
                <a:gd name="T4" fmla="*/ 156 w 225"/>
                <a:gd name="T5" fmla="*/ 94 h 333"/>
                <a:gd name="T6" fmla="*/ 157 w 225"/>
                <a:gd name="T7" fmla="*/ 88 h 333"/>
                <a:gd name="T8" fmla="*/ 162 w 225"/>
                <a:gd name="T9" fmla="*/ 63 h 333"/>
                <a:gd name="T10" fmla="*/ 168 w 225"/>
                <a:gd name="T11" fmla="*/ 63 h 333"/>
                <a:gd name="T12" fmla="*/ 176 w 225"/>
                <a:gd name="T13" fmla="*/ 55 h 333"/>
                <a:gd name="T14" fmla="*/ 168 w 225"/>
                <a:gd name="T15" fmla="*/ 47 h 333"/>
                <a:gd name="T16" fmla="*/ 166 w 225"/>
                <a:gd name="T17" fmla="*/ 47 h 333"/>
                <a:gd name="T18" fmla="*/ 126 w 225"/>
                <a:gd name="T19" fmla="*/ 17 h 333"/>
                <a:gd name="T20" fmla="*/ 108 w 225"/>
                <a:gd name="T21" fmla="*/ 1 h 333"/>
                <a:gd name="T22" fmla="*/ 85 w 225"/>
                <a:gd name="T23" fmla="*/ 16 h 333"/>
                <a:gd name="T24" fmla="*/ 62 w 225"/>
                <a:gd name="T25" fmla="*/ 9 h 333"/>
                <a:gd name="T26" fmla="*/ 42 w 225"/>
                <a:gd name="T27" fmla="*/ 23 h 333"/>
                <a:gd name="T28" fmla="*/ 11 w 225"/>
                <a:gd name="T29" fmla="*/ 47 h 333"/>
                <a:gd name="T30" fmla="*/ 8 w 225"/>
                <a:gd name="T31" fmla="*/ 47 h 333"/>
                <a:gd name="T32" fmla="*/ 0 w 225"/>
                <a:gd name="T33" fmla="*/ 55 h 333"/>
                <a:gd name="T34" fmla="*/ 8 w 225"/>
                <a:gd name="T35" fmla="*/ 63 h 333"/>
                <a:gd name="T36" fmla="*/ 14 w 225"/>
                <a:gd name="T37" fmla="*/ 63 h 333"/>
                <a:gd name="T38" fmla="*/ 19 w 225"/>
                <a:gd name="T39" fmla="*/ 88 h 333"/>
                <a:gd name="T40" fmla="*/ 21 w 225"/>
                <a:gd name="T41" fmla="*/ 207 h 333"/>
                <a:gd name="T42" fmla="*/ 65 w 225"/>
                <a:gd name="T43" fmla="*/ 246 h 333"/>
                <a:gd name="T44" fmla="*/ 57 w 225"/>
                <a:gd name="T45" fmla="*/ 266 h 333"/>
                <a:gd name="T46" fmla="*/ 65 w 225"/>
                <a:gd name="T47" fmla="*/ 279 h 333"/>
                <a:gd name="T48" fmla="*/ 69 w 225"/>
                <a:gd name="T49" fmla="*/ 291 h 333"/>
                <a:gd name="T50" fmla="*/ 68 w 225"/>
                <a:gd name="T51" fmla="*/ 296 h 333"/>
                <a:gd name="T52" fmla="*/ 19 w 225"/>
                <a:gd name="T53" fmla="*/ 325 h 333"/>
                <a:gd name="T54" fmla="*/ 15 w 225"/>
                <a:gd name="T55" fmla="*/ 329 h 333"/>
                <a:gd name="T56" fmla="*/ 19 w 225"/>
                <a:gd name="T57" fmla="*/ 333 h 333"/>
                <a:gd name="T58" fmla="*/ 88 w 225"/>
                <a:gd name="T59" fmla="*/ 333 h 333"/>
                <a:gd name="T60" fmla="*/ 157 w 225"/>
                <a:gd name="T61" fmla="*/ 333 h 333"/>
                <a:gd name="T62" fmla="*/ 161 w 225"/>
                <a:gd name="T63" fmla="*/ 329 h 333"/>
                <a:gd name="T64" fmla="*/ 157 w 225"/>
                <a:gd name="T65" fmla="*/ 325 h 333"/>
                <a:gd name="T66" fmla="*/ 108 w 225"/>
                <a:gd name="T67" fmla="*/ 296 h 333"/>
                <a:gd name="T68" fmla="*/ 107 w 225"/>
                <a:gd name="T69" fmla="*/ 291 h 333"/>
                <a:gd name="T70" fmla="*/ 111 w 225"/>
                <a:gd name="T71" fmla="*/ 279 h 333"/>
                <a:gd name="T72" fmla="*/ 119 w 225"/>
                <a:gd name="T73" fmla="*/ 266 h 333"/>
                <a:gd name="T74" fmla="*/ 111 w 225"/>
                <a:gd name="T75" fmla="*/ 246 h 333"/>
                <a:gd name="T76" fmla="*/ 155 w 225"/>
                <a:gd name="T77" fmla="*/ 207 h 333"/>
                <a:gd name="T78" fmla="*/ 155 w 225"/>
                <a:gd name="T79" fmla="*/ 201 h 333"/>
                <a:gd name="T80" fmla="*/ 217 w 225"/>
                <a:gd name="T81" fmla="*/ 154 h 333"/>
                <a:gd name="T82" fmla="*/ 207 w 225"/>
                <a:gd name="T83" fmla="*/ 99 h 333"/>
                <a:gd name="T84" fmla="*/ 143 w 225"/>
                <a:gd name="T85" fmla="*/ 87 h 333"/>
                <a:gd name="T86" fmla="*/ 141 w 225"/>
                <a:gd name="T87" fmla="*/ 155 h 333"/>
                <a:gd name="T88" fmla="*/ 140 w 225"/>
                <a:gd name="T89" fmla="*/ 206 h 333"/>
                <a:gd name="T90" fmla="*/ 111 w 225"/>
                <a:gd name="T91" fmla="*/ 232 h 333"/>
                <a:gd name="T92" fmla="*/ 65 w 225"/>
                <a:gd name="T93" fmla="*/ 232 h 333"/>
                <a:gd name="T94" fmla="*/ 36 w 225"/>
                <a:gd name="T95" fmla="*/ 206 h 333"/>
                <a:gd name="T96" fmla="*/ 35 w 225"/>
                <a:gd name="T97" fmla="*/ 155 h 333"/>
                <a:gd name="T98" fmla="*/ 33 w 225"/>
                <a:gd name="T99" fmla="*/ 87 h 333"/>
                <a:gd name="T100" fmla="*/ 28 w 225"/>
                <a:gd name="T101" fmla="*/ 61 h 333"/>
                <a:gd name="T102" fmla="*/ 148 w 225"/>
                <a:gd name="T103" fmla="*/ 61 h 333"/>
                <a:gd name="T104" fmla="*/ 143 w 225"/>
                <a:gd name="T105" fmla="*/ 87 h 333"/>
                <a:gd name="T106" fmla="*/ 156 w 225"/>
                <a:gd name="T107" fmla="*/ 183 h 333"/>
                <a:gd name="T108" fmla="*/ 156 w 225"/>
                <a:gd name="T109" fmla="*/ 115 h 333"/>
                <a:gd name="T110" fmla="*/ 190 w 225"/>
                <a:gd name="T111" fmla="*/ 119 h 333"/>
                <a:gd name="T112" fmla="*/ 156 w 225"/>
                <a:gd name="T113" fmla="*/ 183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5" h="333">
                  <a:moveTo>
                    <a:pt x="207" y="99"/>
                  </a:moveTo>
                  <a:cubicBezTo>
                    <a:pt x="199" y="91"/>
                    <a:pt x="189" y="88"/>
                    <a:pt x="179" y="88"/>
                  </a:cubicBezTo>
                  <a:cubicBezTo>
                    <a:pt x="170" y="88"/>
                    <a:pt x="163" y="90"/>
                    <a:pt x="156" y="94"/>
                  </a:cubicBezTo>
                  <a:cubicBezTo>
                    <a:pt x="157" y="92"/>
                    <a:pt x="157" y="90"/>
                    <a:pt x="157" y="88"/>
                  </a:cubicBezTo>
                  <a:cubicBezTo>
                    <a:pt x="158" y="78"/>
                    <a:pt x="160" y="70"/>
                    <a:pt x="162" y="63"/>
                  </a:cubicBezTo>
                  <a:cubicBezTo>
                    <a:pt x="168" y="63"/>
                    <a:pt x="168" y="63"/>
                    <a:pt x="168" y="63"/>
                  </a:cubicBezTo>
                  <a:cubicBezTo>
                    <a:pt x="172" y="63"/>
                    <a:pt x="176" y="59"/>
                    <a:pt x="176" y="55"/>
                  </a:cubicBezTo>
                  <a:cubicBezTo>
                    <a:pt x="176" y="50"/>
                    <a:pt x="172" y="47"/>
                    <a:pt x="168" y="47"/>
                  </a:cubicBezTo>
                  <a:cubicBezTo>
                    <a:pt x="166" y="47"/>
                    <a:pt x="166" y="47"/>
                    <a:pt x="166" y="47"/>
                  </a:cubicBezTo>
                  <a:cubicBezTo>
                    <a:pt x="169" y="34"/>
                    <a:pt x="158" y="19"/>
                    <a:pt x="126" y="17"/>
                  </a:cubicBezTo>
                  <a:cubicBezTo>
                    <a:pt x="119" y="17"/>
                    <a:pt x="119" y="3"/>
                    <a:pt x="108" y="1"/>
                  </a:cubicBezTo>
                  <a:cubicBezTo>
                    <a:pt x="100" y="0"/>
                    <a:pt x="96" y="16"/>
                    <a:pt x="85" y="16"/>
                  </a:cubicBezTo>
                  <a:cubicBezTo>
                    <a:pt x="74" y="16"/>
                    <a:pt x="73" y="7"/>
                    <a:pt x="62" y="9"/>
                  </a:cubicBezTo>
                  <a:cubicBezTo>
                    <a:pt x="51" y="11"/>
                    <a:pt x="54" y="25"/>
                    <a:pt x="42" y="23"/>
                  </a:cubicBezTo>
                  <a:cubicBezTo>
                    <a:pt x="23" y="19"/>
                    <a:pt x="9" y="34"/>
                    <a:pt x="11" y="47"/>
                  </a:cubicBezTo>
                  <a:cubicBezTo>
                    <a:pt x="8" y="47"/>
                    <a:pt x="8" y="47"/>
                    <a:pt x="8" y="47"/>
                  </a:cubicBezTo>
                  <a:cubicBezTo>
                    <a:pt x="4" y="47"/>
                    <a:pt x="0" y="50"/>
                    <a:pt x="0" y="55"/>
                  </a:cubicBezTo>
                  <a:cubicBezTo>
                    <a:pt x="0" y="59"/>
                    <a:pt x="4" y="63"/>
                    <a:pt x="8" y="63"/>
                  </a:cubicBezTo>
                  <a:cubicBezTo>
                    <a:pt x="14" y="63"/>
                    <a:pt x="14" y="63"/>
                    <a:pt x="14" y="63"/>
                  </a:cubicBezTo>
                  <a:cubicBezTo>
                    <a:pt x="16" y="70"/>
                    <a:pt x="18" y="78"/>
                    <a:pt x="19" y="88"/>
                  </a:cubicBezTo>
                  <a:cubicBezTo>
                    <a:pt x="23" y="126"/>
                    <a:pt x="18" y="179"/>
                    <a:pt x="21" y="207"/>
                  </a:cubicBezTo>
                  <a:cubicBezTo>
                    <a:pt x="24" y="232"/>
                    <a:pt x="45" y="246"/>
                    <a:pt x="65" y="246"/>
                  </a:cubicBezTo>
                  <a:cubicBezTo>
                    <a:pt x="61" y="257"/>
                    <a:pt x="57" y="261"/>
                    <a:pt x="57" y="266"/>
                  </a:cubicBezTo>
                  <a:cubicBezTo>
                    <a:pt x="57" y="271"/>
                    <a:pt x="60" y="274"/>
                    <a:pt x="65" y="279"/>
                  </a:cubicBezTo>
                  <a:cubicBezTo>
                    <a:pt x="66" y="281"/>
                    <a:pt x="68" y="285"/>
                    <a:pt x="69" y="291"/>
                  </a:cubicBezTo>
                  <a:cubicBezTo>
                    <a:pt x="69" y="292"/>
                    <a:pt x="69" y="295"/>
                    <a:pt x="68" y="296"/>
                  </a:cubicBezTo>
                  <a:cubicBezTo>
                    <a:pt x="51" y="313"/>
                    <a:pt x="19" y="325"/>
                    <a:pt x="19" y="325"/>
                  </a:cubicBezTo>
                  <a:cubicBezTo>
                    <a:pt x="17" y="325"/>
                    <a:pt x="15" y="327"/>
                    <a:pt x="15" y="329"/>
                  </a:cubicBezTo>
                  <a:cubicBezTo>
                    <a:pt x="15" y="331"/>
                    <a:pt x="17" y="333"/>
                    <a:pt x="19" y="333"/>
                  </a:cubicBezTo>
                  <a:cubicBezTo>
                    <a:pt x="19" y="333"/>
                    <a:pt x="53" y="333"/>
                    <a:pt x="88" y="333"/>
                  </a:cubicBezTo>
                  <a:cubicBezTo>
                    <a:pt x="122" y="333"/>
                    <a:pt x="157" y="333"/>
                    <a:pt x="157" y="333"/>
                  </a:cubicBezTo>
                  <a:cubicBezTo>
                    <a:pt x="159" y="333"/>
                    <a:pt x="161" y="331"/>
                    <a:pt x="161" y="329"/>
                  </a:cubicBezTo>
                  <a:cubicBezTo>
                    <a:pt x="161" y="327"/>
                    <a:pt x="159" y="325"/>
                    <a:pt x="157" y="325"/>
                  </a:cubicBezTo>
                  <a:cubicBezTo>
                    <a:pt x="157" y="325"/>
                    <a:pt x="125" y="313"/>
                    <a:pt x="108" y="296"/>
                  </a:cubicBezTo>
                  <a:cubicBezTo>
                    <a:pt x="107" y="295"/>
                    <a:pt x="107" y="292"/>
                    <a:pt x="107" y="291"/>
                  </a:cubicBezTo>
                  <a:cubicBezTo>
                    <a:pt x="108" y="285"/>
                    <a:pt x="110" y="281"/>
                    <a:pt x="111" y="279"/>
                  </a:cubicBezTo>
                  <a:cubicBezTo>
                    <a:pt x="115" y="274"/>
                    <a:pt x="119" y="271"/>
                    <a:pt x="119" y="266"/>
                  </a:cubicBezTo>
                  <a:cubicBezTo>
                    <a:pt x="119" y="261"/>
                    <a:pt x="115" y="257"/>
                    <a:pt x="111" y="246"/>
                  </a:cubicBezTo>
                  <a:cubicBezTo>
                    <a:pt x="131" y="246"/>
                    <a:pt x="152" y="232"/>
                    <a:pt x="155" y="207"/>
                  </a:cubicBezTo>
                  <a:cubicBezTo>
                    <a:pt x="155" y="205"/>
                    <a:pt x="155" y="203"/>
                    <a:pt x="155" y="201"/>
                  </a:cubicBezTo>
                  <a:cubicBezTo>
                    <a:pt x="186" y="200"/>
                    <a:pt x="209" y="176"/>
                    <a:pt x="217" y="154"/>
                  </a:cubicBezTo>
                  <a:cubicBezTo>
                    <a:pt x="225" y="133"/>
                    <a:pt x="221" y="111"/>
                    <a:pt x="207" y="99"/>
                  </a:cubicBezTo>
                  <a:close/>
                  <a:moveTo>
                    <a:pt x="143" y="87"/>
                  </a:moveTo>
                  <a:cubicBezTo>
                    <a:pt x="141" y="108"/>
                    <a:pt x="141" y="132"/>
                    <a:pt x="141" y="155"/>
                  </a:cubicBezTo>
                  <a:cubicBezTo>
                    <a:pt x="141" y="174"/>
                    <a:pt x="142" y="193"/>
                    <a:pt x="140" y="206"/>
                  </a:cubicBezTo>
                  <a:cubicBezTo>
                    <a:pt x="139" y="222"/>
                    <a:pt x="124" y="232"/>
                    <a:pt x="111" y="232"/>
                  </a:cubicBezTo>
                  <a:cubicBezTo>
                    <a:pt x="65" y="232"/>
                    <a:pt x="65" y="232"/>
                    <a:pt x="65" y="232"/>
                  </a:cubicBezTo>
                  <a:cubicBezTo>
                    <a:pt x="52" y="232"/>
                    <a:pt x="37" y="222"/>
                    <a:pt x="36" y="206"/>
                  </a:cubicBezTo>
                  <a:cubicBezTo>
                    <a:pt x="34" y="193"/>
                    <a:pt x="34" y="174"/>
                    <a:pt x="35" y="155"/>
                  </a:cubicBezTo>
                  <a:cubicBezTo>
                    <a:pt x="35" y="132"/>
                    <a:pt x="35" y="108"/>
                    <a:pt x="33" y="87"/>
                  </a:cubicBezTo>
                  <a:cubicBezTo>
                    <a:pt x="32" y="76"/>
                    <a:pt x="30" y="68"/>
                    <a:pt x="28" y="61"/>
                  </a:cubicBezTo>
                  <a:cubicBezTo>
                    <a:pt x="148" y="61"/>
                    <a:pt x="148" y="61"/>
                    <a:pt x="148" y="61"/>
                  </a:cubicBezTo>
                  <a:cubicBezTo>
                    <a:pt x="146" y="68"/>
                    <a:pt x="144" y="76"/>
                    <a:pt x="143" y="87"/>
                  </a:cubicBezTo>
                  <a:close/>
                  <a:moveTo>
                    <a:pt x="156" y="183"/>
                  </a:moveTo>
                  <a:cubicBezTo>
                    <a:pt x="156" y="163"/>
                    <a:pt x="155" y="138"/>
                    <a:pt x="156" y="115"/>
                  </a:cubicBezTo>
                  <a:cubicBezTo>
                    <a:pt x="165" y="107"/>
                    <a:pt x="181" y="106"/>
                    <a:pt x="190" y="119"/>
                  </a:cubicBezTo>
                  <a:cubicBezTo>
                    <a:pt x="207" y="144"/>
                    <a:pt x="193" y="182"/>
                    <a:pt x="156" y="1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9" name="Freeform 44"/>
            <p:cNvSpPr>
              <a:spLocks/>
            </p:cNvSpPr>
            <p:nvPr/>
          </p:nvSpPr>
          <p:spPr bwMode="auto">
            <a:xfrm>
              <a:off x="6288088" y="4387850"/>
              <a:ext cx="244475" cy="355600"/>
            </a:xfrm>
            <a:custGeom>
              <a:avLst/>
              <a:gdLst>
                <a:gd name="T0" fmla="*/ 1 w 88"/>
                <a:gd name="T1" fmla="*/ 61 h 128"/>
                <a:gd name="T2" fmla="*/ 2 w 88"/>
                <a:gd name="T3" fmla="*/ 111 h 128"/>
                <a:gd name="T4" fmla="*/ 21 w 88"/>
                <a:gd name="T5" fmla="*/ 128 h 128"/>
                <a:gd name="T6" fmla="*/ 67 w 88"/>
                <a:gd name="T7" fmla="*/ 128 h 128"/>
                <a:gd name="T8" fmla="*/ 86 w 88"/>
                <a:gd name="T9" fmla="*/ 111 h 128"/>
                <a:gd name="T10" fmla="*/ 87 w 88"/>
                <a:gd name="T11" fmla="*/ 61 h 128"/>
                <a:gd name="T12" fmla="*/ 88 w 88"/>
                <a:gd name="T13" fmla="*/ 0 h 128"/>
                <a:gd name="T14" fmla="*/ 26 w 88"/>
                <a:gd name="T15" fmla="*/ 0 h 128"/>
                <a:gd name="T16" fmla="*/ 26 w 88"/>
                <a:gd name="T17" fmla="*/ 61 h 128"/>
                <a:gd name="T18" fmla="*/ 26 w 88"/>
                <a:gd name="T19" fmla="*/ 110 h 128"/>
                <a:gd name="T20" fmla="*/ 31 w 88"/>
                <a:gd name="T21" fmla="*/ 118 h 128"/>
                <a:gd name="T22" fmla="*/ 21 w 88"/>
                <a:gd name="T23" fmla="*/ 118 h 128"/>
                <a:gd name="T24" fmla="*/ 12 w 88"/>
                <a:gd name="T25" fmla="*/ 110 h 128"/>
                <a:gd name="T26" fmla="*/ 11 w 88"/>
                <a:gd name="T27" fmla="*/ 61 h 128"/>
                <a:gd name="T28" fmla="*/ 11 w 88"/>
                <a:gd name="T29" fmla="*/ 0 h 128"/>
                <a:gd name="T30" fmla="*/ 0 w 88"/>
                <a:gd name="T31" fmla="*/ 0 h 128"/>
                <a:gd name="T32" fmla="*/ 1 w 88"/>
                <a:gd name="T33" fmla="*/ 6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128">
                  <a:moveTo>
                    <a:pt x="1" y="61"/>
                  </a:moveTo>
                  <a:cubicBezTo>
                    <a:pt x="1" y="80"/>
                    <a:pt x="0" y="99"/>
                    <a:pt x="2" y="111"/>
                  </a:cubicBezTo>
                  <a:cubicBezTo>
                    <a:pt x="3" y="121"/>
                    <a:pt x="12" y="128"/>
                    <a:pt x="21" y="128"/>
                  </a:cubicBezTo>
                  <a:cubicBezTo>
                    <a:pt x="67" y="128"/>
                    <a:pt x="67" y="128"/>
                    <a:pt x="67" y="128"/>
                  </a:cubicBezTo>
                  <a:cubicBezTo>
                    <a:pt x="76" y="128"/>
                    <a:pt x="85" y="121"/>
                    <a:pt x="86" y="111"/>
                  </a:cubicBezTo>
                  <a:cubicBezTo>
                    <a:pt x="88" y="99"/>
                    <a:pt x="87" y="80"/>
                    <a:pt x="87" y="61"/>
                  </a:cubicBezTo>
                  <a:cubicBezTo>
                    <a:pt x="87" y="40"/>
                    <a:pt x="87" y="19"/>
                    <a:pt x="88" y="0"/>
                  </a:cubicBezTo>
                  <a:cubicBezTo>
                    <a:pt x="26" y="0"/>
                    <a:pt x="26" y="0"/>
                    <a:pt x="26" y="0"/>
                  </a:cubicBezTo>
                  <a:cubicBezTo>
                    <a:pt x="26" y="17"/>
                    <a:pt x="26" y="46"/>
                    <a:pt x="26" y="61"/>
                  </a:cubicBezTo>
                  <a:cubicBezTo>
                    <a:pt x="26" y="80"/>
                    <a:pt x="26" y="98"/>
                    <a:pt x="26" y="110"/>
                  </a:cubicBezTo>
                  <a:cubicBezTo>
                    <a:pt x="26" y="115"/>
                    <a:pt x="29" y="118"/>
                    <a:pt x="31" y="118"/>
                  </a:cubicBezTo>
                  <a:cubicBezTo>
                    <a:pt x="21" y="118"/>
                    <a:pt x="21" y="118"/>
                    <a:pt x="21" y="118"/>
                  </a:cubicBezTo>
                  <a:cubicBezTo>
                    <a:pt x="17" y="118"/>
                    <a:pt x="12" y="115"/>
                    <a:pt x="12" y="110"/>
                  </a:cubicBezTo>
                  <a:cubicBezTo>
                    <a:pt x="10" y="98"/>
                    <a:pt x="11" y="80"/>
                    <a:pt x="11" y="61"/>
                  </a:cubicBezTo>
                  <a:cubicBezTo>
                    <a:pt x="11" y="46"/>
                    <a:pt x="11" y="17"/>
                    <a:pt x="11" y="0"/>
                  </a:cubicBezTo>
                  <a:cubicBezTo>
                    <a:pt x="0" y="0"/>
                    <a:pt x="0" y="0"/>
                    <a:pt x="0" y="0"/>
                  </a:cubicBezTo>
                  <a:cubicBezTo>
                    <a:pt x="1" y="19"/>
                    <a:pt x="1" y="40"/>
                    <a:pt x="1" y="6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74" name="Group 573"/>
          <p:cNvGrpSpPr/>
          <p:nvPr userDrawn="1"/>
        </p:nvGrpSpPr>
        <p:grpSpPr>
          <a:xfrm>
            <a:off x="6969054" y="5573976"/>
            <a:ext cx="237590" cy="292966"/>
            <a:chOff x="3255963" y="1474788"/>
            <a:chExt cx="633413" cy="781050"/>
          </a:xfrm>
          <a:solidFill>
            <a:schemeClr val="tx1"/>
          </a:solidFill>
        </p:grpSpPr>
        <p:sp>
          <p:nvSpPr>
            <p:cNvPr id="575" name="Freeform 6"/>
            <p:cNvSpPr>
              <a:spLocks/>
            </p:cNvSpPr>
            <p:nvPr/>
          </p:nvSpPr>
          <p:spPr bwMode="auto">
            <a:xfrm>
              <a:off x="3549650" y="1474788"/>
              <a:ext cx="250825" cy="242888"/>
            </a:xfrm>
            <a:custGeom>
              <a:avLst/>
              <a:gdLst>
                <a:gd name="T0" fmla="*/ 0 w 90"/>
                <a:gd name="T1" fmla="*/ 50 h 87"/>
                <a:gd name="T2" fmla="*/ 0 w 90"/>
                <a:gd name="T3" fmla="*/ 71 h 87"/>
                <a:gd name="T4" fmla="*/ 0 w 90"/>
                <a:gd name="T5" fmla="*/ 79 h 87"/>
                <a:gd name="T6" fmla="*/ 8 w 90"/>
                <a:gd name="T7" fmla="*/ 87 h 87"/>
                <a:gd name="T8" fmla="*/ 16 w 90"/>
                <a:gd name="T9" fmla="*/ 79 h 87"/>
                <a:gd name="T10" fmla="*/ 16 w 90"/>
                <a:gd name="T11" fmla="*/ 75 h 87"/>
                <a:gd name="T12" fmla="*/ 90 w 90"/>
                <a:gd name="T13" fmla="*/ 3 h 87"/>
                <a:gd name="T14" fmla="*/ 0 w 90"/>
                <a:gd name="T15" fmla="*/ 50 h 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87">
                  <a:moveTo>
                    <a:pt x="0" y="50"/>
                  </a:moveTo>
                  <a:cubicBezTo>
                    <a:pt x="0" y="57"/>
                    <a:pt x="0" y="63"/>
                    <a:pt x="0" y="71"/>
                  </a:cubicBezTo>
                  <a:cubicBezTo>
                    <a:pt x="0" y="73"/>
                    <a:pt x="0" y="76"/>
                    <a:pt x="0" y="79"/>
                  </a:cubicBezTo>
                  <a:cubicBezTo>
                    <a:pt x="0" y="83"/>
                    <a:pt x="3" y="87"/>
                    <a:pt x="8" y="87"/>
                  </a:cubicBezTo>
                  <a:cubicBezTo>
                    <a:pt x="12" y="87"/>
                    <a:pt x="16" y="83"/>
                    <a:pt x="16" y="79"/>
                  </a:cubicBezTo>
                  <a:cubicBezTo>
                    <a:pt x="16" y="77"/>
                    <a:pt x="16" y="76"/>
                    <a:pt x="16" y="75"/>
                  </a:cubicBezTo>
                  <a:cubicBezTo>
                    <a:pt x="50" y="79"/>
                    <a:pt x="82" y="65"/>
                    <a:pt x="90" y="3"/>
                  </a:cubicBezTo>
                  <a:cubicBezTo>
                    <a:pt x="40" y="0"/>
                    <a:pt x="4" y="21"/>
                    <a:pt x="0" y="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6" name="Freeform 7"/>
            <p:cNvSpPr>
              <a:spLocks noEditPoints="1"/>
            </p:cNvSpPr>
            <p:nvPr/>
          </p:nvSpPr>
          <p:spPr bwMode="auto">
            <a:xfrm>
              <a:off x="3255963" y="1719263"/>
              <a:ext cx="633413" cy="536575"/>
            </a:xfrm>
            <a:custGeom>
              <a:avLst/>
              <a:gdLst>
                <a:gd name="T0" fmla="*/ 228 w 228"/>
                <a:gd name="T1" fmla="*/ 70 h 193"/>
                <a:gd name="T2" fmla="*/ 164 w 228"/>
                <a:gd name="T3" fmla="*/ 0 h 193"/>
                <a:gd name="T4" fmla="*/ 114 w 228"/>
                <a:gd name="T5" fmla="*/ 14 h 193"/>
                <a:gd name="T6" fmla="*/ 63 w 228"/>
                <a:gd name="T7" fmla="*/ 0 h 193"/>
                <a:gd name="T8" fmla="*/ 0 w 228"/>
                <a:gd name="T9" fmla="*/ 70 h 193"/>
                <a:gd name="T10" fmla="*/ 87 w 228"/>
                <a:gd name="T11" fmla="*/ 193 h 193"/>
                <a:gd name="T12" fmla="*/ 114 w 228"/>
                <a:gd name="T13" fmla="*/ 188 h 193"/>
                <a:gd name="T14" fmla="*/ 141 w 228"/>
                <a:gd name="T15" fmla="*/ 193 h 193"/>
                <a:gd name="T16" fmla="*/ 228 w 228"/>
                <a:gd name="T17" fmla="*/ 70 h 193"/>
                <a:gd name="T18" fmla="*/ 24 w 228"/>
                <a:gd name="T19" fmla="*/ 70 h 193"/>
                <a:gd name="T20" fmla="*/ 63 w 228"/>
                <a:gd name="T21" fmla="*/ 15 h 193"/>
                <a:gd name="T22" fmla="*/ 81 w 228"/>
                <a:gd name="T23" fmla="*/ 42 h 193"/>
                <a:gd name="T24" fmla="*/ 24 w 228"/>
                <a:gd name="T25" fmla="*/ 7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193">
                  <a:moveTo>
                    <a:pt x="228" y="70"/>
                  </a:moveTo>
                  <a:cubicBezTo>
                    <a:pt x="228" y="38"/>
                    <a:pt x="207" y="0"/>
                    <a:pt x="164" y="0"/>
                  </a:cubicBezTo>
                  <a:cubicBezTo>
                    <a:pt x="136" y="0"/>
                    <a:pt x="138" y="14"/>
                    <a:pt x="114" y="14"/>
                  </a:cubicBezTo>
                  <a:cubicBezTo>
                    <a:pt x="90" y="14"/>
                    <a:pt x="91" y="0"/>
                    <a:pt x="63" y="0"/>
                  </a:cubicBezTo>
                  <a:cubicBezTo>
                    <a:pt x="20" y="0"/>
                    <a:pt x="0" y="38"/>
                    <a:pt x="0" y="70"/>
                  </a:cubicBezTo>
                  <a:cubicBezTo>
                    <a:pt x="0" y="126"/>
                    <a:pt x="41" y="193"/>
                    <a:pt x="87" y="193"/>
                  </a:cubicBezTo>
                  <a:cubicBezTo>
                    <a:pt x="112" y="193"/>
                    <a:pt x="108" y="188"/>
                    <a:pt x="114" y="188"/>
                  </a:cubicBezTo>
                  <a:cubicBezTo>
                    <a:pt x="120" y="188"/>
                    <a:pt x="116" y="193"/>
                    <a:pt x="141" y="193"/>
                  </a:cubicBezTo>
                  <a:cubicBezTo>
                    <a:pt x="187" y="193"/>
                    <a:pt x="228" y="127"/>
                    <a:pt x="228" y="70"/>
                  </a:cubicBezTo>
                  <a:close/>
                  <a:moveTo>
                    <a:pt x="24" y="70"/>
                  </a:moveTo>
                  <a:cubicBezTo>
                    <a:pt x="21" y="56"/>
                    <a:pt x="29" y="15"/>
                    <a:pt x="63" y="15"/>
                  </a:cubicBezTo>
                  <a:cubicBezTo>
                    <a:pt x="81" y="15"/>
                    <a:pt x="85" y="30"/>
                    <a:pt x="81" y="42"/>
                  </a:cubicBezTo>
                  <a:cubicBezTo>
                    <a:pt x="70" y="69"/>
                    <a:pt x="31" y="99"/>
                    <a:pt x="24"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88" name="Group 587"/>
          <p:cNvGrpSpPr/>
          <p:nvPr userDrawn="1"/>
        </p:nvGrpSpPr>
        <p:grpSpPr>
          <a:xfrm>
            <a:off x="6889647" y="6784653"/>
            <a:ext cx="332268" cy="263790"/>
            <a:chOff x="5980113" y="2949575"/>
            <a:chExt cx="885825" cy="703263"/>
          </a:xfrm>
          <a:solidFill>
            <a:schemeClr val="tx1"/>
          </a:solidFill>
        </p:grpSpPr>
        <p:sp>
          <p:nvSpPr>
            <p:cNvPr id="589" name="Freeform 588"/>
            <p:cNvSpPr>
              <a:spLocks noEditPoints="1"/>
            </p:cNvSpPr>
            <p:nvPr/>
          </p:nvSpPr>
          <p:spPr bwMode="auto">
            <a:xfrm>
              <a:off x="5980113" y="3019425"/>
              <a:ext cx="449263" cy="633413"/>
            </a:xfrm>
            <a:custGeom>
              <a:avLst/>
              <a:gdLst>
                <a:gd name="T0" fmla="*/ 123 w 162"/>
                <a:gd name="T1" fmla="*/ 196 h 228"/>
                <a:gd name="T2" fmla="*/ 122 w 162"/>
                <a:gd name="T3" fmla="*/ 94 h 228"/>
                <a:gd name="T4" fmla="*/ 116 w 162"/>
                <a:gd name="T5" fmla="*/ 66 h 228"/>
                <a:gd name="T6" fmla="*/ 119 w 162"/>
                <a:gd name="T7" fmla="*/ 66 h 228"/>
                <a:gd name="T8" fmla="*/ 132 w 162"/>
                <a:gd name="T9" fmla="*/ 44 h 228"/>
                <a:gd name="T10" fmla="*/ 106 w 162"/>
                <a:gd name="T11" fmla="*/ 6 h 228"/>
                <a:gd name="T12" fmla="*/ 99 w 162"/>
                <a:gd name="T13" fmla="*/ 6 h 228"/>
                <a:gd name="T14" fmla="*/ 87 w 162"/>
                <a:gd name="T15" fmla="*/ 2 h 228"/>
                <a:gd name="T16" fmla="*/ 88 w 162"/>
                <a:gd name="T17" fmla="*/ 1 h 228"/>
                <a:gd name="T18" fmla="*/ 81 w 162"/>
                <a:gd name="T19" fmla="*/ 0 h 228"/>
                <a:gd name="T20" fmla="*/ 73 w 162"/>
                <a:gd name="T21" fmla="*/ 1 h 228"/>
                <a:gd name="T22" fmla="*/ 74 w 162"/>
                <a:gd name="T23" fmla="*/ 2 h 228"/>
                <a:gd name="T24" fmla="*/ 62 w 162"/>
                <a:gd name="T25" fmla="*/ 6 h 228"/>
                <a:gd name="T26" fmla="*/ 56 w 162"/>
                <a:gd name="T27" fmla="*/ 6 h 228"/>
                <a:gd name="T28" fmla="*/ 30 w 162"/>
                <a:gd name="T29" fmla="*/ 44 h 228"/>
                <a:gd name="T30" fmla="*/ 43 w 162"/>
                <a:gd name="T31" fmla="*/ 66 h 228"/>
                <a:gd name="T32" fmla="*/ 43 w 162"/>
                <a:gd name="T33" fmla="*/ 66 h 228"/>
                <a:gd name="T34" fmla="*/ 45 w 162"/>
                <a:gd name="T35" fmla="*/ 66 h 228"/>
                <a:gd name="T36" fmla="*/ 40 w 162"/>
                <a:gd name="T37" fmla="*/ 94 h 228"/>
                <a:gd name="T38" fmla="*/ 39 w 162"/>
                <a:gd name="T39" fmla="*/ 196 h 228"/>
                <a:gd name="T40" fmla="*/ 20 w 162"/>
                <a:gd name="T41" fmla="*/ 216 h 228"/>
                <a:gd name="T42" fmla="*/ 20 w 162"/>
                <a:gd name="T43" fmla="*/ 222 h 228"/>
                <a:gd name="T44" fmla="*/ 26 w 162"/>
                <a:gd name="T45" fmla="*/ 228 h 228"/>
                <a:gd name="T46" fmla="*/ 136 w 162"/>
                <a:gd name="T47" fmla="*/ 228 h 228"/>
                <a:gd name="T48" fmla="*/ 142 w 162"/>
                <a:gd name="T49" fmla="*/ 222 h 228"/>
                <a:gd name="T50" fmla="*/ 142 w 162"/>
                <a:gd name="T51" fmla="*/ 216 h 228"/>
                <a:gd name="T52" fmla="*/ 123 w 162"/>
                <a:gd name="T53" fmla="*/ 196 h 228"/>
                <a:gd name="T54" fmla="*/ 62 w 162"/>
                <a:gd name="T55" fmla="*/ 99 h 228"/>
                <a:gd name="T56" fmla="*/ 60 w 162"/>
                <a:gd name="T57" fmla="*/ 187 h 228"/>
                <a:gd name="T58" fmla="*/ 44 w 162"/>
                <a:gd name="T59" fmla="*/ 187 h 228"/>
                <a:gd name="T60" fmla="*/ 48 w 162"/>
                <a:gd name="T61" fmla="*/ 99 h 228"/>
                <a:gd name="T62" fmla="*/ 56 w 162"/>
                <a:gd name="T63" fmla="*/ 70 h 228"/>
                <a:gd name="T64" fmla="*/ 67 w 162"/>
                <a:gd name="T65" fmla="*/ 70 h 228"/>
                <a:gd name="T66" fmla="*/ 62 w 162"/>
                <a:gd name="T67" fmla="*/ 9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 h="228">
                  <a:moveTo>
                    <a:pt x="123" y="196"/>
                  </a:moveTo>
                  <a:cubicBezTo>
                    <a:pt x="162" y="159"/>
                    <a:pt x="129" y="106"/>
                    <a:pt x="122" y="94"/>
                  </a:cubicBezTo>
                  <a:cubicBezTo>
                    <a:pt x="116" y="84"/>
                    <a:pt x="115" y="74"/>
                    <a:pt x="116" y="66"/>
                  </a:cubicBezTo>
                  <a:cubicBezTo>
                    <a:pt x="119" y="66"/>
                    <a:pt x="119" y="66"/>
                    <a:pt x="119" y="66"/>
                  </a:cubicBezTo>
                  <a:cubicBezTo>
                    <a:pt x="119" y="66"/>
                    <a:pt x="129" y="60"/>
                    <a:pt x="132" y="44"/>
                  </a:cubicBezTo>
                  <a:cubicBezTo>
                    <a:pt x="132" y="28"/>
                    <a:pt x="121" y="13"/>
                    <a:pt x="106" y="6"/>
                  </a:cubicBezTo>
                  <a:cubicBezTo>
                    <a:pt x="104" y="6"/>
                    <a:pt x="102" y="6"/>
                    <a:pt x="99" y="6"/>
                  </a:cubicBezTo>
                  <a:cubicBezTo>
                    <a:pt x="93" y="6"/>
                    <a:pt x="87" y="5"/>
                    <a:pt x="87" y="2"/>
                  </a:cubicBezTo>
                  <a:cubicBezTo>
                    <a:pt x="87" y="2"/>
                    <a:pt x="88" y="1"/>
                    <a:pt x="88" y="1"/>
                  </a:cubicBezTo>
                  <a:cubicBezTo>
                    <a:pt x="86" y="0"/>
                    <a:pt x="83" y="0"/>
                    <a:pt x="81" y="0"/>
                  </a:cubicBezTo>
                  <a:cubicBezTo>
                    <a:pt x="78" y="0"/>
                    <a:pt x="76" y="0"/>
                    <a:pt x="73" y="1"/>
                  </a:cubicBezTo>
                  <a:cubicBezTo>
                    <a:pt x="74" y="1"/>
                    <a:pt x="74" y="2"/>
                    <a:pt x="74" y="2"/>
                  </a:cubicBezTo>
                  <a:cubicBezTo>
                    <a:pt x="74" y="5"/>
                    <a:pt x="69" y="6"/>
                    <a:pt x="62" y="6"/>
                  </a:cubicBezTo>
                  <a:cubicBezTo>
                    <a:pt x="60" y="6"/>
                    <a:pt x="58" y="6"/>
                    <a:pt x="56" y="6"/>
                  </a:cubicBezTo>
                  <a:cubicBezTo>
                    <a:pt x="40" y="13"/>
                    <a:pt x="30" y="28"/>
                    <a:pt x="30" y="44"/>
                  </a:cubicBezTo>
                  <a:cubicBezTo>
                    <a:pt x="33" y="60"/>
                    <a:pt x="43" y="66"/>
                    <a:pt x="43" y="66"/>
                  </a:cubicBezTo>
                  <a:cubicBezTo>
                    <a:pt x="43" y="66"/>
                    <a:pt x="43" y="66"/>
                    <a:pt x="43" y="66"/>
                  </a:cubicBezTo>
                  <a:cubicBezTo>
                    <a:pt x="45" y="66"/>
                    <a:pt x="45" y="66"/>
                    <a:pt x="45" y="66"/>
                  </a:cubicBezTo>
                  <a:cubicBezTo>
                    <a:pt x="46" y="74"/>
                    <a:pt x="45" y="84"/>
                    <a:pt x="40" y="94"/>
                  </a:cubicBezTo>
                  <a:cubicBezTo>
                    <a:pt x="32" y="106"/>
                    <a:pt x="0" y="159"/>
                    <a:pt x="39" y="196"/>
                  </a:cubicBezTo>
                  <a:cubicBezTo>
                    <a:pt x="28" y="196"/>
                    <a:pt x="20" y="205"/>
                    <a:pt x="20" y="216"/>
                  </a:cubicBezTo>
                  <a:cubicBezTo>
                    <a:pt x="20" y="222"/>
                    <a:pt x="20" y="222"/>
                    <a:pt x="20" y="222"/>
                  </a:cubicBezTo>
                  <a:cubicBezTo>
                    <a:pt x="20" y="225"/>
                    <a:pt x="22" y="228"/>
                    <a:pt x="26" y="228"/>
                  </a:cubicBezTo>
                  <a:cubicBezTo>
                    <a:pt x="136" y="228"/>
                    <a:pt x="136" y="228"/>
                    <a:pt x="136" y="228"/>
                  </a:cubicBezTo>
                  <a:cubicBezTo>
                    <a:pt x="139" y="228"/>
                    <a:pt x="142" y="225"/>
                    <a:pt x="142" y="222"/>
                  </a:cubicBezTo>
                  <a:cubicBezTo>
                    <a:pt x="142" y="216"/>
                    <a:pt x="142" y="216"/>
                    <a:pt x="142" y="216"/>
                  </a:cubicBezTo>
                  <a:cubicBezTo>
                    <a:pt x="142" y="205"/>
                    <a:pt x="133" y="196"/>
                    <a:pt x="123" y="196"/>
                  </a:cubicBezTo>
                  <a:close/>
                  <a:moveTo>
                    <a:pt x="62" y="99"/>
                  </a:moveTo>
                  <a:cubicBezTo>
                    <a:pt x="50" y="137"/>
                    <a:pt x="49" y="166"/>
                    <a:pt x="60" y="187"/>
                  </a:cubicBezTo>
                  <a:cubicBezTo>
                    <a:pt x="44" y="187"/>
                    <a:pt x="44" y="187"/>
                    <a:pt x="44" y="187"/>
                  </a:cubicBezTo>
                  <a:cubicBezTo>
                    <a:pt x="24" y="166"/>
                    <a:pt x="25" y="137"/>
                    <a:pt x="48" y="99"/>
                  </a:cubicBezTo>
                  <a:cubicBezTo>
                    <a:pt x="54" y="89"/>
                    <a:pt x="56" y="79"/>
                    <a:pt x="56" y="70"/>
                  </a:cubicBezTo>
                  <a:cubicBezTo>
                    <a:pt x="67" y="70"/>
                    <a:pt x="67" y="70"/>
                    <a:pt x="67" y="70"/>
                  </a:cubicBezTo>
                  <a:cubicBezTo>
                    <a:pt x="67" y="79"/>
                    <a:pt x="66" y="89"/>
                    <a:pt x="62" y="9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0" name="Freeform 589"/>
            <p:cNvSpPr>
              <a:spLocks noEditPoints="1"/>
            </p:cNvSpPr>
            <p:nvPr/>
          </p:nvSpPr>
          <p:spPr bwMode="auto">
            <a:xfrm>
              <a:off x="6413500" y="2949575"/>
              <a:ext cx="452438" cy="703263"/>
            </a:xfrm>
            <a:custGeom>
              <a:avLst/>
              <a:gdLst>
                <a:gd name="T0" fmla="*/ 123 w 163"/>
                <a:gd name="T1" fmla="*/ 221 h 253"/>
                <a:gd name="T2" fmla="*/ 123 w 163"/>
                <a:gd name="T3" fmla="*/ 119 h 253"/>
                <a:gd name="T4" fmla="*/ 117 w 163"/>
                <a:gd name="T5" fmla="*/ 91 h 253"/>
                <a:gd name="T6" fmla="*/ 119 w 163"/>
                <a:gd name="T7" fmla="*/ 91 h 253"/>
                <a:gd name="T8" fmla="*/ 133 w 163"/>
                <a:gd name="T9" fmla="*/ 69 h 253"/>
                <a:gd name="T10" fmla="*/ 91 w 163"/>
                <a:gd name="T11" fmla="*/ 26 h 253"/>
                <a:gd name="T12" fmla="*/ 92 w 163"/>
                <a:gd name="T13" fmla="*/ 15 h 253"/>
                <a:gd name="T14" fmla="*/ 93 w 163"/>
                <a:gd name="T15" fmla="*/ 15 h 253"/>
                <a:gd name="T16" fmla="*/ 95 w 163"/>
                <a:gd name="T17" fmla="*/ 13 h 253"/>
                <a:gd name="T18" fmla="*/ 95 w 163"/>
                <a:gd name="T19" fmla="*/ 7 h 253"/>
                <a:gd name="T20" fmla="*/ 82 w 163"/>
                <a:gd name="T21" fmla="*/ 0 h 253"/>
                <a:gd name="T22" fmla="*/ 68 w 163"/>
                <a:gd name="T23" fmla="*/ 7 h 253"/>
                <a:gd name="T24" fmla="*/ 68 w 163"/>
                <a:gd name="T25" fmla="*/ 13 h 253"/>
                <a:gd name="T26" fmla="*/ 70 w 163"/>
                <a:gd name="T27" fmla="*/ 15 h 253"/>
                <a:gd name="T28" fmla="*/ 72 w 163"/>
                <a:gd name="T29" fmla="*/ 15 h 253"/>
                <a:gd name="T30" fmla="*/ 72 w 163"/>
                <a:gd name="T31" fmla="*/ 26 h 253"/>
                <a:gd name="T32" fmla="*/ 30 w 163"/>
                <a:gd name="T33" fmla="*/ 69 h 253"/>
                <a:gd name="T34" fmla="*/ 44 w 163"/>
                <a:gd name="T35" fmla="*/ 91 h 253"/>
                <a:gd name="T36" fmla="*/ 44 w 163"/>
                <a:gd name="T37" fmla="*/ 91 h 253"/>
                <a:gd name="T38" fmla="*/ 46 w 163"/>
                <a:gd name="T39" fmla="*/ 91 h 253"/>
                <a:gd name="T40" fmla="*/ 41 w 163"/>
                <a:gd name="T41" fmla="*/ 119 h 253"/>
                <a:gd name="T42" fmla="*/ 40 w 163"/>
                <a:gd name="T43" fmla="*/ 221 h 253"/>
                <a:gd name="T44" fmla="*/ 20 w 163"/>
                <a:gd name="T45" fmla="*/ 241 h 253"/>
                <a:gd name="T46" fmla="*/ 20 w 163"/>
                <a:gd name="T47" fmla="*/ 247 h 253"/>
                <a:gd name="T48" fmla="*/ 27 w 163"/>
                <a:gd name="T49" fmla="*/ 253 h 253"/>
                <a:gd name="T50" fmla="*/ 137 w 163"/>
                <a:gd name="T51" fmla="*/ 253 h 253"/>
                <a:gd name="T52" fmla="*/ 143 w 163"/>
                <a:gd name="T53" fmla="*/ 247 h 253"/>
                <a:gd name="T54" fmla="*/ 143 w 163"/>
                <a:gd name="T55" fmla="*/ 241 h 253"/>
                <a:gd name="T56" fmla="*/ 123 w 163"/>
                <a:gd name="T57" fmla="*/ 221 h 253"/>
                <a:gd name="T58" fmla="*/ 63 w 163"/>
                <a:gd name="T59" fmla="*/ 124 h 253"/>
                <a:gd name="T60" fmla="*/ 61 w 163"/>
                <a:gd name="T61" fmla="*/ 212 h 253"/>
                <a:gd name="T62" fmla="*/ 45 w 163"/>
                <a:gd name="T63" fmla="*/ 212 h 253"/>
                <a:gd name="T64" fmla="*/ 49 w 163"/>
                <a:gd name="T65" fmla="*/ 124 h 253"/>
                <a:gd name="T66" fmla="*/ 57 w 163"/>
                <a:gd name="T67" fmla="*/ 95 h 253"/>
                <a:gd name="T68" fmla="*/ 67 w 163"/>
                <a:gd name="T69" fmla="*/ 95 h 253"/>
                <a:gd name="T70" fmla="*/ 63 w 163"/>
                <a:gd name="T71" fmla="*/ 124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63" h="253">
                  <a:moveTo>
                    <a:pt x="123" y="221"/>
                  </a:moveTo>
                  <a:cubicBezTo>
                    <a:pt x="163" y="184"/>
                    <a:pt x="130" y="131"/>
                    <a:pt x="123" y="119"/>
                  </a:cubicBezTo>
                  <a:cubicBezTo>
                    <a:pt x="117" y="109"/>
                    <a:pt x="116" y="99"/>
                    <a:pt x="117" y="91"/>
                  </a:cubicBezTo>
                  <a:cubicBezTo>
                    <a:pt x="119" y="91"/>
                    <a:pt x="119" y="91"/>
                    <a:pt x="119" y="91"/>
                  </a:cubicBezTo>
                  <a:cubicBezTo>
                    <a:pt x="119" y="91"/>
                    <a:pt x="130" y="85"/>
                    <a:pt x="133" y="69"/>
                  </a:cubicBezTo>
                  <a:cubicBezTo>
                    <a:pt x="133" y="48"/>
                    <a:pt x="115" y="30"/>
                    <a:pt x="91" y="26"/>
                  </a:cubicBezTo>
                  <a:cubicBezTo>
                    <a:pt x="89" y="23"/>
                    <a:pt x="90" y="18"/>
                    <a:pt x="92" y="15"/>
                  </a:cubicBezTo>
                  <a:cubicBezTo>
                    <a:pt x="93" y="15"/>
                    <a:pt x="93" y="15"/>
                    <a:pt x="93" y="15"/>
                  </a:cubicBezTo>
                  <a:cubicBezTo>
                    <a:pt x="94" y="15"/>
                    <a:pt x="95" y="14"/>
                    <a:pt x="95" y="13"/>
                  </a:cubicBezTo>
                  <a:cubicBezTo>
                    <a:pt x="95" y="7"/>
                    <a:pt x="95" y="7"/>
                    <a:pt x="95" y="7"/>
                  </a:cubicBezTo>
                  <a:cubicBezTo>
                    <a:pt x="95" y="3"/>
                    <a:pt x="89" y="0"/>
                    <a:pt x="82" y="0"/>
                  </a:cubicBezTo>
                  <a:cubicBezTo>
                    <a:pt x="74" y="0"/>
                    <a:pt x="68" y="3"/>
                    <a:pt x="68" y="7"/>
                  </a:cubicBezTo>
                  <a:cubicBezTo>
                    <a:pt x="68" y="13"/>
                    <a:pt x="68" y="13"/>
                    <a:pt x="68" y="13"/>
                  </a:cubicBezTo>
                  <a:cubicBezTo>
                    <a:pt x="68" y="14"/>
                    <a:pt x="69" y="15"/>
                    <a:pt x="70" y="15"/>
                  </a:cubicBezTo>
                  <a:cubicBezTo>
                    <a:pt x="72" y="15"/>
                    <a:pt x="72" y="15"/>
                    <a:pt x="72" y="15"/>
                  </a:cubicBezTo>
                  <a:cubicBezTo>
                    <a:pt x="73" y="18"/>
                    <a:pt x="74" y="23"/>
                    <a:pt x="72" y="26"/>
                  </a:cubicBezTo>
                  <a:cubicBezTo>
                    <a:pt x="48" y="30"/>
                    <a:pt x="30" y="48"/>
                    <a:pt x="30" y="69"/>
                  </a:cubicBezTo>
                  <a:cubicBezTo>
                    <a:pt x="34" y="85"/>
                    <a:pt x="44" y="91"/>
                    <a:pt x="44" y="91"/>
                  </a:cubicBezTo>
                  <a:cubicBezTo>
                    <a:pt x="44" y="91"/>
                    <a:pt x="44" y="91"/>
                    <a:pt x="44" y="91"/>
                  </a:cubicBezTo>
                  <a:cubicBezTo>
                    <a:pt x="46" y="91"/>
                    <a:pt x="46" y="91"/>
                    <a:pt x="46" y="91"/>
                  </a:cubicBezTo>
                  <a:cubicBezTo>
                    <a:pt x="47" y="99"/>
                    <a:pt x="46" y="109"/>
                    <a:pt x="41" y="119"/>
                  </a:cubicBezTo>
                  <a:cubicBezTo>
                    <a:pt x="33" y="131"/>
                    <a:pt x="0" y="184"/>
                    <a:pt x="40" y="221"/>
                  </a:cubicBezTo>
                  <a:cubicBezTo>
                    <a:pt x="29" y="221"/>
                    <a:pt x="20" y="230"/>
                    <a:pt x="20" y="241"/>
                  </a:cubicBezTo>
                  <a:cubicBezTo>
                    <a:pt x="20" y="247"/>
                    <a:pt x="20" y="247"/>
                    <a:pt x="20" y="247"/>
                  </a:cubicBezTo>
                  <a:cubicBezTo>
                    <a:pt x="20" y="250"/>
                    <a:pt x="23" y="253"/>
                    <a:pt x="27" y="253"/>
                  </a:cubicBezTo>
                  <a:cubicBezTo>
                    <a:pt x="137" y="253"/>
                    <a:pt x="137" y="253"/>
                    <a:pt x="137" y="253"/>
                  </a:cubicBezTo>
                  <a:cubicBezTo>
                    <a:pt x="140" y="253"/>
                    <a:pt x="143" y="250"/>
                    <a:pt x="143" y="247"/>
                  </a:cubicBezTo>
                  <a:cubicBezTo>
                    <a:pt x="143" y="241"/>
                    <a:pt x="143" y="241"/>
                    <a:pt x="143" y="241"/>
                  </a:cubicBezTo>
                  <a:cubicBezTo>
                    <a:pt x="143" y="230"/>
                    <a:pt x="134" y="221"/>
                    <a:pt x="123" y="221"/>
                  </a:cubicBezTo>
                  <a:close/>
                  <a:moveTo>
                    <a:pt x="63" y="124"/>
                  </a:moveTo>
                  <a:cubicBezTo>
                    <a:pt x="50" y="162"/>
                    <a:pt x="50" y="191"/>
                    <a:pt x="61" y="212"/>
                  </a:cubicBezTo>
                  <a:cubicBezTo>
                    <a:pt x="45" y="212"/>
                    <a:pt x="45" y="212"/>
                    <a:pt x="45" y="212"/>
                  </a:cubicBezTo>
                  <a:cubicBezTo>
                    <a:pt x="25" y="191"/>
                    <a:pt x="26" y="162"/>
                    <a:pt x="49" y="124"/>
                  </a:cubicBezTo>
                  <a:cubicBezTo>
                    <a:pt x="55" y="114"/>
                    <a:pt x="57" y="104"/>
                    <a:pt x="57" y="95"/>
                  </a:cubicBezTo>
                  <a:cubicBezTo>
                    <a:pt x="67" y="95"/>
                    <a:pt x="67" y="95"/>
                    <a:pt x="67" y="95"/>
                  </a:cubicBezTo>
                  <a:cubicBezTo>
                    <a:pt x="68" y="104"/>
                    <a:pt x="66" y="114"/>
                    <a:pt x="63" y="1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96" name="Group 595"/>
          <p:cNvGrpSpPr/>
          <p:nvPr userDrawn="1"/>
        </p:nvGrpSpPr>
        <p:grpSpPr>
          <a:xfrm>
            <a:off x="6901649" y="6159729"/>
            <a:ext cx="281618" cy="325278"/>
            <a:chOff x="3097213" y="4105275"/>
            <a:chExt cx="819150" cy="946150"/>
          </a:xfrm>
          <a:solidFill>
            <a:schemeClr val="tx1"/>
          </a:solidFill>
        </p:grpSpPr>
        <p:sp>
          <p:nvSpPr>
            <p:cNvPr id="597" name="Freeform 22"/>
            <p:cNvSpPr>
              <a:spLocks/>
            </p:cNvSpPr>
            <p:nvPr/>
          </p:nvSpPr>
          <p:spPr bwMode="auto">
            <a:xfrm>
              <a:off x="3733800" y="4132263"/>
              <a:ext cx="138113" cy="180975"/>
            </a:xfrm>
            <a:custGeom>
              <a:avLst/>
              <a:gdLst>
                <a:gd name="T0" fmla="*/ 47 w 50"/>
                <a:gd name="T1" fmla="*/ 1 h 65"/>
                <a:gd name="T2" fmla="*/ 0 w 50"/>
                <a:gd name="T3" fmla="*/ 65 h 65"/>
                <a:gd name="T4" fmla="*/ 21 w 50"/>
                <a:gd name="T5" fmla="*/ 65 h 65"/>
                <a:gd name="T6" fmla="*/ 47 w 50"/>
                <a:gd name="T7" fmla="*/ 1 h 65"/>
              </a:gdLst>
              <a:ahLst/>
              <a:cxnLst>
                <a:cxn ang="0">
                  <a:pos x="T0" y="T1"/>
                </a:cxn>
                <a:cxn ang="0">
                  <a:pos x="T2" y="T3"/>
                </a:cxn>
                <a:cxn ang="0">
                  <a:pos x="T4" y="T5"/>
                </a:cxn>
                <a:cxn ang="0">
                  <a:pos x="T6" y="T7"/>
                </a:cxn>
              </a:cxnLst>
              <a:rect l="0" t="0" r="r" b="b"/>
              <a:pathLst>
                <a:path w="50" h="65">
                  <a:moveTo>
                    <a:pt x="47" y="1"/>
                  </a:moveTo>
                  <a:cubicBezTo>
                    <a:pt x="45" y="0"/>
                    <a:pt x="0" y="65"/>
                    <a:pt x="0" y="65"/>
                  </a:cubicBezTo>
                  <a:cubicBezTo>
                    <a:pt x="21" y="65"/>
                    <a:pt x="21" y="65"/>
                    <a:pt x="21" y="65"/>
                  </a:cubicBezTo>
                  <a:cubicBezTo>
                    <a:pt x="21" y="65"/>
                    <a:pt x="50" y="3"/>
                    <a:pt x="4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8" name="Rectangle 23"/>
            <p:cNvSpPr>
              <a:spLocks noChangeArrowheads="1"/>
            </p:cNvSpPr>
            <p:nvPr/>
          </p:nvSpPr>
          <p:spPr bwMode="auto">
            <a:xfrm>
              <a:off x="3557588" y="496093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9" name="Freeform 24"/>
            <p:cNvSpPr>
              <a:spLocks noEditPoints="1"/>
            </p:cNvSpPr>
            <p:nvPr/>
          </p:nvSpPr>
          <p:spPr bwMode="auto">
            <a:xfrm>
              <a:off x="3252788" y="4340225"/>
              <a:ext cx="663575" cy="711200"/>
            </a:xfrm>
            <a:custGeom>
              <a:avLst/>
              <a:gdLst>
                <a:gd name="T0" fmla="*/ 137 w 239"/>
                <a:gd name="T1" fmla="*/ 131 h 256"/>
                <a:gd name="T2" fmla="*/ 232 w 239"/>
                <a:gd name="T3" fmla="*/ 9 h 256"/>
                <a:gd name="T4" fmla="*/ 230 w 239"/>
                <a:gd name="T5" fmla="*/ 0 h 256"/>
                <a:gd name="T6" fmla="*/ 8 w 239"/>
                <a:gd name="T7" fmla="*/ 0 h 256"/>
                <a:gd name="T8" fmla="*/ 7 w 239"/>
                <a:gd name="T9" fmla="*/ 9 h 256"/>
                <a:gd name="T10" fmla="*/ 103 w 239"/>
                <a:gd name="T11" fmla="*/ 132 h 256"/>
                <a:gd name="T12" fmla="*/ 112 w 239"/>
                <a:gd name="T13" fmla="*/ 147 h 256"/>
                <a:gd name="T14" fmla="*/ 112 w 239"/>
                <a:gd name="T15" fmla="*/ 223 h 256"/>
                <a:gd name="T16" fmla="*/ 50 w 239"/>
                <a:gd name="T17" fmla="*/ 249 h 256"/>
                <a:gd name="T18" fmla="*/ 47 w 239"/>
                <a:gd name="T19" fmla="*/ 252 h 256"/>
                <a:gd name="T20" fmla="*/ 50 w 239"/>
                <a:gd name="T21" fmla="*/ 256 h 256"/>
                <a:gd name="T22" fmla="*/ 190 w 239"/>
                <a:gd name="T23" fmla="*/ 256 h 256"/>
                <a:gd name="T24" fmla="*/ 193 w 239"/>
                <a:gd name="T25" fmla="*/ 252 h 256"/>
                <a:gd name="T26" fmla="*/ 190 w 239"/>
                <a:gd name="T27" fmla="*/ 249 h 256"/>
                <a:gd name="T28" fmla="*/ 129 w 239"/>
                <a:gd name="T29" fmla="*/ 223 h 256"/>
                <a:gd name="T30" fmla="*/ 129 w 239"/>
                <a:gd name="T31" fmla="*/ 148 h 256"/>
                <a:gd name="T32" fmla="*/ 137 w 239"/>
                <a:gd name="T33" fmla="*/ 131 h 256"/>
                <a:gd name="T34" fmla="*/ 127 w 239"/>
                <a:gd name="T35" fmla="*/ 124 h 256"/>
                <a:gd name="T36" fmla="*/ 119 w 239"/>
                <a:gd name="T37" fmla="*/ 129 h 256"/>
                <a:gd name="T38" fmla="*/ 112 w 239"/>
                <a:gd name="T39" fmla="*/ 124 h 256"/>
                <a:gd name="T40" fmla="*/ 21 w 239"/>
                <a:gd name="T41" fmla="*/ 10 h 256"/>
                <a:gd name="T42" fmla="*/ 217 w 239"/>
                <a:gd name="T43" fmla="*/ 10 h 256"/>
                <a:gd name="T44" fmla="*/ 127 w 239"/>
                <a:gd name="T45" fmla="*/ 12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9" h="256">
                  <a:moveTo>
                    <a:pt x="137" y="131"/>
                  </a:moveTo>
                  <a:cubicBezTo>
                    <a:pt x="232" y="9"/>
                    <a:pt x="232" y="9"/>
                    <a:pt x="232" y="9"/>
                  </a:cubicBezTo>
                  <a:cubicBezTo>
                    <a:pt x="237" y="3"/>
                    <a:pt x="239" y="0"/>
                    <a:pt x="230" y="0"/>
                  </a:cubicBezTo>
                  <a:cubicBezTo>
                    <a:pt x="8" y="0"/>
                    <a:pt x="8" y="0"/>
                    <a:pt x="8" y="0"/>
                  </a:cubicBezTo>
                  <a:cubicBezTo>
                    <a:pt x="0" y="0"/>
                    <a:pt x="2" y="3"/>
                    <a:pt x="7" y="9"/>
                  </a:cubicBezTo>
                  <a:cubicBezTo>
                    <a:pt x="103" y="132"/>
                    <a:pt x="103" y="132"/>
                    <a:pt x="103" y="132"/>
                  </a:cubicBezTo>
                  <a:cubicBezTo>
                    <a:pt x="103" y="132"/>
                    <a:pt x="112" y="141"/>
                    <a:pt x="112" y="147"/>
                  </a:cubicBezTo>
                  <a:cubicBezTo>
                    <a:pt x="112" y="153"/>
                    <a:pt x="112" y="223"/>
                    <a:pt x="112" y="223"/>
                  </a:cubicBezTo>
                  <a:cubicBezTo>
                    <a:pt x="79" y="244"/>
                    <a:pt x="50" y="249"/>
                    <a:pt x="50" y="249"/>
                  </a:cubicBezTo>
                  <a:cubicBezTo>
                    <a:pt x="49" y="249"/>
                    <a:pt x="47" y="250"/>
                    <a:pt x="47" y="252"/>
                  </a:cubicBezTo>
                  <a:cubicBezTo>
                    <a:pt x="47" y="254"/>
                    <a:pt x="49" y="256"/>
                    <a:pt x="50" y="256"/>
                  </a:cubicBezTo>
                  <a:cubicBezTo>
                    <a:pt x="50" y="256"/>
                    <a:pt x="190" y="256"/>
                    <a:pt x="190" y="256"/>
                  </a:cubicBezTo>
                  <a:cubicBezTo>
                    <a:pt x="192" y="256"/>
                    <a:pt x="193" y="254"/>
                    <a:pt x="193" y="252"/>
                  </a:cubicBezTo>
                  <a:cubicBezTo>
                    <a:pt x="193" y="250"/>
                    <a:pt x="192" y="249"/>
                    <a:pt x="190" y="249"/>
                  </a:cubicBezTo>
                  <a:cubicBezTo>
                    <a:pt x="190" y="249"/>
                    <a:pt x="161" y="244"/>
                    <a:pt x="129" y="223"/>
                  </a:cubicBezTo>
                  <a:cubicBezTo>
                    <a:pt x="129" y="223"/>
                    <a:pt x="129" y="154"/>
                    <a:pt x="129" y="148"/>
                  </a:cubicBezTo>
                  <a:cubicBezTo>
                    <a:pt x="129" y="141"/>
                    <a:pt x="137" y="131"/>
                    <a:pt x="137" y="131"/>
                  </a:cubicBezTo>
                  <a:close/>
                  <a:moveTo>
                    <a:pt x="127" y="124"/>
                  </a:moveTo>
                  <a:cubicBezTo>
                    <a:pt x="125" y="127"/>
                    <a:pt x="122" y="129"/>
                    <a:pt x="119" y="129"/>
                  </a:cubicBezTo>
                  <a:cubicBezTo>
                    <a:pt x="117" y="129"/>
                    <a:pt x="114" y="127"/>
                    <a:pt x="112" y="124"/>
                  </a:cubicBezTo>
                  <a:cubicBezTo>
                    <a:pt x="21" y="10"/>
                    <a:pt x="21" y="10"/>
                    <a:pt x="21" y="10"/>
                  </a:cubicBezTo>
                  <a:cubicBezTo>
                    <a:pt x="217" y="10"/>
                    <a:pt x="217" y="10"/>
                    <a:pt x="217" y="10"/>
                  </a:cubicBezTo>
                  <a:lnTo>
                    <a:pt x="127"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0" name="Freeform 25"/>
            <p:cNvSpPr>
              <a:spLocks noEditPoints="1"/>
            </p:cNvSpPr>
            <p:nvPr/>
          </p:nvSpPr>
          <p:spPr bwMode="auto">
            <a:xfrm>
              <a:off x="3097213" y="4105275"/>
              <a:ext cx="388938" cy="396875"/>
            </a:xfrm>
            <a:custGeom>
              <a:avLst/>
              <a:gdLst>
                <a:gd name="T0" fmla="*/ 70 w 140"/>
                <a:gd name="T1" fmla="*/ 125 h 143"/>
                <a:gd name="T2" fmla="*/ 68 w 140"/>
                <a:gd name="T3" fmla="*/ 123 h 143"/>
                <a:gd name="T4" fmla="*/ 59 w 140"/>
                <a:gd name="T5" fmla="*/ 112 h 143"/>
                <a:gd name="T6" fmla="*/ 58 w 140"/>
                <a:gd name="T7" fmla="*/ 117 h 143"/>
                <a:gd name="T8" fmla="*/ 50 w 140"/>
                <a:gd name="T9" fmla="*/ 120 h 143"/>
                <a:gd name="T10" fmla="*/ 37 w 140"/>
                <a:gd name="T11" fmla="*/ 110 h 143"/>
                <a:gd name="T12" fmla="*/ 38 w 140"/>
                <a:gd name="T13" fmla="*/ 101 h 143"/>
                <a:gd name="T14" fmla="*/ 47 w 140"/>
                <a:gd name="T15" fmla="*/ 96 h 143"/>
                <a:gd name="T16" fmla="*/ 45 w 140"/>
                <a:gd name="T17" fmla="*/ 88 h 143"/>
                <a:gd name="T18" fmla="*/ 34 w 140"/>
                <a:gd name="T19" fmla="*/ 94 h 143"/>
                <a:gd name="T20" fmla="*/ 26 w 140"/>
                <a:gd name="T21" fmla="*/ 90 h 143"/>
                <a:gd name="T22" fmla="*/ 24 w 140"/>
                <a:gd name="T23" fmla="*/ 74 h 143"/>
                <a:gd name="T24" fmla="*/ 31 w 140"/>
                <a:gd name="T25" fmla="*/ 69 h 143"/>
                <a:gd name="T26" fmla="*/ 51 w 140"/>
                <a:gd name="T27" fmla="*/ 74 h 143"/>
                <a:gd name="T28" fmla="*/ 64 w 140"/>
                <a:gd name="T29" fmla="*/ 71 h 143"/>
                <a:gd name="T30" fmla="*/ 91 w 140"/>
                <a:gd name="T31" fmla="*/ 71 h 143"/>
                <a:gd name="T32" fmla="*/ 93 w 140"/>
                <a:gd name="T33" fmla="*/ 70 h 143"/>
                <a:gd name="T34" fmla="*/ 115 w 140"/>
                <a:gd name="T35" fmla="*/ 57 h 143"/>
                <a:gd name="T36" fmla="*/ 123 w 140"/>
                <a:gd name="T37" fmla="*/ 60 h 143"/>
                <a:gd name="T38" fmla="*/ 125 w 140"/>
                <a:gd name="T39" fmla="*/ 71 h 143"/>
                <a:gd name="T40" fmla="*/ 140 w 140"/>
                <a:gd name="T41" fmla="*/ 71 h 143"/>
                <a:gd name="T42" fmla="*/ 131 w 140"/>
                <a:gd name="T43" fmla="*/ 42 h 143"/>
                <a:gd name="T44" fmla="*/ 42 w 140"/>
                <a:gd name="T45" fmla="*/ 18 h 143"/>
                <a:gd name="T46" fmla="*/ 18 w 140"/>
                <a:gd name="T47" fmla="*/ 108 h 143"/>
                <a:gd name="T48" fmla="*/ 81 w 140"/>
                <a:gd name="T49" fmla="*/ 140 h 143"/>
                <a:gd name="T50" fmla="*/ 70 w 140"/>
                <a:gd name="T51" fmla="*/ 125 h 143"/>
                <a:gd name="T52" fmla="*/ 84 w 140"/>
                <a:gd name="T53" fmla="*/ 59 h 143"/>
                <a:gd name="T54" fmla="*/ 91 w 140"/>
                <a:gd name="T55" fmla="*/ 34 h 143"/>
                <a:gd name="T56" fmla="*/ 99 w 140"/>
                <a:gd name="T57" fmla="*/ 30 h 143"/>
                <a:gd name="T58" fmla="*/ 112 w 140"/>
                <a:gd name="T59" fmla="*/ 41 h 143"/>
                <a:gd name="T60" fmla="*/ 111 w 140"/>
                <a:gd name="T61" fmla="*/ 49 h 143"/>
                <a:gd name="T62" fmla="*/ 89 w 140"/>
                <a:gd name="T63" fmla="*/ 62 h 143"/>
                <a:gd name="T64" fmla="*/ 84 w 140"/>
                <a:gd name="T65" fmla="*/ 59 h 143"/>
                <a:gd name="T66" fmla="*/ 60 w 140"/>
                <a:gd name="T67" fmla="*/ 26 h 143"/>
                <a:gd name="T68" fmla="*/ 77 w 140"/>
                <a:gd name="T69" fmla="*/ 24 h 143"/>
                <a:gd name="T70" fmla="*/ 82 w 140"/>
                <a:gd name="T71" fmla="*/ 31 h 143"/>
                <a:gd name="T72" fmla="*/ 75 w 140"/>
                <a:gd name="T73" fmla="*/ 56 h 143"/>
                <a:gd name="T74" fmla="*/ 70 w 140"/>
                <a:gd name="T75" fmla="*/ 57 h 143"/>
                <a:gd name="T76" fmla="*/ 57 w 140"/>
                <a:gd name="T77" fmla="*/ 34 h 143"/>
                <a:gd name="T78" fmla="*/ 60 w 140"/>
                <a:gd name="T79" fmla="*/ 26 h 143"/>
                <a:gd name="T80" fmla="*/ 30 w 140"/>
                <a:gd name="T81" fmla="*/ 51 h 143"/>
                <a:gd name="T82" fmla="*/ 40 w 140"/>
                <a:gd name="T83" fmla="*/ 38 h 143"/>
                <a:gd name="T84" fmla="*/ 48 w 140"/>
                <a:gd name="T85" fmla="*/ 39 h 143"/>
                <a:gd name="T86" fmla="*/ 61 w 140"/>
                <a:gd name="T87" fmla="*/ 62 h 143"/>
                <a:gd name="T88" fmla="*/ 58 w 140"/>
                <a:gd name="T89" fmla="*/ 66 h 143"/>
                <a:gd name="T90" fmla="*/ 33 w 140"/>
                <a:gd name="T91" fmla="*/ 59 h 143"/>
                <a:gd name="T92" fmla="*/ 30 w 140"/>
                <a:gd name="T93" fmla="*/ 5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0" h="143">
                  <a:moveTo>
                    <a:pt x="70" y="125"/>
                  </a:moveTo>
                  <a:cubicBezTo>
                    <a:pt x="69" y="125"/>
                    <a:pt x="68" y="124"/>
                    <a:pt x="68" y="123"/>
                  </a:cubicBezTo>
                  <a:cubicBezTo>
                    <a:pt x="59" y="112"/>
                    <a:pt x="59" y="112"/>
                    <a:pt x="59" y="112"/>
                  </a:cubicBezTo>
                  <a:cubicBezTo>
                    <a:pt x="58" y="117"/>
                    <a:pt x="58" y="117"/>
                    <a:pt x="58" y="117"/>
                  </a:cubicBezTo>
                  <a:cubicBezTo>
                    <a:pt x="57" y="120"/>
                    <a:pt x="54" y="122"/>
                    <a:pt x="50" y="120"/>
                  </a:cubicBezTo>
                  <a:cubicBezTo>
                    <a:pt x="37" y="110"/>
                    <a:pt x="37" y="110"/>
                    <a:pt x="37" y="110"/>
                  </a:cubicBezTo>
                  <a:cubicBezTo>
                    <a:pt x="35" y="107"/>
                    <a:pt x="35" y="103"/>
                    <a:pt x="38" y="101"/>
                  </a:cubicBezTo>
                  <a:cubicBezTo>
                    <a:pt x="47" y="96"/>
                    <a:pt x="47" y="96"/>
                    <a:pt x="47" y="96"/>
                  </a:cubicBezTo>
                  <a:cubicBezTo>
                    <a:pt x="46" y="94"/>
                    <a:pt x="45" y="91"/>
                    <a:pt x="45" y="88"/>
                  </a:cubicBezTo>
                  <a:cubicBezTo>
                    <a:pt x="34" y="94"/>
                    <a:pt x="34" y="94"/>
                    <a:pt x="34" y="94"/>
                  </a:cubicBezTo>
                  <a:cubicBezTo>
                    <a:pt x="31" y="96"/>
                    <a:pt x="27" y="94"/>
                    <a:pt x="26" y="90"/>
                  </a:cubicBezTo>
                  <a:cubicBezTo>
                    <a:pt x="24" y="74"/>
                    <a:pt x="24" y="74"/>
                    <a:pt x="24" y="74"/>
                  </a:cubicBezTo>
                  <a:cubicBezTo>
                    <a:pt x="24" y="70"/>
                    <a:pt x="27" y="68"/>
                    <a:pt x="31" y="69"/>
                  </a:cubicBezTo>
                  <a:cubicBezTo>
                    <a:pt x="51" y="74"/>
                    <a:pt x="51" y="74"/>
                    <a:pt x="51" y="74"/>
                  </a:cubicBezTo>
                  <a:cubicBezTo>
                    <a:pt x="55" y="72"/>
                    <a:pt x="59" y="71"/>
                    <a:pt x="64" y="71"/>
                  </a:cubicBezTo>
                  <a:cubicBezTo>
                    <a:pt x="91" y="71"/>
                    <a:pt x="91" y="71"/>
                    <a:pt x="91" y="71"/>
                  </a:cubicBezTo>
                  <a:cubicBezTo>
                    <a:pt x="92" y="70"/>
                    <a:pt x="92" y="70"/>
                    <a:pt x="93" y="70"/>
                  </a:cubicBezTo>
                  <a:cubicBezTo>
                    <a:pt x="115" y="57"/>
                    <a:pt x="115" y="57"/>
                    <a:pt x="115" y="57"/>
                  </a:cubicBezTo>
                  <a:cubicBezTo>
                    <a:pt x="119" y="55"/>
                    <a:pt x="122" y="56"/>
                    <a:pt x="123" y="60"/>
                  </a:cubicBezTo>
                  <a:cubicBezTo>
                    <a:pt x="125" y="71"/>
                    <a:pt x="125" y="71"/>
                    <a:pt x="125" y="71"/>
                  </a:cubicBezTo>
                  <a:cubicBezTo>
                    <a:pt x="140" y="71"/>
                    <a:pt x="140" y="71"/>
                    <a:pt x="140" y="71"/>
                  </a:cubicBezTo>
                  <a:cubicBezTo>
                    <a:pt x="139" y="61"/>
                    <a:pt x="137" y="51"/>
                    <a:pt x="131" y="42"/>
                  </a:cubicBezTo>
                  <a:cubicBezTo>
                    <a:pt x="113" y="11"/>
                    <a:pt x="73" y="0"/>
                    <a:pt x="42" y="18"/>
                  </a:cubicBezTo>
                  <a:cubicBezTo>
                    <a:pt x="11" y="37"/>
                    <a:pt x="0" y="77"/>
                    <a:pt x="18" y="108"/>
                  </a:cubicBezTo>
                  <a:cubicBezTo>
                    <a:pt x="31" y="131"/>
                    <a:pt x="57" y="143"/>
                    <a:pt x="81" y="140"/>
                  </a:cubicBezTo>
                  <a:lnTo>
                    <a:pt x="70" y="125"/>
                  </a:lnTo>
                  <a:close/>
                  <a:moveTo>
                    <a:pt x="84" y="59"/>
                  </a:moveTo>
                  <a:cubicBezTo>
                    <a:pt x="91" y="34"/>
                    <a:pt x="91" y="34"/>
                    <a:pt x="91" y="34"/>
                  </a:cubicBezTo>
                  <a:cubicBezTo>
                    <a:pt x="92" y="30"/>
                    <a:pt x="96" y="29"/>
                    <a:pt x="99" y="30"/>
                  </a:cubicBezTo>
                  <a:cubicBezTo>
                    <a:pt x="112" y="41"/>
                    <a:pt x="112" y="41"/>
                    <a:pt x="112" y="41"/>
                  </a:cubicBezTo>
                  <a:cubicBezTo>
                    <a:pt x="115" y="43"/>
                    <a:pt x="114" y="47"/>
                    <a:pt x="111" y="49"/>
                  </a:cubicBezTo>
                  <a:cubicBezTo>
                    <a:pt x="89" y="62"/>
                    <a:pt x="89" y="62"/>
                    <a:pt x="89" y="62"/>
                  </a:cubicBezTo>
                  <a:cubicBezTo>
                    <a:pt x="85" y="64"/>
                    <a:pt x="83" y="63"/>
                    <a:pt x="84" y="59"/>
                  </a:cubicBezTo>
                  <a:close/>
                  <a:moveTo>
                    <a:pt x="60" y="26"/>
                  </a:moveTo>
                  <a:cubicBezTo>
                    <a:pt x="77" y="24"/>
                    <a:pt x="77" y="24"/>
                    <a:pt x="77" y="24"/>
                  </a:cubicBezTo>
                  <a:cubicBezTo>
                    <a:pt x="80" y="24"/>
                    <a:pt x="83" y="27"/>
                    <a:pt x="82" y="31"/>
                  </a:cubicBezTo>
                  <a:cubicBezTo>
                    <a:pt x="75" y="56"/>
                    <a:pt x="75" y="56"/>
                    <a:pt x="75" y="56"/>
                  </a:cubicBezTo>
                  <a:cubicBezTo>
                    <a:pt x="74" y="60"/>
                    <a:pt x="72" y="60"/>
                    <a:pt x="70" y="57"/>
                  </a:cubicBezTo>
                  <a:cubicBezTo>
                    <a:pt x="57" y="34"/>
                    <a:pt x="57" y="34"/>
                    <a:pt x="57" y="34"/>
                  </a:cubicBezTo>
                  <a:cubicBezTo>
                    <a:pt x="55" y="31"/>
                    <a:pt x="56" y="27"/>
                    <a:pt x="60" y="26"/>
                  </a:cubicBezTo>
                  <a:close/>
                  <a:moveTo>
                    <a:pt x="30" y="51"/>
                  </a:moveTo>
                  <a:cubicBezTo>
                    <a:pt x="40" y="38"/>
                    <a:pt x="40" y="38"/>
                    <a:pt x="40" y="38"/>
                  </a:cubicBezTo>
                  <a:cubicBezTo>
                    <a:pt x="43" y="35"/>
                    <a:pt x="46" y="36"/>
                    <a:pt x="48" y="39"/>
                  </a:cubicBezTo>
                  <a:cubicBezTo>
                    <a:pt x="61" y="62"/>
                    <a:pt x="61" y="62"/>
                    <a:pt x="61" y="62"/>
                  </a:cubicBezTo>
                  <a:cubicBezTo>
                    <a:pt x="63" y="65"/>
                    <a:pt x="62" y="67"/>
                    <a:pt x="58" y="66"/>
                  </a:cubicBezTo>
                  <a:cubicBezTo>
                    <a:pt x="33" y="59"/>
                    <a:pt x="33" y="59"/>
                    <a:pt x="33" y="59"/>
                  </a:cubicBezTo>
                  <a:cubicBezTo>
                    <a:pt x="29" y="58"/>
                    <a:pt x="28" y="55"/>
                    <a:pt x="30" y="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1" name="Freeform 26"/>
            <p:cNvSpPr>
              <a:spLocks/>
            </p:cNvSpPr>
            <p:nvPr/>
          </p:nvSpPr>
          <p:spPr bwMode="auto">
            <a:xfrm>
              <a:off x="3386138" y="4416425"/>
              <a:ext cx="396875" cy="252413"/>
            </a:xfrm>
            <a:custGeom>
              <a:avLst/>
              <a:gdLst>
                <a:gd name="T0" fmla="*/ 49 w 143"/>
                <a:gd name="T1" fmla="*/ 0 h 91"/>
                <a:gd name="T2" fmla="*/ 70 w 143"/>
                <a:gd name="T3" fmla="*/ 76 h 91"/>
                <a:gd name="T4" fmla="*/ 16 w 143"/>
                <a:gd name="T5" fmla="*/ 0 h 91"/>
                <a:gd name="T6" fmla="*/ 0 w 143"/>
                <a:gd name="T7" fmla="*/ 0 h 91"/>
                <a:gd name="T8" fmla="*/ 71 w 143"/>
                <a:gd name="T9" fmla="*/ 91 h 91"/>
                <a:gd name="T10" fmla="*/ 143 w 143"/>
                <a:gd name="T11" fmla="*/ 0 h 91"/>
                <a:gd name="T12" fmla="*/ 49 w 143"/>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143" h="91">
                  <a:moveTo>
                    <a:pt x="49" y="0"/>
                  </a:moveTo>
                  <a:cubicBezTo>
                    <a:pt x="70" y="76"/>
                    <a:pt x="70" y="76"/>
                    <a:pt x="70" y="76"/>
                  </a:cubicBezTo>
                  <a:cubicBezTo>
                    <a:pt x="16" y="0"/>
                    <a:pt x="16" y="0"/>
                    <a:pt x="16" y="0"/>
                  </a:cubicBezTo>
                  <a:cubicBezTo>
                    <a:pt x="0" y="0"/>
                    <a:pt x="0" y="0"/>
                    <a:pt x="0" y="0"/>
                  </a:cubicBezTo>
                  <a:cubicBezTo>
                    <a:pt x="71" y="91"/>
                    <a:pt x="71" y="91"/>
                    <a:pt x="71" y="91"/>
                  </a:cubicBezTo>
                  <a:cubicBezTo>
                    <a:pt x="71" y="91"/>
                    <a:pt x="124" y="24"/>
                    <a:pt x="143" y="0"/>
                  </a:cubicBezTo>
                  <a:lnTo>
                    <a:pt x="4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05" name="Group 604"/>
          <p:cNvGrpSpPr/>
          <p:nvPr userDrawn="1"/>
        </p:nvGrpSpPr>
        <p:grpSpPr>
          <a:xfrm>
            <a:off x="6906043" y="4954422"/>
            <a:ext cx="312718" cy="262194"/>
            <a:chOff x="4530725" y="2792413"/>
            <a:chExt cx="933450" cy="782637"/>
          </a:xfrm>
          <a:solidFill>
            <a:schemeClr val="tx1"/>
          </a:solidFill>
        </p:grpSpPr>
        <p:sp>
          <p:nvSpPr>
            <p:cNvPr id="606" name="Freeform 33"/>
            <p:cNvSpPr>
              <a:spLocks noEditPoints="1"/>
            </p:cNvSpPr>
            <p:nvPr/>
          </p:nvSpPr>
          <p:spPr bwMode="auto">
            <a:xfrm>
              <a:off x="4530725" y="3302000"/>
              <a:ext cx="830263" cy="273050"/>
            </a:xfrm>
            <a:custGeom>
              <a:avLst/>
              <a:gdLst>
                <a:gd name="T0" fmla="*/ 281 w 299"/>
                <a:gd name="T1" fmla="*/ 5 h 98"/>
                <a:gd name="T2" fmla="*/ 231 w 299"/>
                <a:gd name="T3" fmla="*/ 17 h 98"/>
                <a:gd name="T4" fmla="*/ 226 w 299"/>
                <a:gd name="T5" fmla="*/ 31 h 98"/>
                <a:gd name="T6" fmla="*/ 202 w 299"/>
                <a:gd name="T7" fmla="*/ 42 h 98"/>
                <a:gd name="T8" fmla="*/ 152 w 299"/>
                <a:gd name="T9" fmla="*/ 43 h 98"/>
                <a:gd name="T10" fmla="*/ 202 w 299"/>
                <a:gd name="T11" fmla="*/ 29 h 98"/>
                <a:gd name="T12" fmla="*/ 214 w 299"/>
                <a:gd name="T13" fmla="*/ 25 h 98"/>
                <a:gd name="T14" fmla="*/ 216 w 299"/>
                <a:gd name="T15" fmla="*/ 10 h 98"/>
                <a:gd name="T16" fmla="*/ 205 w 299"/>
                <a:gd name="T17" fmla="*/ 6 h 98"/>
                <a:gd name="T18" fmla="*/ 70 w 299"/>
                <a:gd name="T19" fmla="*/ 6 h 98"/>
                <a:gd name="T20" fmla="*/ 62 w 299"/>
                <a:gd name="T21" fmla="*/ 0 h 98"/>
                <a:gd name="T22" fmla="*/ 17 w 299"/>
                <a:gd name="T23" fmla="*/ 0 h 98"/>
                <a:gd name="T24" fmla="*/ 0 w 299"/>
                <a:gd name="T25" fmla="*/ 18 h 98"/>
                <a:gd name="T26" fmla="*/ 17 w 299"/>
                <a:gd name="T27" fmla="*/ 67 h 98"/>
                <a:gd name="T28" fmla="*/ 37 w 299"/>
                <a:gd name="T29" fmla="*/ 90 h 98"/>
                <a:gd name="T30" fmla="*/ 57 w 299"/>
                <a:gd name="T31" fmla="*/ 98 h 98"/>
                <a:gd name="T32" fmla="*/ 59 w 299"/>
                <a:gd name="T33" fmla="*/ 98 h 98"/>
                <a:gd name="T34" fmla="*/ 70 w 299"/>
                <a:gd name="T35" fmla="*/ 98 h 98"/>
                <a:gd name="T36" fmla="*/ 70 w 299"/>
                <a:gd name="T37" fmla="*/ 98 h 98"/>
                <a:gd name="T38" fmla="*/ 99 w 299"/>
                <a:gd name="T39" fmla="*/ 90 h 98"/>
                <a:gd name="T40" fmla="*/ 97 w 299"/>
                <a:gd name="T41" fmla="*/ 77 h 98"/>
                <a:gd name="T42" fmla="*/ 126 w 299"/>
                <a:gd name="T43" fmla="*/ 68 h 98"/>
                <a:gd name="T44" fmla="*/ 187 w 299"/>
                <a:gd name="T45" fmla="*/ 76 h 98"/>
                <a:gd name="T46" fmla="*/ 289 w 299"/>
                <a:gd name="T47" fmla="*/ 24 h 98"/>
                <a:gd name="T48" fmla="*/ 298 w 299"/>
                <a:gd name="T49" fmla="*/ 10 h 98"/>
                <a:gd name="T50" fmla="*/ 281 w 299"/>
                <a:gd name="T51" fmla="*/ 5 h 98"/>
                <a:gd name="T52" fmla="*/ 70 w 299"/>
                <a:gd name="T53" fmla="*/ 81 h 98"/>
                <a:gd name="T54" fmla="*/ 59 w 299"/>
                <a:gd name="T55" fmla="*/ 81 h 98"/>
                <a:gd name="T56" fmla="*/ 58 w 299"/>
                <a:gd name="T57" fmla="*/ 81 h 98"/>
                <a:gd name="T58" fmla="*/ 57 w 299"/>
                <a:gd name="T59" fmla="*/ 81 h 98"/>
                <a:gd name="T60" fmla="*/ 48 w 299"/>
                <a:gd name="T61" fmla="*/ 78 h 98"/>
                <a:gd name="T62" fmla="*/ 31 w 299"/>
                <a:gd name="T63" fmla="*/ 58 h 98"/>
                <a:gd name="T64" fmla="*/ 17 w 299"/>
                <a:gd name="T65" fmla="*/ 18 h 98"/>
                <a:gd name="T66" fmla="*/ 17 w 299"/>
                <a:gd name="T67" fmla="*/ 17 h 98"/>
                <a:gd name="T68" fmla="*/ 17 w 299"/>
                <a:gd name="T69" fmla="*/ 17 h 98"/>
                <a:gd name="T70" fmla="*/ 47 w 299"/>
                <a:gd name="T71" fmla="*/ 17 h 98"/>
                <a:gd name="T72" fmla="*/ 47 w 299"/>
                <a:gd name="T73" fmla="*/ 18 h 98"/>
                <a:gd name="T74" fmla="*/ 64 w 299"/>
                <a:gd name="T75" fmla="*/ 67 h 98"/>
                <a:gd name="T76" fmla="*/ 75 w 299"/>
                <a:gd name="T77" fmla="*/ 81 h 98"/>
                <a:gd name="T78" fmla="*/ 70 w 299"/>
                <a:gd name="T79" fmla="*/ 81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99" h="98">
                  <a:moveTo>
                    <a:pt x="281" y="5"/>
                  </a:moveTo>
                  <a:cubicBezTo>
                    <a:pt x="272" y="7"/>
                    <a:pt x="242" y="15"/>
                    <a:pt x="231" y="17"/>
                  </a:cubicBezTo>
                  <a:cubicBezTo>
                    <a:pt x="231" y="22"/>
                    <a:pt x="229" y="27"/>
                    <a:pt x="226" y="31"/>
                  </a:cubicBezTo>
                  <a:cubicBezTo>
                    <a:pt x="222" y="36"/>
                    <a:pt x="215" y="42"/>
                    <a:pt x="202" y="42"/>
                  </a:cubicBezTo>
                  <a:cubicBezTo>
                    <a:pt x="188" y="42"/>
                    <a:pt x="153" y="44"/>
                    <a:pt x="152" y="43"/>
                  </a:cubicBezTo>
                  <a:cubicBezTo>
                    <a:pt x="150" y="40"/>
                    <a:pt x="165" y="29"/>
                    <a:pt x="202" y="29"/>
                  </a:cubicBezTo>
                  <a:cubicBezTo>
                    <a:pt x="207" y="29"/>
                    <a:pt x="211" y="28"/>
                    <a:pt x="214" y="25"/>
                  </a:cubicBezTo>
                  <a:cubicBezTo>
                    <a:pt x="217" y="22"/>
                    <a:pt x="221" y="15"/>
                    <a:pt x="216" y="10"/>
                  </a:cubicBezTo>
                  <a:cubicBezTo>
                    <a:pt x="214" y="8"/>
                    <a:pt x="209" y="7"/>
                    <a:pt x="205" y="6"/>
                  </a:cubicBezTo>
                  <a:cubicBezTo>
                    <a:pt x="70" y="6"/>
                    <a:pt x="70" y="6"/>
                    <a:pt x="70" y="6"/>
                  </a:cubicBezTo>
                  <a:cubicBezTo>
                    <a:pt x="69" y="3"/>
                    <a:pt x="66" y="0"/>
                    <a:pt x="62" y="0"/>
                  </a:cubicBezTo>
                  <a:cubicBezTo>
                    <a:pt x="17" y="0"/>
                    <a:pt x="17" y="0"/>
                    <a:pt x="17" y="0"/>
                  </a:cubicBezTo>
                  <a:cubicBezTo>
                    <a:pt x="3" y="0"/>
                    <a:pt x="0" y="11"/>
                    <a:pt x="0" y="18"/>
                  </a:cubicBezTo>
                  <a:cubicBezTo>
                    <a:pt x="1" y="35"/>
                    <a:pt x="5" y="49"/>
                    <a:pt x="17" y="67"/>
                  </a:cubicBezTo>
                  <a:cubicBezTo>
                    <a:pt x="24" y="77"/>
                    <a:pt x="29" y="83"/>
                    <a:pt x="37" y="90"/>
                  </a:cubicBezTo>
                  <a:cubicBezTo>
                    <a:pt x="45" y="97"/>
                    <a:pt x="53" y="98"/>
                    <a:pt x="57" y="98"/>
                  </a:cubicBezTo>
                  <a:cubicBezTo>
                    <a:pt x="58" y="98"/>
                    <a:pt x="59" y="98"/>
                    <a:pt x="59" y="98"/>
                  </a:cubicBezTo>
                  <a:cubicBezTo>
                    <a:pt x="70" y="98"/>
                    <a:pt x="70" y="98"/>
                    <a:pt x="70" y="98"/>
                  </a:cubicBezTo>
                  <a:cubicBezTo>
                    <a:pt x="70" y="98"/>
                    <a:pt x="70" y="98"/>
                    <a:pt x="70" y="98"/>
                  </a:cubicBezTo>
                  <a:cubicBezTo>
                    <a:pt x="86" y="98"/>
                    <a:pt x="96" y="98"/>
                    <a:pt x="99" y="90"/>
                  </a:cubicBezTo>
                  <a:cubicBezTo>
                    <a:pt x="99" y="88"/>
                    <a:pt x="99" y="83"/>
                    <a:pt x="97" y="77"/>
                  </a:cubicBezTo>
                  <a:cubicBezTo>
                    <a:pt x="92" y="58"/>
                    <a:pt x="112" y="65"/>
                    <a:pt x="126" y="68"/>
                  </a:cubicBezTo>
                  <a:cubicBezTo>
                    <a:pt x="140" y="71"/>
                    <a:pt x="163" y="80"/>
                    <a:pt x="187" y="76"/>
                  </a:cubicBezTo>
                  <a:cubicBezTo>
                    <a:pt x="231" y="71"/>
                    <a:pt x="285" y="25"/>
                    <a:pt x="289" y="24"/>
                  </a:cubicBezTo>
                  <a:cubicBezTo>
                    <a:pt x="292" y="22"/>
                    <a:pt x="299" y="16"/>
                    <a:pt x="298" y="10"/>
                  </a:cubicBezTo>
                  <a:cubicBezTo>
                    <a:pt x="297" y="5"/>
                    <a:pt x="289" y="4"/>
                    <a:pt x="281" y="5"/>
                  </a:cubicBezTo>
                  <a:close/>
                  <a:moveTo>
                    <a:pt x="70" y="81"/>
                  </a:moveTo>
                  <a:cubicBezTo>
                    <a:pt x="59" y="81"/>
                    <a:pt x="59" y="81"/>
                    <a:pt x="59" y="81"/>
                  </a:cubicBezTo>
                  <a:cubicBezTo>
                    <a:pt x="59" y="81"/>
                    <a:pt x="58" y="81"/>
                    <a:pt x="58" y="81"/>
                  </a:cubicBezTo>
                  <a:cubicBezTo>
                    <a:pt x="57" y="81"/>
                    <a:pt x="57" y="81"/>
                    <a:pt x="57" y="81"/>
                  </a:cubicBezTo>
                  <a:cubicBezTo>
                    <a:pt x="55" y="81"/>
                    <a:pt x="52" y="81"/>
                    <a:pt x="48" y="78"/>
                  </a:cubicBezTo>
                  <a:cubicBezTo>
                    <a:pt x="41" y="72"/>
                    <a:pt x="37" y="67"/>
                    <a:pt x="31" y="58"/>
                  </a:cubicBezTo>
                  <a:cubicBezTo>
                    <a:pt x="20" y="41"/>
                    <a:pt x="17" y="29"/>
                    <a:pt x="17" y="18"/>
                  </a:cubicBezTo>
                  <a:cubicBezTo>
                    <a:pt x="17" y="17"/>
                    <a:pt x="17" y="17"/>
                    <a:pt x="17" y="17"/>
                  </a:cubicBezTo>
                  <a:cubicBezTo>
                    <a:pt x="17" y="17"/>
                    <a:pt x="17" y="17"/>
                    <a:pt x="17" y="17"/>
                  </a:cubicBezTo>
                  <a:cubicBezTo>
                    <a:pt x="47" y="17"/>
                    <a:pt x="47" y="17"/>
                    <a:pt x="47" y="17"/>
                  </a:cubicBezTo>
                  <a:cubicBezTo>
                    <a:pt x="47" y="17"/>
                    <a:pt x="47" y="17"/>
                    <a:pt x="47" y="18"/>
                  </a:cubicBezTo>
                  <a:cubicBezTo>
                    <a:pt x="47" y="35"/>
                    <a:pt x="52" y="49"/>
                    <a:pt x="64" y="67"/>
                  </a:cubicBezTo>
                  <a:cubicBezTo>
                    <a:pt x="68" y="73"/>
                    <a:pt x="71" y="77"/>
                    <a:pt x="75" y="81"/>
                  </a:cubicBezTo>
                  <a:cubicBezTo>
                    <a:pt x="73" y="81"/>
                    <a:pt x="72" y="81"/>
                    <a:pt x="70" y="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7" name="Freeform 34"/>
            <p:cNvSpPr>
              <a:spLocks noEditPoints="1"/>
            </p:cNvSpPr>
            <p:nvPr/>
          </p:nvSpPr>
          <p:spPr bwMode="auto">
            <a:xfrm>
              <a:off x="4549775" y="2792413"/>
              <a:ext cx="914400" cy="479425"/>
            </a:xfrm>
            <a:custGeom>
              <a:avLst/>
              <a:gdLst>
                <a:gd name="T0" fmla="*/ 321 w 329"/>
                <a:gd name="T1" fmla="*/ 158 h 173"/>
                <a:gd name="T2" fmla="*/ 307 w 329"/>
                <a:gd name="T3" fmla="*/ 158 h 173"/>
                <a:gd name="T4" fmla="*/ 185 w 329"/>
                <a:gd name="T5" fmla="*/ 22 h 173"/>
                <a:gd name="T6" fmla="*/ 185 w 329"/>
                <a:gd name="T7" fmla="*/ 20 h 173"/>
                <a:gd name="T8" fmla="*/ 165 w 329"/>
                <a:gd name="T9" fmla="*/ 0 h 173"/>
                <a:gd name="T10" fmla="*/ 144 w 329"/>
                <a:gd name="T11" fmla="*/ 20 h 173"/>
                <a:gd name="T12" fmla="*/ 144 w 329"/>
                <a:gd name="T13" fmla="*/ 22 h 173"/>
                <a:gd name="T14" fmla="*/ 22 w 329"/>
                <a:gd name="T15" fmla="*/ 158 h 173"/>
                <a:gd name="T16" fmla="*/ 9 w 329"/>
                <a:gd name="T17" fmla="*/ 158 h 173"/>
                <a:gd name="T18" fmla="*/ 0 w 329"/>
                <a:gd name="T19" fmla="*/ 165 h 173"/>
                <a:gd name="T20" fmla="*/ 9 w 329"/>
                <a:gd name="T21" fmla="*/ 173 h 173"/>
                <a:gd name="T22" fmla="*/ 321 w 329"/>
                <a:gd name="T23" fmla="*/ 173 h 173"/>
                <a:gd name="T24" fmla="*/ 329 w 329"/>
                <a:gd name="T25" fmla="*/ 165 h 173"/>
                <a:gd name="T26" fmla="*/ 321 w 329"/>
                <a:gd name="T27" fmla="*/ 158 h 173"/>
                <a:gd name="T28" fmla="*/ 72 w 329"/>
                <a:gd name="T29" fmla="*/ 143 h 173"/>
                <a:gd name="T30" fmla="*/ 38 w 329"/>
                <a:gd name="T31" fmla="*/ 143 h 173"/>
                <a:gd name="T32" fmla="*/ 142 w 329"/>
                <a:gd name="T33" fmla="*/ 38 h 173"/>
                <a:gd name="T34" fmla="*/ 72 w 329"/>
                <a:gd name="T35" fmla="*/ 143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 h="173">
                  <a:moveTo>
                    <a:pt x="321" y="158"/>
                  </a:moveTo>
                  <a:cubicBezTo>
                    <a:pt x="307" y="158"/>
                    <a:pt x="307" y="158"/>
                    <a:pt x="307" y="158"/>
                  </a:cubicBezTo>
                  <a:cubicBezTo>
                    <a:pt x="305" y="89"/>
                    <a:pt x="252" y="32"/>
                    <a:pt x="185" y="22"/>
                  </a:cubicBezTo>
                  <a:cubicBezTo>
                    <a:pt x="185" y="22"/>
                    <a:pt x="185" y="21"/>
                    <a:pt x="185" y="20"/>
                  </a:cubicBezTo>
                  <a:cubicBezTo>
                    <a:pt x="185" y="9"/>
                    <a:pt x="176" y="0"/>
                    <a:pt x="165" y="0"/>
                  </a:cubicBezTo>
                  <a:cubicBezTo>
                    <a:pt x="153" y="0"/>
                    <a:pt x="144" y="9"/>
                    <a:pt x="144" y="20"/>
                  </a:cubicBezTo>
                  <a:cubicBezTo>
                    <a:pt x="144" y="21"/>
                    <a:pt x="144" y="22"/>
                    <a:pt x="144" y="22"/>
                  </a:cubicBezTo>
                  <a:cubicBezTo>
                    <a:pt x="77" y="32"/>
                    <a:pt x="25" y="89"/>
                    <a:pt x="22" y="158"/>
                  </a:cubicBezTo>
                  <a:cubicBezTo>
                    <a:pt x="9" y="158"/>
                    <a:pt x="9" y="158"/>
                    <a:pt x="9" y="158"/>
                  </a:cubicBezTo>
                  <a:cubicBezTo>
                    <a:pt x="4" y="158"/>
                    <a:pt x="0" y="161"/>
                    <a:pt x="0" y="165"/>
                  </a:cubicBezTo>
                  <a:cubicBezTo>
                    <a:pt x="0" y="170"/>
                    <a:pt x="4" y="173"/>
                    <a:pt x="9" y="173"/>
                  </a:cubicBezTo>
                  <a:cubicBezTo>
                    <a:pt x="321" y="173"/>
                    <a:pt x="321" y="173"/>
                    <a:pt x="321" y="173"/>
                  </a:cubicBezTo>
                  <a:cubicBezTo>
                    <a:pt x="325" y="173"/>
                    <a:pt x="329" y="170"/>
                    <a:pt x="329" y="165"/>
                  </a:cubicBezTo>
                  <a:cubicBezTo>
                    <a:pt x="329" y="161"/>
                    <a:pt x="325" y="158"/>
                    <a:pt x="321" y="158"/>
                  </a:cubicBezTo>
                  <a:close/>
                  <a:moveTo>
                    <a:pt x="72" y="143"/>
                  </a:moveTo>
                  <a:cubicBezTo>
                    <a:pt x="38" y="143"/>
                    <a:pt x="38" y="143"/>
                    <a:pt x="38" y="143"/>
                  </a:cubicBezTo>
                  <a:cubicBezTo>
                    <a:pt x="47" y="89"/>
                    <a:pt x="89" y="47"/>
                    <a:pt x="142" y="38"/>
                  </a:cubicBezTo>
                  <a:cubicBezTo>
                    <a:pt x="116" y="48"/>
                    <a:pt x="79" y="82"/>
                    <a:pt x="7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90" name="Group 289"/>
          <p:cNvGrpSpPr/>
          <p:nvPr userDrawn="1"/>
        </p:nvGrpSpPr>
        <p:grpSpPr>
          <a:xfrm>
            <a:off x="4458169" y="3208727"/>
            <a:ext cx="324356" cy="286128"/>
            <a:chOff x="9783763" y="574675"/>
            <a:chExt cx="915988" cy="808038"/>
          </a:xfrm>
          <a:solidFill>
            <a:schemeClr val="tx1"/>
          </a:solidFill>
        </p:grpSpPr>
        <p:grpSp>
          <p:nvGrpSpPr>
            <p:cNvPr id="291" name="Group 290"/>
            <p:cNvGrpSpPr/>
            <p:nvPr/>
          </p:nvGrpSpPr>
          <p:grpSpPr>
            <a:xfrm>
              <a:off x="10063163" y="574675"/>
              <a:ext cx="636588" cy="525463"/>
              <a:chOff x="10063163" y="574675"/>
              <a:chExt cx="636588" cy="525463"/>
            </a:xfrm>
            <a:grpFill/>
          </p:grpSpPr>
          <p:sp>
            <p:nvSpPr>
              <p:cNvPr id="293" name="Freeform 46"/>
              <p:cNvSpPr>
                <a:spLocks/>
              </p:cNvSpPr>
              <p:nvPr/>
            </p:nvSpPr>
            <p:spPr bwMode="auto">
              <a:xfrm>
                <a:off x="10098088" y="574675"/>
                <a:ext cx="601663" cy="419100"/>
              </a:xfrm>
              <a:custGeom>
                <a:avLst/>
                <a:gdLst>
                  <a:gd name="T0" fmla="*/ 202 w 207"/>
                  <a:gd name="T1" fmla="*/ 86 h 144"/>
                  <a:gd name="T2" fmla="*/ 186 w 207"/>
                  <a:gd name="T3" fmla="*/ 70 h 144"/>
                  <a:gd name="T4" fmla="*/ 170 w 207"/>
                  <a:gd name="T5" fmla="*/ 70 h 144"/>
                  <a:gd name="T6" fmla="*/ 169 w 207"/>
                  <a:gd name="T7" fmla="*/ 70 h 144"/>
                  <a:gd name="T8" fmla="*/ 115 w 207"/>
                  <a:gd name="T9" fmla="*/ 16 h 144"/>
                  <a:gd name="T10" fmla="*/ 87 w 207"/>
                  <a:gd name="T11" fmla="*/ 4 h 144"/>
                  <a:gd name="T12" fmla="*/ 11 w 207"/>
                  <a:gd name="T13" fmla="*/ 1 h 144"/>
                  <a:gd name="T14" fmla="*/ 9 w 207"/>
                  <a:gd name="T15" fmla="*/ 11 h 144"/>
                  <a:gd name="T16" fmla="*/ 70 w 207"/>
                  <a:gd name="T17" fmla="*/ 44 h 144"/>
                  <a:gd name="T18" fmla="*/ 133 w 207"/>
                  <a:gd name="T19" fmla="*/ 106 h 144"/>
                  <a:gd name="T20" fmla="*/ 132 w 207"/>
                  <a:gd name="T21" fmla="*/ 107 h 144"/>
                  <a:gd name="T22" fmla="*/ 132 w 207"/>
                  <a:gd name="T23" fmla="*/ 123 h 144"/>
                  <a:gd name="T24" fmla="*/ 149 w 207"/>
                  <a:gd name="T25" fmla="*/ 139 h 144"/>
                  <a:gd name="T26" fmla="*/ 165 w 207"/>
                  <a:gd name="T27" fmla="*/ 139 h 144"/>
                  <a:gd name="T28" fmla="*/ 202 w 207"/>
                  <a:gd name="T29" fmla="*/ 102 h 144"/>
                  <a:gd name="T30" fmla="*/ 202 w 207"/>
                  <a:gd name="T31" fmla="*/ 8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7" h="144">
                    <a:moveTo>
                      <a:pt x="202" y="86"/>
                    </a:moveTo>
                    <a:cubicBezTo>
                      <a:pt x="186" y="70"/>
                      <a:pt x="186" y="70"/>
                      <a:pt x="186" y="70"/>
                    </a:cubicBezTo>
                    <a:cubicBezTo>
                      <a:pt x="181" y="65"/>
                      <a:pt x="174" y="65"/>
                      <a:pt x="170" y="70"/>
                    </a:cubicBezTo>
                    <a:cubicBezTo>
                      <a:pt x="169" y="70"/>
                      <a:pt x="169" y="70"/>
                      <a:pt x="169" y="70"/>
                    </a:cubicBezTo>
                    <a:cubicBezTo>
                      <a:pt x="115" y="16"/>
                      <a:pt x="115" y="16"/>
                      <a:pt x="115" y="16"/>
                    </a:cubicBezTo>
                    <a:cubicBezTo>
                      <a:pt x="105" y="6"/>
                      <a:pt x="96" y="4"/>
                      <a:pt x="87" y="4"/>
                    </a:cubicBezTo>
                    <a:cubicBezTo>
                      <a:pt x="11" y="1"/>
                      <a:pt x="11" y="1"/>
                      <a:pt x="11" y="1"/>
                    </a:cubicBezTo>
                    <a:cubicBezTo>
                      <a:pt x="1" y="0"/>
                      <a:pt x="0" y="7"/>
                      <a:pt x="9" y="11"/>
                    </a:cubicBezTo>
                    <a:cubicBezTo>
                      <a:pt x="9" y="11"/>
                      <a:pt x="58" y="32"/>
                      <a:pt x="70" y="44"/>
                    </a:cubicBezTo>
                    <a:cubicBezTo>
                      <a:pt x="79" y="52"/>
                      <a:pt x="133" y="106"/>
                      <a:pt x="133" y="106"/>
                    </a:cubicBezTo>
                    <a:cubicBezTo>
                      <a:pt x="132" y="107"/>
                      <a:pt x="132" y="107"/>
                      <a:pt x="132" y="107"/>
                    </a:cubicBezTo>
                    <a:cubicBezTo>
                      <a:pt x="128" y="111"/>
                      <a:pt x="128" y="119"/>
                      <a:pt x="132" y="123"/>
                    </a:cubicBezTo>
                    <a:cubicBezTo>
                      <a:pt x="149" y="139"/>
                      <a:pt x="149" y="139"/>
                      <a:pt x="149" y="139"/>
                    </a:cubicBezTo>
                    <a:cubicBezTo>
                      <a:pt x="153" y="144"/>
                      <a:pt x="160" y="144"/>
                      <a:pt x="165" y="139"/>
                    </a:cubicBezTo>
                    <a:cubicBezTo>
                      <a:pt x="202" y="102"/>
                      <a:pt x="202" y="102"/>
                      <a:pt x="202" y="102"/>
                    </a:cubicBezTo>
                    <a:cubicBezTo>
                      <a:pt x="207" y="98"/>
                      <a:pt x="207" y="90"/>
                      <a:pt x="202" y="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4" name="Freeform 47"/>
              <p:cNvSpPr>
                <a:spLocks/>
              </p:cNvSpPr>
              <p:nvPr/>
            </p:nvSpPr>
            <p:spPr bwMode="auto">
              <a:xfrm>
                <a:off x="10063163" y="777875"/>
                <a:ext cx="325438" cy="322263"/>
              </a:xfrm>
              <a:custGeom>
                <a:avLst/>
                <a:gdLst>
                  <a:gd name="T0" fmla="*/ 0 w 205"/>
                  <a:gd name="T1" fmla="*/ 159 h 203"/>
                  <a:gd name="T2" fmla="*/ 46 w 205"/>
                  <a:gd name="T3" fmla="*/ 203 h 203"/>
                  <a:gd name="T4" fmla="*/ 205 w 205"/>
                  <a:gd name="T5" fmla="*/ 46 h 203"/>
                  <a:gd name="T6" fmla="*/ 159 w 205"/>
                  <a:gd name="T7" fmla="*/ 0 h 203"/>
                  <a:gd name="T8" fmla="*/ 0 w 205"/>
                  <a:gd name="T9" fmla="*/ 159 h 203"/>
                </a:gdLst>
                <a:ahLst/>
                <a:cxnLst>
                  <a:cxn ang="0">
                    <a:pos x="T0" y="T1"/>
                  </a:cxn>
                  <a:cxn ang="0">
                    <a:pos x="T2" y="T3"/>
                  </a:cxn>
                  <a:cxn ang="0">
                    <a:pos x="T4" y="T5"/>
                  </a:cxn>
                  <a:cxn ang="0">
                    <a:pos x="T6" y="T7"/>
                  </a:cxn>
                  <a:cxn ang="0">
                    <a:pos x="T8" y="T9"/>
                  </a:cxn>
                </a:cxnLst>
                <a:rect l="0" t="0" r="r" b="b"/>
                <a:pathLst>
                  <a:path w="205" h="203">
                    <a:moveTo>
                      <a:pt x="0" y="159"/>
                    </a:moveTo>
                    <a:lnTo>
                      <a:pt x="46" y="203"/>
                    </a:lnTo>
                    <a:lnTo>
                      <a:pt x="205" y="46"/>
                    </a:lnTo>
                    <a:lnTo>
                      <a:pt x="159" y="0"/>
                    </a:lnTo>
                    <a:lnTo>
                      <a:pt x="0" y="15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92" name="Freeform 48"/>
            <p:cNvSpPr>
              <a:spLocks noEditPoints="1"/>
            </p:cNvSpPr>
            <p:nvPr/>
          </p:nvSpPr>
          <p:spPr bwMode="auto">
            <a:xfrm>
              <a:off x="9783763" y="979488"/>
              <a:ext cx="403225" cy="403225"/>
            </a:xfrm>
            <a:custGeom>
              <a:avLst/>
              <a:gdLst>
                <a:gd name="T0" fmla="*/ 132 w 139"/>
                <a:gd name="T1" fmla="*/ 27 h 139"/>
                <a:gd name="T2" fmla="*/ 112 w 139"/>
                <a:gd name="T3" fmla="*/ 7 h 139"/>
                <a:gd name="T4" fmla="*/ 86 w 139"/>
                <a:gd name="T5" fmla="*/ 7 h 139"/>
                <a:gd name="T6" fmla="*/ 7 w 139"/>
                <a:gd name="T7" fmla="*/ 86 h 139"/>
                <a:gd name="T8" fmla="*/ 7 w 139"/>
                <a:gd name="T9" fmla="*/ 112 h 139"/>
                <a:gd name="T10" fmla="*/ 27 w 139"/>
                <a:gd name="T11" fmla="*/ 132 h 139"/>
                <a:gd name="T12" fmla="*/ 53 w 139"/>
                <a:gd name="T13" fmla="*/ 132 h 139"/>
                <a:gd name="T14" fmla="*/ 132 w 139"/>
                <a:gd name="T15" fmla="*/ 53 h 139"/>
                <a:gd name="T16" fmla="*/ 132 w 139"/>
                <a:gd name="T17" fmla="*/ 27 h 139"/>
                <a:gd name="T18" fmla="*/ 27 w 139"/>
                <a:gd name="T19" fmla="*/ 100 h 139"/>
                <a:gd name="T20" fmla="*/ 21 w 139"/>
                <a:gd name="T21" fmla="*/ 94 h 139"/>
                <a:gd name="T22" fmla="*/ 92 w 139"/>
                <a:gd name="T23" fmla="*/ 23 h 139"/>
                <a:gd name="T24" fmla="*/ 99 w 139"/>
                <a:gd name="T25" fmla="*/ 29 h 139"/>
                <a:gd name="T26" fmla="*/ 27 w 139"/>
                <a:gd name="T27" fmla="*/ 100 h 139"/>
                <a:gd name="T28" fmla="*/ 45 w 139"/>
                <a:gd name="T29" fmla="*/ 118 h 139"/>
                <a:gd name="T30" fmla="*/ 39 w 139"/>
                <a:gd name="T31" fmla="*/ 112 h 139"/>
                <a:gd name="T32" fmla="*/ 110 w 139"/>
                <a:gd name="T33" fmla="*/ 40 h 139"/>
                <a:gd name="T34" fmla="*/ 116 w 139"/>
                <a:gd name="T35" fmla="*/ 46 h 139"/>
                <a:gd name="T36" fmla="*/ 45 w 139"/>
                <a:gd name="T37" fmla="*/ 118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9" h="139">
                  <a:moveTo>
                    <a:pt x="132" y="27"/>
                  </a:moveTo>
                  <a:cubicBezTo>
                    <a:pt x="112" y="7"/>
                    <a:pt x="112" y="7"/>
                    <a:pt x="112" y="7"/>
                  </a:cubicBezTo>
                  <a:cubicBezTo>
                    <a:pt x="104" y="0"/>
                    <a:pt x="93" y="0"/>
                    <a:pt x="86" y="7"/>
                  </a:cubicBezTo>
                  <a:cubicBezTo>
                    <a:pt x="7" y="86"/>
                    <a:pt x="7" y="86"/>
                    <a:pt x="7" y="86"/>
                  </a:cubicBezTo>
                  <a:cubicBezTo>
                    <a:pt x="0" y="93"/>
                    <a:pt x="0" y="104"/>
                    <a:pt x="7" y="112"/>
                  </a:cubicBezTo>
                  <a:cubicBezTo>
                    <a:pt x="27" y="132"/>
                    <a:pt x="27" y="132"/>
                    <a:pt x="27" y="132"/>
                  </a:cubicBezTo>
                  <a:cubicBezTo>
                    <a:pt x="34" y="139"/>
                    <a:pt x="46" y="139"/>
                    <a:pt x="53" y="132"/>
                  </a:cubicBezTo>
                  <a:cubicBezTo>
                    <a:pt x="132" y="53"/>
                    <a:pt x="132" y="53"/>
                    <a:pt x="132" y="53"/>
                  </a:cubicBezTo>
                  <a:cubicBezTo>
                    <a:pt x="139" y="46"/>
                    <a:pt x="139" y="34"/>
                    <a:pt x="132" y="27"/>
                  </a:cubicBezTo>
                  <a:close/>
                  <a:moveTo>
                    <a:pt x="27" y="100"/>
                  </a:moveTo>
                  <a:cubicBezTo>
                    <a:pt x="21" y="94"/>
                    <a:pt x="21" y="94"/>
                    <a:pt x="21" y="94"/>
                  </a:cubicBezTo>
                  <a:cubicBezTo>
                    <a:pt x="92" y="23"/>
                    <a:pt x="92" y="23"/>
                    <a:pt x="92" y="23"/>
                  </a:cubicBezTo>
                  <a:cubicBezTo>
                    <a:pt x="99" y="29"/>
                    <a:pt x="99" y="29"/>
                    <a:pt x="99" y="29"/>
                  </a:cubicBezTo>
                  <a:lnTo>
                    <a:pt x="27" y="100"/>
                  </a:lnTo>
                  <a:close/>
                  <a:moveTo>
                    <a:pt x="45" y="118"/>
                  </a:moveTo>
                  <a:cubicBezTo>
                    <a:pt x="39" y="112"/>
                    <a:pt x="39" y="112"/>
                    <a:pt x="39" y="112"/>
                  </a:cubicBezTo>
                  <a:cubicBezTo>
                    <a:pt x="110" y="40"/>
                    <a:pt x="110" y="40"/>
                    <a:pt x="110" y="40"/>
                  </a:cubicBezTo>
                  <a:cubicBezTo>
                    <a:pt x="116" y="46"/>
                    <a:pt x="116" y="46"/>
                    <a:pt x="116" y="46"/>
                  </a:cubicBezTo>
                  <a:lnTo>
                    <a:pt x="45" y="1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95" name="Group 294"/>
          <p:cNvGrpSpPr/>
          <p:nvPr userDrawn="1"/>
        </p:nvGrpSpPr>
        <p:grpSpPr>
          <a:xfrm>
            <a:off x="4436120" y="2089552"/>
            <a:ext cx="368454" cy="288198"/>
            <a:chOff x="13857288" y="623888"/>
            <a:chExt cx="962025" cy="752475"/>
          </a:xfrm>
          <a:solidFill>
            <a:schemeClr val="tx1"/>
          </a:solidFill>
        </p:grpSpPr>
        <p:sp>
          <p:nvSpPr>
            <p:cNvPr id="296" name="Freeform 51"/>
            <p:cNvSpPr>
              <a:spLocks noEditPoints="1"/>
            </p:cNvSpPr>
            <p:nvPr/>
          </p:nvSpPr>
          <p:spPr bwMode="auto">
            <a:xfrm>
              <a:off x="14136688" y="1254125"/>
              <a:ext cx="606425" cy="122238"/>
            </a:xfrm>
            <a:custGeom>
              <a:avLst/>
              <a:gdLst>
                <a:gd name="T0" fmla="*/ 188 w 209"/>
                <a:gd name="T1" fmla="*/ 0 h 42"/>
                <a:gd name="T2" fmla="*/ 21 w 209"/>
                <a:gd name="T3" fmla="*/ 0 h 42"/>
                <a:gd name="T4" fmla="*/ 0 w 209"/>
                <a:gd name="T5" fmla="*/ 21 h 42"/>
                <a:gd name="T6" fmla="*/ 21 w 209"/>
                <a:gd name="T7" fmla="*/ 42 h 42"/>
                <a:gd name="T8" fmla="*/ 188 w 209"/>
                <a:gd name="T9" fmla="*/ 42 h 42"/>
                <a:gd name="T10" fmla="*/ 209 w 209"/>
                <a:gd name="T11" fmla="*/ 21 h 42"/>
                <a:gd name="T12" fmla="*/ 188 w 209"/>
                <a:gd name="T13" fmla="*/ 0 h 42"/>
                <a:gd name="T14" fmla="*/ 162 w 209"/>
                <a:gd name="T15" fmla="*/ 22 h 42"/>
                <a:gd name="T16" fmla="*/ 159 w 209"/>
                <a:gd name="T17" fmla="*/ 25 h 42"/>
                <a:gd name="T18" fmla="*/ 50 w 209"/>
                <a:gd name="T19" fmla="*/ 25 h 42"/>
                <a:gd name="T20" fmla="*/ 47 w 209"/>
                <a:gd name="T21" fmla="*/ 22 h 42"/>
                <a:gd name="T22" fmla="*/ 47 w 209"/>
                <a:gd name="T23" fmla="*/ 20 h 42"/>
                <a:gd name="T24" fmla="*/ 50 w 209"/>
                <a:gd name="T25" fmla="*/ 16 h 42"/>
                <a:gd name="T26" fmla="*/ 159 w 209"/>
                <a:gd name="T27" fmla="*/ 16 h 42"/>
                <a:gd name="T28" fmla="*/ 162 w 209"/>
                <a:gd name="T29" fmla="*/ 20 h 42"/>
                <a:gd name="T30" fmla="*/ 162 w 209"/>
                <a:gd name="T31"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9" h="42">
                  <a:moveTo>
                    <a:pt x="188" y="0"/>
                  </a:moveTo>
                  <a:cubicBezTo>
                    <a:pt x="21" y="0"/>
                    <a:pt x="21" y="0"/>
                    <a:pt x="21" y="0"/>
                  </a:cubicBezTo>
                  <a:cubicBezTo>
                    <a:pt x="10" y="0"/>
                    <a:pt x="0" y="9"/>
                    <a:pt x="0" y="21"/>
                  </a:cubicBezTo>
                  <a:cubicBezTo>
                    <a:pt x="0" y="32"/>
                    <a:pt x="10" y="42"/>
                    <a:pt x="21" y="42"/>
                  </a:cubicBezTo>
                  <a:cubicBezTo>
                    <a:pt x="188" y="42"/>
                    <a:pt x="188" y="42"/>
                    <a:pt x="188" y="42"/>
                  </a:cubicBezTo>
                  <a:cubicBezTo>
                    <a:pt x="200" y="42"/>
                    <a:pt x="209" y="32"/>
                    <a:pt x="209" y="21"/>
                  </a:cubicBezTo>
                  <a:cubicBezTo>
                    <a:pt x="209" y="9"/>
                    <a:pt x="200" y="0"/>
                    <a:pt x="188" y="0"/>
                  </a:cubicBezTo>
                  <a:close/>
                  <a:moveTo>
                    <a:pt x="162" y="22"/>
                  </a:moveTo>
                  <a:cubicBezTo>
                    <a:pt x="162" y="24"/>
                    <a:pt x="161" y="25"/>
                    <a:pt x="159" y="25"/>
                  </a:cubicBezTo>
                  <a:cubicBezTo>
                    <a:pt x="50" y="25"/>
                    <a:pt x="50" y="25"/>
                    <a:pt x="50" y="25"/>
                  </a:cubicBezTo>
                  <a:cubicBezTo>
                    <a:pt x="49" y="25"/>
                    <a:pt x="47" y="24"/>
                    <a:pt x="47" y="22"/>
                  </a:cubicBezTo>
                  <a:cubicBezTo>
                    <a:pt x="47" y="20"/>
                    <a:pt x="47" y="20"/>
                    <a:pt x="47" y="20"/>
                  </a:cubicBezTo>
                  <a:cubicBezTo>
                    <a:pt x="47" y="18"/>
                    <a:pt x="49" y="16"/>
                    <a:pt x="50" y="16"/>
                  </a:cubicBezTo>
                  <a:cubicBezTo>
                    <a:pt x="159" y="16"/>
                    <a:pt x="159" y="16"/>
                    <a:pt x="159" y="16"/>
                  </a:cubicBezTo>
                  <a:cubicBezTo>
                    <a:pt x="161" y="16"/>
                    <a:pt x="162" y="18"/>
                    <a:pt x="162" y="20"/>
                  </a:cubicBezTo>
                  <a:lnTo>
                    <a:pt x="162"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7" name="Freeform 52"/>
            <p:cNvSpPr>
              <a:spLocks/>
            </p:cNvSpPr>
            <p:nvPr/>
          </p:nvSpPr>
          <p:spPr bwMode="auto">
            <a:xfrm>
              <a:off x="13892213" y="661988"/>
              <a:ext cx="25400" cy="360363"/>
            </a:xfrm>
            <a:custGeom>
              <a:avLst/>
              <a:gdLst>
                <a:gd name="T0" fmla="*/ 5 w 9"/>
                <a:gd name="T1" fmla="*/ 123 h 124"/>
                <a:gd name="T2" fmla="*/ 9 w 9"/>
                <a:gd name="T3" fmla="*/ 124 h 124"/>
                <a:gd name="T4" fmla="*/ 9 w 9"/>
                <a:gd name="T5" fmla="*/ 5 h 124"/>
                <a:gd name="T6" fmla="*/ 6 w 9"/>
                <a:gd name="T7" fmla="*/ 0 h 124"/>
                <a:gd name="T8" fmla="*/ 6 w 9"/>
                <a:gd name="T9" fmla="*/ 0 h 124"/>
                <a:gd name="T10" fmla="*/ 0 w 9"/>
                <a:gd name="T11" fmla="*/ 0 h 124"/>
                <a:gd name="T12" fmla="*/ 0 w 9"/>
                <a:gd name="T13" fmla="*/ 124 h 124"/>
                <a:gd name="T14" fmla="*/ 5 w 9"/>
                <a:gd name="T15" fmla="*/ 123 h 1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24">
                  <a:moveTo>
                    <a:pt x="5" y="123"/>
                  </a:moveTo>
                  <a:cubicBezTo>
                    <a:pt x="6" y="123"/>
                    <a:pt x="8" y="124"/>
                    <a:pt x="9" y="124"/>
                  </a:cubicBezTo>
                  <a:cubicBezTo>
                    <a:pt x="9" y="5"/>
                    <a:pt x="9" y="5"/>
                    <a:pt x="9" y="5"/>
                  </a:cubicBezTo>
                  <a:cubicBezTo>
                    <a:pt x="8" y="4"/>
                    <a:pt x="6" y="2"/>
                    <a:pt x="6" y="0"/>
                  </a:cubicBezTo>
                  <a:cubicBezTo>
                    <a:pt x="6" y="0"/>
                    <a:pt x="6" y="0"/>
                    <a:pt x="6" y="0"/>
                  </a:cubicBezTo>
                  <a:cubicBezTo>
                    <a:pt x="0" y="0"/>
                    <a:pt x="0" y="0"/>
                    <a:pt x="0" y="0"/>
                  </a:cubicBezTo>
                  <a:cubicBezTo>
                    <a:pt x="0" y="124"/>
                    <a:pt x="0" y="124"/>
                    <a:pt x="0" y="124"/>
                  </a:cubicBezTo>
                  <a:cubicBezTo>
                    <a:pt x="1" y="124"/>
                    <a:pt x="3" y="123"/>
                    <a:pt x="5" y="1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8" name="Freeform 53"/>
            <p:cNvSpPr>
              <a:spLocks noEditPoints="1"/>
            </p:cNvSpPr>
            <p:nvPr/>
          </p:nvSpPr>
          <p:spPr bwMode="auto">
            <a:xfrm>
              <a:off x="13889038" y="623888"/>
              <a:ext cx="930275" cy="584200"/>
            </a:xfrm>
            <a:custGeom>
              <a:avLst/>
              <a:gdLst>
                <a:gd name="T0" fmla="*/ 317 w 320"/>
                <a:gd name="T1" fmla="*/ 135 h 201"/>
                <a:gd name="T2" fmla="*/ 317 w 320"/>
                <a:gd name="T3" fmla="*/ 135 h 201"/>
                <a:gd name="T4" fmla="*/ 316 w 320"/>
                <a:gd name="T5" fmla="*/ 134 h 201"/>
                <a:gd name="T6" fmla="*/ 316 w 320"/>
                <a:gd name="T7" fmla="*/ 134 h 201"/>
                <a:gd name="T8" fmla="*/ 20 w 320"/>
                <a:gd name="T9" fmla="*/ 2 h 201"/>
                <a:gd name="T10" fmla="*/ 18 w 320"/>
                <a:gd name="T11" fmla="*/ 1 h 201"/>
                <a:gd name="T12" fmla="*/ 17 w 320"/>
                <a:gd name="T13" fmla="*/ 1 h 201"/>
                <a:gd name="T14" fmla="*/ 17 w 320"/>
                <a:gd name="T15" fmla="*/ 1 h 201"/>
                <a:gd name="T16" fmla="*/ 5 w 320"/>
                <a:gd name="T17" fmla="*/ 4 h 201"/>
                <a:gd name="T18" fmla="*/ 4 w 320"/>
                <a:gd name="T19" fmla="*/ 22 h 201"/>
                <a:gd name="T20" fmla="*/ 130 w 320"/>
                <a:gd name="T21" fmla="*/ 171 h 201"/>
                <a:gd name="T22" fmla="*/ 130 w 320"/>
                <a:gd name="T23" fmla="*/ 171 h 201"/>
                <a:gd name="T24" fmla="*/ 122 w 320"/>
                <a:gd name="T25" fmla="*/ 194 h 201"/>
                <a:gd name="T26" fmla="*/ 128 w 320"/>
                <a:gd name="T27" fmla="*/ 201 h 201"/>
                <a:gd name="T28" fmla="*/ 307 w 320"/>
                <a:gd name="T29" fmla="*/ 201 h 201"/>
                <a:gd name="T30" fmla="*/ 320 w 320"/>
                <a:gd name="T31" fmla="*/ 188 h 201"/>
                <a:gd name="T32" fmla="*/ 320 w 320"/>
                <a:gd name="T33" fmla="*/ 139 h 201"/>
                <a:gd name="T34" fmla="*/ 317 w 320"/>
                <a:gd name="T35" fmla="*/ 135 h 201"/>
                <a:gd name="T36" fmla="*/ 42 w 320"/>
                <a:gd name="T37" fmla="*/ 24 h 201"/>
                <a:gd name="T38" fmla="*/ 290 w 320"/>
                <a:gd name="T39" fmla="*/ 134 h 201"/>
                <a:gd name="T40" fmla="*/ 153 w 320"/>
                <a:gd name="T41" fmla="*/ 134 h 201"/>
                <a:gd name="T42" fmla="*/ 42 w 320"/>
                <a:gd name="T43" fmla="*/ 24 h 201"/>
                <a:gd name="T44" fmla="*/ 200 w 320"/>
                <a:gd name="T45" fmla="*/ 181 h 201"/>
                <a:gd name="T46" fmla="*/ 195 w 320"/>
                <a:gd name="T47" fmla="*/ 186 h 201"/>
                <a:gd name="T48" fmla="*/ 140 w 320"/>
                <a:gd name="T49" fmla="*/ 186 h 201"/>
                <a:gd name="T50" fmla="*/ 154 w 320"/>
                <a:gd name="T51" fmla="*/ 148 h 201"/>
                <a:gd name="T52" fmla="*/ 195 w 320"/>
                <a:gd name="T53" fmla="*/ 148 h 201"/>
                <a:gd name="T54" fmla="*/ 200 w 320"/>
                <a:gd name="T55" fmla="*/ 154 h 201"/>
                <a:gd name="T56" fmla="*/ 200 w 320"/>
                <a:gd name="T57" fmla="*/ 18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20" h="201">
                  <a:moveTo>
                    <a:pt x="317" y="135"/>
                  </a:moveTo>
                  <a:cubicBezTo>
                    <a:pt x="317" y="135"/>
                    <a:pt x="317" y="135"/>
                    <a:pt x="317" y="135"/>
                  </a:cubicBezTo>
                  <a:cubicBezTo>
                    <a:pt x="316" y="134"/>
                    <a:pt x="316" y="134"/>
                    <a:pt x="316" y="134"/>
                  </a:cubicBezTo>
                  <a:cubicBezTo>
                    <a:pt x="316" y="134"/>
                    <a:pt x="316" y="134"/>
                    <a:pt x="316" y="134"/>
                  </a:cubicBezTo>
                  <a:cubicBezTo>
                    <a:pt x="20" y="2"/>
                    <a:pt x="20" y="2"/>
                    <a:pt x="20" y="2"/>
                  </a:cubicBezTo>
                  <a:cubicBezTo>
                    <a:pt x="19" y="2"/>
                    <a:pt x="18" y="2"/>
                    <a:pt x="18" y="1"/>
                  </a:cubicBezTo>
                  <a:cubicBezTo>
                    <a:pt x="17" y="1"/>
                    <a:pt x="17" y="1"/>
                    <a:pt x="17" y="1"/>
                  </a:cubicBezTo>
                  <a:cubicBezTo>
                    <a:pt x="17" y="1"/>
                    <a:pt x="17" y="1"/>
                    <a:pt x="17" y="1"/>
                  </a:cubicBezTo>
                  <a:cubicBezTo>
                    <a:pt x="13" y="0"/>
                    <a:pt x="8" y="1"/>
                    <a:pt x="5" y="4"/>
                  </a:cubicBezTo>
                  <a:cubicBezTo>
                    <a:pt x="0" y="9"/>
                    <a:pt x="0" y="17"/>
                    <a:pt x="4" y="22"/>
                  </a:cubicBezTo>
                  <a:cubicBezTo>
                    <a:pt x="130" y="171"/>
                    <a:pt x="130" y="171"/>
                    <a:pt x="130" y="171"/>
                  </a:cubicBezTo>
                  <a:cubicBezTo>
                    <a:pt x="130" y="171"/>
                    <a:pt x="130" y="171"/>
                    <a:pt x="130" y="171"/>
                  </a:cubicBezTo>
                  <a:cubicBezTo>
                    <a:pt x="122" y="194"/>
                    <a:pt x="122" y="194"/>
                    <a:pt x="122" y="194"/>
                  </a:cubicBezTo>
                  <a:cubicBezTo>
                    <a:pt x="121" y="197"/>
                    <a:pt x="123" y="201"/>
                    <a:pt x="128" y="201"/>
                  </a:cubicBezTo>
                  <a:cubicBezTo>
                    <a:pt x="307" y="201"/>
                    <a:pt x="307" y="201"/>
                    <a:pt x="307" y="201"/>
                  </a:cubicBezTo>
                  <a:cubicBezTo>
                    <a:pt x="315" y="201"/>
                    <a:pt x="320" y="197"/>
                    <a:pt x="320" y="188"/>
                  </a:cubicBezTo>
                  <a:cubicBezTo>
                    <a:pt x="320" y="139"/>
                    <a:pt x="320" y="139"/>
                    <a:pt x="320" y="139"/>
                  </a:cubicBezTo>
                  <a:cubicBezTo>
                    <a:pt x="320" y="137"/>
                    <a:pt x="318" y="135"/>
                    <a:pt x="317" y="135"/>
                  </a:cubicBezTo>
                  <a:close/>
                  <a:moveTo>
                    <a:pt x="42" y="24"/>
                  </a:moveTo>
                  <a:cubicBezTo>
                    <a:pt x="290" y="134"/>
                    <a:pt x="290" y="134"/>
                    <a:pt x="290" y="134"/>
                  </a:cubicBezTo>
                  <a:cubicBezTo>
                    <a:pt x="153" y="134"/>
                    <a:pt x="153" y="134"/>
                    <a:pt x="153" y="134"/>
                  </a:cubicBezTo>
                  <a:lnTo>
                    <a:pt x="42" y="24"/>
                  </a:lnTo>
                  <a:close/>
                  <a:moveTo>
                    <a:pt x="200" y="181"/>
                  </a:moveTo>
                  <a:cubicBezTo>
                    <a:pt x="200" y="185"/>
                    <a:pt x="199" y="186"/>
                    <a:pt x="195" y="186"/>
                  </a:cubicBezTo>
                  <a:cubicBezTo>
                    <a:pt x="140" y="186"/>
                    <a:pt x="140" y="186"/>
                    <a:pt x="140" y="186"/>
                  </a:cubicBezTo>
                  <a:cubicBezTo>
                    <a:pt x="154" y="148"/>
                    <a:pt x="154" y="148"/>
                    <a:pt x="154" y="148"/>
                  </a:cubicBezTo>
                  <a:cubicBezTo>
                    <a:pt x="195" y="148"/>
                    <a:pt x="195" y="148"/>
                    <a:pt x="195" y="148"/>
                  </a:cubicBezTo>
                  <a:cubicBezTo>
                    <a:pt x="199" y="148"/>
                    <a:pt x="200" y="150"/>
                    <a:pt x="200" y="154"/>
                  </a:cubicBezTo>
                  <a:lnTo>
                    <a:pt x="20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9" name="Freeform 54"/>
            <p:cNvSpPr>
              <a:spLocks/>
            </p:cNvSpPr>
            <p:nvPr/>
          </p:nvSpPr>
          <p:spPr bwMode="auto">
            <a:xfrm>
              <a:off x="13857288" y="1042988"/>
              <a:ext cx="98425" cy="101600"/>
            </a:xfrm>
            <a:custGeom>
              <a:avLst/>
              <a:gdLst>
                <a:gd name="T0" fmla="*/ 33 w 34"/>
                <a:gd name="T1" fmla="*/ 20 h 35"/>
                <a:gd name="T2" fmla="*/ 33 w 34"/>
                <a:gd name="T3" fmla="*/ 20 h 35"/>
                <a:gd name="T4" fmla="*/ 29 w 34"/>
                <a:gd name="T5" fmla="*/ 18 h 35"/>
                <a:gd name="T6" fmla="*/ 29 w 34"/>
                <a:gd name="T7" fmla="*/ 18 h 35"/>
                <a:gd name="T8" fmla="*/ 25 w 34"/>
                <a:gd name="T9" fmla="*/ 20 h 35"/>
                <a:gd name="T10" fmla="*/ 18 w 34"/>
                <a:gd name="T11" fmla="*/ 25 h 35"/>
                <a:gd name="T12" fmla="*/ 10 w 34"/>
                <a:gd name="T13" fmla="*/ 17 h 35"/>
                <a:gd name="T14" fmla="*/ 17 w 34"/>
                <a:gd name="T15" fmla="*/ 9 h 35"/>
                <a:gd name="T16" fmla="*/ 17 w 34"/>
                <a:gd name="T17" fmla="*/ 9 h 35"/>
                <a:gd name="T18" fmla="*/ 18 w 34"/>
                <a:gd name="T19" fmla="*/ 9 h 35"/>
                <a:gd name="T20" fmla="*/ 18 w 34"/>
                <a:gd name="T21" fmla="*/ 10 h 35"/>
                <a:gd name="T22" fmla="*/ 18 w 34"/>
                <a:gd name="T23" fmla="*/ 10 h 35"/>
                <a:gd name="T24" fmla="*/ 21 w 34"/>
                <a:gd name="T25" fmla="*/ 8 h 35"/>
                <a:gd name="T26" fmla="*/ 23 w 34"/>
                <a:gd name="T27" fmla="*/ 5 h 35"/>
                <a:gd name="T28" fmla="*/ 23 w 34"/>
                <a:gd name="T29" fmla="*/ 5 h 35"/>
                <a:gd name="T30" fmla="*/ 19 w 34"/>
                <a:gd name="T31" fmla="*/ 0 h 35"/>
                <a:gd name="T32" fmla="*/ 18 w 34"/>
                <a:gd name="T33" fmla="*/ 0 h 35"/>
                <a:gd name="T34" fmla="*/ 0 w 34"/>
                <a:gd name="T35" fmla="*/ 17 h 35"/>
                <a:gd name="T36" fmla="*/ 18 w 34"/>
                <a:gd name="T37" fmla="*/ 35 h 35"/>
                <a:gd name="T38" fmla="*/ 34 w 34"/>
                <a:gd name="T39" fmla="*/ 24 h 35"/>
                <a:gd name="T40" fmla="*/ 34 w 34"/>
                <a:gd name="T41" fmla="*/ 22 h 35"/>
                <a:gd name="T42" fmla="*/ 33 w 34"/>
                <a:gd name="T43"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 h="35">
                  <a:moveTo>
                    <a:pt x="33" y="20"/>
                  </a:moveTo>
                  <a:cubicBezTo>
                    <a:pt x="33" y="20"/>
                    <a:pt x="33" y="20"/>
                    <a:pt x="33" y="20"/>
                  </a:cubicBezTo>
                  <a:cubicBezTo>
                    <a:pt x="32" y="18"/>
                    <a:pt x="31" y="18"/>
                    <a:pt x="29" y="18"/>
                  </a:cubicBezTo>
                  <a:cubicBezTo>
                    <a:pt x="29" y="18"/>
                    <a:pt x="29" y="18"/>
                    <a:pt x="29" y="18"/>
                  </a:cubicBezTo>
                  <a:cubicBezTo>
                    <a:pt x="27" y="18"/>
                    <a:pt x="25" y="19"/>
                    <a:pt x="25" y="20"/>
                  </a:cubicBezTo>
                  <a:cubicBezTo>
                    <a:pt x="24" y="23"/>
                    <a:pt x="21" y="25"/>
                    <a:pt x="18" y="25"/>
                  </a:cubicBezTo>
                  <a:cubicBezTo>
                    <a:pt x="13" y="25"/>
                    <a:pt x="10" y="22"/>
                    <a:pt x="10" y="17"/>
                  </a:cubicBezTo>
                  <a:cubicBezTo>
                    <a:pt x="10" y="13"/>
                    <a:pt x="13" y="10"/>
                    <a:pt x="17" y="9"/>
                  </a:cubicBezTo>
                  <a:cubicBezTo>
                    <a:pt x="17" y="9"/>
                    <a:pt x="17" y="9"/>
                    <a:pt x="17" y="9"/>
                  </a:cubicBezTo>
                  <a:cubicBezTo>
                    <a:pt x="17" y="9"/>
                    <a:pt x="18" y="9"/>
                    <a:pt x="18" y="9"/>
                  </a:cubicBezTo>
                  <a:cubicBezTo>
                    <a:pt x="18" y="9"/>
                    <a:pt x="18" y="9"/>
                    <a:pt x="18" y="10"/>
                  </a:cubicBezTo>
                  <a:cubicBezTo>
                    <a:pt x="18" y="10"/>
                    <a:pt x="18" y="10"/>
                    <a:pt x="18" y="10"/>
                  </a:cubicBezTo>
                  <a:cubicBezTo>
                    <a:pt x="19" y="10"/>
                    <a:pt x="21" y="9"/>
                    <a:pt x="21" y="8"/>
                  </a:cubicBezTo>
                  <a:cubicBezTo>
                    <a:pt x="22" y="7"/>
                    <a:pt x="23" y="6"/>
                    <a:pt x="23" y="5"/>
                  </a:cubicBezTo>
                  <a:cubicBezTo>
                    <a:pt x="23" y="5"/>
                    <a:pt x="23" y="5"/>
                    <a:pt x="23" y="5"/>
                  </a:cubicBezTo>
                  <a:cubicBezTo>
                    <a:pt x="23" y="2"/>
                    <a:pt x="21" y="0"/>
                    <a:pt x="19" y="0"/>
                  </a:cubicBezTo>
                  <a:cubicBezTo>
                    <a:pt x="18" y="0"/>
                    <a:pt x="18" y="0"/>
                    <a:pt x="18" y="0"/>
                  </a:cubicBezTo>
                  <a:cubicBezTo>
                    <a:pt x="8" y="0"/>
                    <a:pt x="0" y="8"/>
                    <a:pt x="0" y="17"/>
                  </a:cubicBezTo>
                  <a:cubicBezTo>
                    <a:pt x="0" y="27"/>
                    <a:pt x="8" y="35"/>
                    <a:pt x="18" y="35"/>
                  </a:cubicBezTo>
                  <a:cubicBezTo>
                    <a:pt x="25" y="35"/>
                    <a:pt x="31" y="30"/>
                    <a:pt x="34" y="24"/>
                  </a:cubicBezTo>
                  <a:cubicBezTo>
                    <a:pt x="34" y="23"/>
                    <a:pt x="34" y="23"/>
                    <a:pt x="34" y="22"/>
                  </a:cubicBezTo>
                  <a:cubicBezTo>
                    <a:pt x="34" y="21"/>
                    <a:pt x="34" y="20"/>
                    <a:pt x="33"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83" name="Freeform 90"/>
          <p:cNvSpPr>
            <a:spLocks noEditPoints="1"/>
          </p:cNvSpPr>
          <p:nvPr userDrawn="1"/>
        </p:nvSpPr>
        <p:spPr bwMode="auto">
          <a:xfrm>
            <a:off x="4511111" y="2647106"/>
            <a:ext cx="218472" cy="257234"/>
          </a:xfrm>
          <a:custGeom>
            <a:avLst/>
            <a:gdLst>
              <a:gd name="T0" fmla="*/ 136 w 188"/>
              <a:gd name="T1" fmla="*/ 118 h 220"/>
              <a:gd name="T2" fmla="*/ 139 w 188"/>
              <a:gd name="T3" fmla="*/ 118 h 220"/>
              <a:gd name="T4" fmla="*/ 94 w 188"/>
              <a:gd name="T5" fmla="*/ 84 h 220"/>
              <a:gd name="T6" fmla="*/ 46 w 188"/>
              <a:gd name="T7" fmla="*/ 131 h 220"/>
              <a:gd name="T8" fmla="*/ 94 w 188"/>
              <a:gd name="T9" fmla="*/ 179 h 220"/>
              <a:gd name="T10" fmla="*/ 139 w 188"/>
              <a:gd name="T11" fmla="*/ 145 h 220"/>
              <a:gd name="T12" fmla="*/ 136 w 188"/>
              <a:gd name="T13" fmla="*/ 145 h 220"/>
              <a:gd name="T14" fmla="*/ 128 w 188"/>
              <a:gd name="T15" fmla="*/ 137 h 220"/>
              <a:gd name="T16" fmla="*/ 128 w 188"/>
              <a:gd name="T17" fmla="*/ 126 h 220"/>
              <a:gd name="T18" fmla="*/ 136 w 188"/>
              <a:gd name="T19" fmla="*/ 118 h 220"/>
              <a:gd name="T20" fmla="*/ 85 w 188"/>
              <a:gd name="T21" fmla="*/ 125 h 220"/>
              <a:gd name="T22" fmla="*/ 70 w 188"/>
              <a:gd name="T23" fmla="*/ 150 h 220"/>
              <a:gd name="T24" fmla="*/ 69 w 188"/>
              <a:gd name="T25" fmla="*/ 113 h 220"/>
              <a:gd name="T26" fmla="*/ 105 w 188"/>
              <a:gd name="T27" fmla="*/ 101 h 220"/>
              <a:gd name="T28" fmla="*/ 85 w 188"/>
              <a:gd name="T29" fmla="*/ 125 h 220"/>
              <a:gd name="T30" fmla="*/ 180 w 188"/>
              <a:gd name="T31" fmla="*/ 0 h 220"/>
              <a:gd name="T32" fmla="*/ 8 w 188"/>
              <a:gd name="T33" fmla="*/ 0 h 220"/>
              <a:gd name="T34" fmla="*/ 0 w 188"/>
              <a:gd name="T35" fmla="*/ 8 h 220"/>
              <a:gd name="T36" fmla="*/ 0 w 188"/>
              <a:gd name="T37" fmla="*/ 211 h 220"/>
              <a:gd name="T38" fmla="*/ 8 w 188"/>
              <a:gd name="T39" fmla="*/ 220 h 220"/>
              <a:gd name="T40" fmla="*/ 180 w 188"/>
              <a:gd name="T41" fmla="*/ 220 h 220"/>
              <a:gd name="T42" fmla="*/ 188 w 188"/>
              <a:gd name="T43" fmla="*/ 211 h 220"/>
              <a:gd name="T44" fmla="*/ 188 w 188"/>
              <a:gd name="T45" fmla="*/ 8 h 220"/>
              <a:gd name="T46" fmla="*/ 180 w 188"/>
              <a:gd name="T47" fmla="*/ 0 h 220"/>
              <a:gd name="T48" fmla="*/ 138 w 188"/>
              <a:gd name="T49" fmla="*/ 28 h 220"/>
              <a:gd name="T50" fmla="*/ 145 w 188"/>
              <a:gd name="T51" fmla="*/ 35 h 220"/>
              <a:gd name="T52" fmla="*/ 138 w 188"/>
              <a:gd name="T53" fmla="*/ 42 h 220"/>
              <a:gd name="T54" fmla="*/ 131 w 188"/>
              <a:gd name="T55" fmla="*/ 35 h 220"/>
              <a:gd name="T56" fmla="*/ 138 w 188"/>
              <a:gd name="T57" fmla="*/ 28 h 220"/>
              <a:gd name="T58" fmla="*/ 77 w 188"/>
              <a:gd name="T59" fmla="*/ 27 h 220"/>
              <a:gd name="T60" fmla="*/ 81 w 188"/>
              <a:gd name="T61" fmla="*/ 23 h 220"/>
              <a:gd name="T62" fmla="*/ 107 w 188"/>
              <a:gd name="T63" fmla="*/ 23 h 220"/>
              <a:gd name="T64" fmla="*/ 111 w 188"/>
              <a:gd name="T65" fmla="*/ 27 h 220"/>
              <a:gd name="T66" fmla="*/ 111 w 188"/>
              <a:gd name="T67" fmla="*/ 44 h 220"/>
              <a:gd name="T68" fmla="*/ 107 w 188"/>
              <a:gd name="T69" fmla="*/ 48 h 220"/>
              <a:gd name="T70" fmla="*/ 81 w 188"/>
              <a:gd name="T71" fmla="*/ 48 h 220"/>
              <a:gd name="T72" fmla="*/ 77 w 188"/>
              <a:gd name="T73" fmla="*/ 44 h 220"/>
              <a:gd name="T74" fmla="*/ 77 w 188"/>
              <a:gd name="T75" fmla="*/ 27 h 220"/>
              <a:gd name="T76" fmla="*/ 26 w 188"/>
              <a:gd name="T77" fmla="*/ 27 h 220"/>
              <a:gd name="T78" fmla="*/ 43 w 188"/>
              <a:gd name="T79" fmla="*/ 27 h 220"/>
              <a:gd name="T80" fmla="*/ 43 w 188"/>
              <a:gd name="T81" fmla="*/ 45 h 220"/>
              <a:gd name="T82" fmla="*/ 26 w 188"/>
              <a:gd name="T83" fmla="*/ 45 h 220"/>
              <a:gd name="T84" fmla="*/ 26 w 188"/>
              <a:gd name="T85" fmla="*/ 27 h 220"/>
              <a:gd name="T86" fmla="*/ 94 w 188"/>
              <a:gd name="T87" fmla="*/ 193 h 220"/>
              <a:gd name="T88" fmla="*/ 32 w 188"/>
              <a:gd name="T89" fmla="*/ 131 h 220"/>
              <a:gd name="T90" fmla="*/ 94 w 188"/>
              <a:gd name="T91" fmla="*/ 69 h 220"/>
              <a:gd name="T92" fmla="*/ 156 w 188"/>
              <a:gd name="T93" fmla="*/ 131 h 220"/>
              <a:gd name="T94" fmla="*/ 94 w 188"/>
              <a:gd name="T95" fmla="*/ 193 h 220"/>
              <a:gd name="T96" fmla="*/ 159 w 188"/>
              <a:gd name="T97" fmla="*/ 42 h 220"/>
              <a:gd name="T98" fmla="*/ 152 w 188"/>
              <a:gd name="T99" fmla="*/ 35 h 220"/>
              <a:gd name="T100" fmla="*/ 159 w 188"/>
              <a:gd name="T101" fmla="*/ 28 h 220"/>
              <a:gd name="T102" fmla="*/ 166 w 188"/>
              <a:gd name="T103" fmla="*/ 35 h 220"/>
              <a:gd name="T104" fmla="*/ 159 w 188"/>
              <a:gd name="T105" fmla="*/ 42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8" h="220">
                <a:moveTo>
                  <a:pt x="136" y="118"/>
                </a:moveTo>
                <a:cubicBezTo>
                  <a:pt x="139" y="118"/>
                  <a:pt x="139" y="118"/>
                  <a:pt x="139" y="118"/>
                </a:cubicBezTo>
                <a:cubicBezTo>
                  <a:pt x="134" y="98"/>
                  <a:pt x="115" y="84"/>
                  <a:pt x="94" y="84"/>
                </a:cubicBezTo>
                <a:cubicBezTo>
                  <a:pt x="68" y="84"/>
                  <a:pt x="46" y="105"/>
                  <a:pt x="46" y="131"/>
                </a:cubicBezTo>
                <a:cubicBezTo>
                  <a:pt x="46" y="158"/>
                  <a:pt x="68" y="179"/>
                  <a:pt x="94" y="179"/>
                </a:cubicBezTo>
                <a:cubicBezTo>
                  <a:pt x="115" y="179"/>
                  <a:pt x="134" y="165"/>
                  <a:pt x="139" y="145"/>
                </a:cubicBezTo>
                <a:cubicBezTo>
                  <a:pt x="136" y="145"/>
                  <a:pt x="136" y="145"/>
                  <a:pt x="136" y="145"/>
                </a:cubicBezTo>
                <a:cubicBezTo>
                  <a:pt x="132" y="145"/>
                  <a:pt x="128" y="141"/>
                  <a:pt x="128" y="137"/>
                </a:cubicBezTo>
                <a:cubicBezTo>
                  <a:pt x="128" y="126"/>
                  <a:pt x="128" y="126"/>
                  <a:pt x="128" y="126"/>
                </a:cubicBezTo>
                <a:cubicBezTo>
                  <a:pt x="128" y="121"/>
                  <a:pt x="132" y="118"/>
                  <a:pt x="136" y="118"/>
                </a:cubicBezTo>
                <a:close/>
                <a:moveTo>
                  <a:pt x="85" y="125"/>
                </a:moveTo>
                <a:cubicBezTo>
                  <a:pt x="76" y="138"/>
                  <a:pt x="76" y="155"/>
                  <a:pt x="70" y="150"/>
                </a:cubicBezTo>
                <a:cubicBezTo>
                  <a:pt x="63" y="146"/>
                  <a:pt x="60" y="127"/>
                  <a:pt x="69" y="113"/>
                </a:cubicBezTo>
                <a:cubicBezTo>
                  <a:pt x="79" y="100"/>
                  <a:pt x="98" y="97"/>
                  <a:pt x="105" y="101"/>
                </a:cubicBezTo>
                <a:cubicBezTo>
                  <a:pt x="111" y="106"/>
                  <a:pt x="95" y="111"/>
                  <a:pt x="85" y="125"/>
                </a:cubicBezTo>
                <a:close/>
                <a:moveTo>
                  <a:pt x="180" y="0"/>
                </a:moveTo>
                <a:cubicBezTo>
                  <a:pt x="8" y="0"/>
                  <a:pt x="8" y="0"/>
                  <a:pt x="8" y="0"/>
                </a:cubicBezTo>
                <a:cubicBezTo>
                  <a:pt x="4" y="0"/>
                  <a:pt x="0" y="4"/>
                  <a:pt x="0" y="8"/>
                </a:cubicBezTo>
                <a:cubicBezTo>
                  <a:pt x="0" y="211"/>
                  <a:pt x="0" y="211"/>
                  <a:pt x="0" y="211"/>
                </a:cubicBezTo>
                <a:cubicBezTo>
                  <a:pt x="0" y="216"/>
                  <a:pt x="4" y="220"/>
                  <a:pt x="8" y="220"/>
                </a:cubicBezTo>
                <a:cubicBezTo>
                  <a:pt x="180" y="220"/>
                  <a:pt x="180" y="220"/>
                  <a:pt x="180" y="220"/>
                </a:cubicBezTo>
                <a:cubicBezTo>
                  <a:pt x="184" y="220"/>
                  <a:pt x="188" y="216"/>
                  <a:pt x="188" y="211"/>
                </a:cubicBezTo>
                <a:cubicBezTo>
                  <a:pt x="188" y="8"/>
                  <a:pt x="188" y="8"/>
                  <a:pt x="188" y="8"/>
                </a:cubicBezTo>
                <a:cubicBezTo>
                  <a:pt x="188" y="4"/>
                  <a:pt x="184" y="0"/>
                  <a:pt x="180" y="0"/>
                </a:cubicBezTo>
                <a:close/>
                <a:moveTo>
                  <a:pt x="138" y="28"/>
                </a:moveTo>
                <a:cubicBezTo>
                  <a:pt x="142" y="28"/>
                  <a:pt x="145" y="31"/>
                  <a:pt x="145" y="35"/>
                </a:cubicBezTo>
                <a:cubicBezTo>
                  <a:pt x="145" y="39"/>
                  <a:pt x="142" y="42"/>
                  <a:pt x="138" y="42"/>
                </a:cubicBezTo>
                <a:cubicBezTo>
                  <a:pt x="134" y="42"/>
                  <a:pt x="131" y="39"/>
                  <a:pt x="131" y="35"/>
                </a:cubicBezTo>
                <a:cubicBezTo>
                  <a:pt x="131" y="31"/>
                  <a:pt x="134" y="28"/>
                  <a:pt x="138" y="28"/>
                </a:cubicBezTo>
                <a:close/>
                <a:moveTo>
                  <a:pt x="77" y="27"/>
                </a:moveTo>
                <a:cubicBezTo>
                  <a:pt x="77" y="25"/>
                  <a:pt x="79" y="23"/>
                  <a:pt x="81" y="23"/>
                </a:cubicBezTo>
                <a:cubicBezTo>
                  <a:pt x="107" y="23"/>
                  <a:pt x="107" y="23"/>
                  <a:pt x="107" y="23"/>
                </a:cubicBezTo>
                <a:cubicBezTo>
                  <a:pt x="109" y="23"/>
                  <a:pt x="111" y="25"/>
                  <a:pt x="111" y="27"/>
                </a:cubicBezTo>
                <a:cubicBezTo>
                  <a:pt x="111" y="32"/>
                  <a:pt x="111" y="38"/>
                  <a:pt x="111" y="44"/>
                </a:cubicBezTo>
                <a:cubicBezTo>
                  <a:pt x="111" y="46"/>
                  <a:pt x="109" y="48"/>
                  <a:pt x="107" y="48"/>
                </a:cubicBezTo>
                <a:cubicBezTo>
                  <a:pt x="98" y="49"/>
                  <a:pt x="90" y="49"/>
                  <a:pt x="81" y="48"/>
                </a:cubicBezTo>
                <a:cubicBezTo>
                  <a:pt x="79" y="48"/>
                  <a:pt x="77" y="46"/>
                  <a:pt x="77" y="44"/>
                </a:cubicBezTo>
                <a:lnTo>
                  <a:pt x="77" y="27"/>
                </a:lnTo>
                <a:close/>
                <a:moveTo>
                  <a:pt x="26" y="27"/>
                </a:moveTo>
                <a:cubicBezTo>
                  <a:pt x="30" y="22"/>
                  <a:pt x="38" y="22"/>
                  <a:pt x="43" y="27"/>
                </a:cubicBezTo>
                <a:cubicBezTo>
                  <a:pt x="48" y="32"/>
                  <a:pt x="48" y="40"/>
                  <a:pt x="43" y="45"/>
                </a:cubicBezTo>
                <a:cubicBezTo>
                  <a:pt x="38" y="49"/>
                  <a:pt x="30" y="49"/>
                  <a:pt x="26" y="45"/>
                </a:cubicBezTo>
                <a:cubicBezTo>
                  <a:pt x="21" y="40"/>
                  <a:pt x="21" y="32"/>
                  <a:pt x="26" y="27"/>
                </a:cubicBezTo>
                <a:close/>
                <a:moveTo>
                  <a:pt x="94" y="193"/>
                </a:moveTo>
                <a:cubicBezTo>
                  <a:pt x="60" y="193"/>
                  <a:pt x="32" y="166"/>
                  <a:pt x="32" y="131"/>
                </a:cubicBezTo>
                <a:cubicBezTo>
                  <a:pt x="32" y="97"/>
                  <a:pt x="60" y="69"/>
                  <a:pt x="94" y="69"/>
                </a:cubicBezTo>
                <a:cubicBezTo>
                  <a:pt x="128" y="69"/>
                  <a:pt x="156" y="97"/>
                  <a:pt x="156" y="131"/>
                </a:cubicBezTo>
                <a:cubicBezTo>
                  <a:pt x="156" y="166"/>
                  <a:pt x="128" y="193"/>
                  <a:pt x="94" y="193"/>
                </a:cubicBezTo>
                <a:close/>
                <a:moveTo>
                  <a:pt x="159" y="42"/>
                </a:moveTo>
                <a:cubicBezTo>
                  <a:pt x="155" y="42"/>
                  <a:pt x="152" y="39"/>
                  <a:pt x="152" y="35"/>
                </a:cubicBezTo>
                <a:cubicBezTo>
                  <a:pt x="152" y="31"/>
                  <a:pt x="155" y="28"/>
                  <a:pt x="159" y="28"/>
                </a:cubicBezTo>
                <a:cubicBezTo>
                  <a:pt x="163" y="28"/>
                  <a:pt x="166" y="31"/>
                  <a:pt x="166" y="35"/>
                </a:cubicBezTo>
                <a:cubicBezTo>
                  <a:pt x="166" y="39"/>
                  <a:pt x="163" y="42"/>
                  <a:pt x="159" y="4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93" name="Rectangle 492"/>
          <p:cNvSpPr/>
          <p:nvPr userDrawn="1"/>
        </p:nvSpPr>
        <p:spPr>
          <a:xfrm>
            <a:off x="497779" y="4474853"/>
            <a:ext cx="2085827" cy="307777"/>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mn-lt"/>
                <a:ea typeface="+mn-ea"/>
                <a:cs typeface="+mn-cs"/>
              </a:rPr>
              <a:t>Environmental/Energy</a:t>
            </a:r>
          </a:p>
        </p:txBody>
      </p:sp>
      <p:sp>
        <p:nvSpPr>
          <p:cNvPr id="276" name="Freeform 23"/>
          <p:cNvSpPr>
            <a:spLocks/>
          </p:cNvSpPr>
          <p:nvPr userDrawn="1"/>
        </p:nvSpPr>
        <p:spPr bwMode="auto">
          <a:xfrm>
            <a:off x="3175557" y="3194749"/>
            <a:ext cx="314086" cy="314084"/>
          </a:xfrm>
          <a:custGeom>
            <a:avLst/>
            <a:gdLst>
              <a:gd name="T0" fmla="*/ 98 w 429"/>
              <a:gd name="T1" fmla="*/ 266 h 429"/>
              <a:gd name="T2" fmla="*/ 168 w 429"/>
              <a:gd name="T3" fmla="*/ 196 h 429"/>
              <a:gd name="T4" fmla="*/ 4 w 429"/>
              <a:gd name="T5" fmla="*/ 93 h 429"/>
              <a:gd name="T6" fmla="*/ 2 w 429"/>
              <a:gd name="T7" fmla="*/ 83 h 429"/>
              <a:gd name="T8" fmla="*/ 3 w 429"/>
              <a:gd name="T9" fmla="*/ 82 h 429"/>
              <a:gd name="T10" fmla="*/ 3 w 429"/>
              <a:gd name="T11" fmla="*/ 82 h 429"/>
              <a:gd name="T12" fmla="*/ 23 w 429"/>
              <a:gd name="T13" fmla="*/ 62 h 429"/>
              <a:gd name="T14" fmla="*/ 30 w 429"/>
              <a:gd name="T15" fmla="*/ 60 h 429"/>
              <a:gd name="T16" fmla="*/ 260 w 429"/>
              <a:gd name="T17" fmla="*/ 105 h 429"/>
              <a:gd name="T18" fmla="*/ 337 w 429"/>
              <a:gd name="T19" fmla="*/ 27 h 429"/>
              <a:gd name="T20" fmla="*/ 378 w 429"/>
              <a:gd name="T21" fmla="*/ 3 h 429"/>
              <a:gd name="T22" fmla="*/ 415 w 429"/>
              <a:gd name="T23" fmla="*/ 14 h 429"/>
              <a:gd name="T24" fmla="*/ 426 w 429"/>
              <a:gd name="T25" fmla="*/ 51 h 429"/>
              <a:gd name="T26" fmla="*/ 401 w 429"/>
              <a:gd name="T27" fmla="*/ 92 h 429"/>
              <a:gd name="T28" fmla="*/ 324 w 429"/>
              <a:gd name="T29" fmla="*/ 169 h 429"/>
              <a:gd name="T30" fmla="*/ 369 w 429"/>
              <a:gd name="T31" fmla="*/ 399 h 429"/>
              <a:gd name="T32" fmla="*/ 367 w 429"/>
              <a:gd name="T33" fmla="*/ 405 h 429"/>
              <a:gd name="T34" fmla="*/ 367 w 429"/>
              <a:gd name="T35" fmla="*/ 405 h 429"/>
              <a:gd name="T36" fmla="*/ 347 w 429"/>
              <a:gd name="T37" fmla="*/ 426 h 429"/>
              <a:gd name="T38" fmla="*/ 337 w 429"/>
              <a:gd name="T39" fmla="*/ 426 h 429"/>
              <a:gd name="T40" fmla="*/ 336 w 429"/>
              <a:gd name="T41" fmla="*/ 424 h 429"/>
              <a:gd name="T42" fmla="*/ 232 w 429"/>
              <a:gd name="T43" fmla="*/ 261 h 429"/>
              <a:gd name="T44" fmla="*/ 163 w 429"/>
              <a:gd name="T45" fmla="*/ 330 h 429"/>
              <a:gd name="T46" fmla="*/ 161 w 429"/>
              <a:gd name="T47" fmla="*/ 332 h 429"/>
              <a:gd name="T48" fmla="*/ 115 w 429"/>
              <a:gd name="T49" fmla="*/ 357 h 429"/>
              <a:gd name="T50" fmla="*/ 124 w 429"/>
              <a:gd name="T51" fmla="*/ 406 h 429"/>
              <a:gd name="T52" fmla="*/ 122 w 429"/>
              <a:gd name="T53" fmla="*/ 412 h 429"/>
              <a:gd name="T54" fmla="*/ 108 w 429"/>
              <a:gd name="T55" fmla="*/ 426 h 429"/>
              <a:gd name="T56" fmla="*/ 108 w 429"/>
              <a:gd name="T57" fmla="*/ 426 h 429"/>
              <a:gd name="T58" fmla="*/ 107 w 429"/>
              <a:gd name="T59" fmla="*/ 426 h 429"/>
              <a:gd name="T60" fmla="*/ 98 w 429"/>
              <a:gd name="T61" fmla="*/ 425 h 429"/>
              <a:gd name="T62" fmla="*/ 67 w 429"/>
              <a:gd name="T63" fmla="*/ 384 h 429"/>
              <a:gd name="T64" fmla="*/ 38 w 429"/>
              <a:gd name="T65" fmla="*/ 400 h 429"/>
              <a:gd name="T66" fmla="*/ 29 w 429"/>
              <a:gd name="T67" fmla="*/ 397 h 429"/>
              <a:gd name="T68" fmla="*/ 29 w 429"/>
              <a:gd name="T69" fmla="*/ 390 h 429"/>
              <a:gd name="T70" fmla="*/ 45 w 429"/>
              <a:gd name="T71" fmla="*/ 362 h 429"/>
              <a:gd name="T72" fmla="*/ 4 w 429"/>
              <a:gd name="T73" fmla="*/ 331 h 429"/>
              <a:gd name="T74" fmla="*/ 3 w 429"/>
              <a:gd name="T75" fmla="*/ 330 h 429"/>
              <a:gd name="T76" fmla="*/ 3 w 429"/>
              <a:gd name="T77" fmla="*/ 321 h 429"/>
              <a:gd name="T78" fmla="*/ 17 w 429"/>
              <a:gd name="T79" fmla="*/ 307 h 429"/>
              <a:gd name="T80" fmla="*/ 17 w 429"/>
              <a:gd name="T81" fmla="*/ 307 h 429"/>
              <a:gd name="T82" fmla="*/ 23 w 429"/>
              <a:gd name="T83" fmla="*/ 305 h 429"/>
              <a:gd name="T84" fmla="*/ 72 w 429"/>
              <a:gd name="T85" fmla="*/ 313 h 429"/>
              <a:gd name="T86" fmla="*/ 97 w 429"/>
              <a:gd name="T87" fmla="*/ 268 h 429"/>
              <a:gd name="T88" fmla="*/ 98 w 429"/>
              <a:gd name="T89" fmla="*/ 266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29" h="429">
                <a:moveTo>
                  <a:pt x="98" y="266"/>
                </a:moveTo>
                <a:cubicBezTo>
                  <a:pt x="168" y="196"/>
                  <a:pt x="168" y="196"/>
                  <a:pt x="168" y="196"/>
                </a:cubicBezTo>
                <a:cubicBezTo>
                  <a:pt x="4" y="93"/>
                  <a:pt x="4" y="93"/>
                  <a:pt x="4" y="93"/>
                </a:cubicBezTo>
                <a:cubicBezTo>
                  <a:pt x="1" y="91"/>
                  <a:pt x="0" y="86"/>
                  <a:pt x="2" y="83"/>
                </a:cubicBezTo>
                <a:cubicBezTo>
                  <a:pt x="2" y="83"/>
                  <a:pt x="3" y="82"/>
                  <a:pt x="3" y="82"/>
                </a:cubicBezTo>
                <a:cubicBezTo>
                  <a:pt x="3" y="82"/>
                  <a:pt x="3" y="82"/>
                  <a:pt x="3" y="82"/>
                </a:cubicBezTo>
                <a:cubicBezTo>
                  <a:pt x="23" y="62"/>
                  <a:pt x="23" y="62"/>
                  <a:pt x="23" y="62"/>
                </a:cubicBezTo>
                <a:cubicBezTo>
                  <a:pt x="25" y="60"/>
                  <a:pt x="28" y="59"/>
                  <a:pt x="30" y="60"/>
                </a:cubicBezTo>
                <a:cubicBezTo>
                  <a:pt x="260" y="105"/>
                  <a:pt x="260" y="105"/>
                  <a:pt x="260" y="105"/>
                </a:cubicBezTo>
                <a:cubicBezTo>
                  <a:pt x="337" y="27"/>
                  <a:pt x="337" y="27"/>
                  <a:pt x="337" y="27"/>
                </a:cubicBezTo>
                <a:cubicBezTo>
                  <a:pt x="349" y="15"/>
                  <a:pt x="364" y="5"/>
                  <a:pt x="378" y="3"/>
                </a:cubicBezTo>
                <a:cubicBezTo>
                  <a:pt x="391" y="0"/>
                  <a:pt x="404" y="3"/>
                  <a:pt x="415" y="14"/>
                </a:cubicBezTo>
                <a:cubicBezTo>
                  <a:pt x="426" y="25"/>
                  <a:pt x="429" y="38"/>
                  <a:pt x="426" y="51"/>
                </a:cubicBezTo>
                <a:cubicBezTo>
                  <a:pt x="423" y="65"/>
                  <a:pt x="413" y="80"/>
                  <a:pt x="401" y="92"/>
                </a:cubicBezTo>
                <a:cubicBezTo>
                  <a:pt x="324" y="169"/>
                  <a:pt x="324" y="169"/>
                  <a:pt x="324" y="169"/>
                </a:cubicBezTo>
                <a:cubicBezTo>
                  <a:pt x="369" y="399"/>
                  <a:pt x="369" y="399"/>
                  <a:pt x="369" y="399"/>
                </a:cubicBezTo>
                <a:cubicBezTo>
                  <a:pt x="370" y="401"/>
                  <a:pt x="369" y="404"/>
                  <a:pt x="367" y="405"/>
                </a:cubicBezTo>
                <a:cubicBezTo>
                  <a:pt x="367" y="405"/>
                  <a:pt x="367" y="405"/>
                  <a:pt x="367" y="405"/>
                </a:cubicBezTo>
                <a:cubicBezTo>
                  <a:pt x="347" y="426"/>
                  <a:pt x="347" y="426"/>
                  <a:pt x="347" y="426"/>
                </a:cubicBezTo>
                <a:cubicBezTo>
                  <a:pt x="344" y="428"/>
                  <a:pt x="340" y="428"/>
                  <a:pt x="337" y="426"/>
                </a:cubicBezTo>
                <a:cubicBezTo>
                  <a:pt x="337" y="425"/>
                  <a:pt x="336" y="425"/>
                  <a:pt x="336" y="424"/>
                </a:cubicBezTo>
                <a:cubicBezTo>
                  <a:pt x="232" y="261"/>
                  <a:pt x="232" y="261"/>
                  <a:pt x="232" y="261"/>
                </a:cubicBezTo>
                <a:cubicBezTo>
                  <a:pt x="163" y="330"/>
                  <a:pt x="163" y="330"/>
                  <a:pt x="163" y="330"/>
                </a:cubicBezTo>
                <a:cubicBezTo>
                  <a:pt x="162" y="331"/>
                  <a:pt x="161" y="331"/>
                  <a:pt x="161" y="332"/>
                </a:cubicBezTo>
                <a:cubicBezTo>
                  <a:pt x="115" y="357"/>
                  <a:pt x="115" y="357"/>
                  <a:pt x="115" y="357"/>
                </a:cubicBezTo>
                <a:cubicBezTo>
                  <a:pt x="124" y="406"/>
                  <a:pt x="124" y="406"/>
                  <a:pt x="124" y="406"/>
                </a:cubicBezTo>
                <a:cubicBezTo>
                  <a:pt x="124" y="408"/>
                  <a:pt x="124" y="410"/>
                  <a:pt x="122" y="412"/>
                </a:cubicBezTo>
                <a:cubicBezTo>
                  <a:pt x="108" y="426"/>
                  <a:pt x="108" y="426"/>
                  <a:pt x="108" y="426"/>
                </a:cubicBezTo>
                <a:cubicBezTo>
                  <a:pt x="108" y="426"/>
                  <a:pt x="108" y="426"/>
                  <a:pt x="108" y="426"/>
                </a:cubicBezTo>
                <a:cubicBezTo>
                  <a:pt x="108" y="426"/>
                  <a:pt x="108" y="426"/>
                  <a:pt x="107" y="426"/>
                </a:cubicBezTo>
                <a:cubicBezTo>
                  <a:pt x="104" y="429"/>
                  <a:pt x="100" y="428"/>
                  <a:pt x="98" y="425"/>
                </a:cubicBezTo>
                <a:cubicBezTo>
                  <a:pt x="67" y="384"/>
                  <a:pt x="67" y="384"/>
                  <a:pt x="67" y="384"/>
                </a:cubicBezTo>
                <a:cubicBezTo>
                  <a:pt x="38" y="400"/>
                  <a:pt x="38" y="400"/>
                  <a:pt x="38" y="400"/>
                </a:cubicBezTo>
                <a:cubicBezTo>
                  <a:pt x="35" y="401"/>
                  <a:pt x="31" y="400"/>
                  <a:pt x="29" y="397"/>
                </a:cubicBezTo>
                <a:cubicBezTo>
                  <a:pt x="28" y="395"/>
                  <a:pt x="28" y="392"/>
                  <a:pt x="29" y="390"/>
                </a:cubicBezTo>
                <a:cubicBezTo>
                  <a:pt x="45" y="362"/>
                  <a:pt x="45" y="362"/>
                  <a:pt x="45" y="362"/>
                </a:cubicBezTo>
                <a:cubicBezTo>
                  <a:pt x="4" y="331"/>
                  <a:pt x="4" y="331"/>
                  <a:pt x="4" y="331"/>
                </a:cubicBezTo>
                <a:cubicBezTo>
                  <a:pt x="4" y="331"/>
                  <a:pt x="3" y="331"/>
                  <a:pt x="3" y="330"/>
                </a:cubicBezTo>
                <a:cubicBezTo>
                  <a:pt x="0" y="328"/>
                  <a:pt x="0" y="323"/>
                  <a:pt x="3" y="321"/>
                </a:cubicBezTo>
                <a:cubicBezTo>
                  <a:pt x="17" y="307"/>
                  <a:pt x="17" y="307"/>
                  <a:pt x="17" y="307"/>
                </a:cubicBezTo>
                <a:cubicBezTo>
                  <a:pt x="17" y="307"/>
                  <a:pt x="17" y="307"/>
                  <a:pt x="17" y="307"/>
                </a:cubicBezTo>
                <a:cubicBezTo>
                  <a:pt x="18" y="306"/>
                  <a:pt x="20" y="305"/>
                  <a:pt x="23" y="305"/>
                </a:cubicBezTo>
                <a:cubicBezTo>
                  <a:pt x="72" y="313"/>
                  <a:pt x="72" y="313"/>
                  <a:pt x="72" y="313"/>
                </a:cubicBezTo>
                <a:cubicBezTo>
                  <a:pt x="97" y="268"/>
                  <a:pt x="97" y="268"/>
                  <a:pt x="97" y="268"/>
                </a:cubicBezTo>
                <a:cubicBezTo>
                  <a:pt x="98" y="267"/>
                  <a:pt x="98" y="267"/>
                  <a:pt x="98" y="266"/>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05" name="Group 304"/>
          <p:cNvGrpSpPr/>
          <p:nvPr userDrawn="1"/>
        </p:nvGrpSpPr>
        <p:grpSpPr>
          <a:xfrm>
            <a:off x="3175557" y="2618681"/>
            <a:ext cx="314086" cy="314084"/>
            <a:chOff x="14203363" y="1760538"/>
            <a:chExt cx="612775" cy="612775"/>
          </a:xfrm>
          <a:solidFill>
            <a:schemeClr val="tx1"/>
          </a:solidFill>
        </p:grpSpPr>
        <p:sp>
          <p:nvSpPr>
            <p:cNvPr id="306" name="Freeform 61"/>
            <p:cNvSpPr>
              <a:spLocks noEditPoints="1"/>
            </p:cNvSpPr>
            <p:nvPr/>
          </p:nvSpPr>
          <p:spPr bwMode="auto">
            <a:xfrm>
              <a:off x="14203363" y="1760538"/>
              <a:ext cx="612775" cy="612775"/>
            </a:xfrm>
            <a:custGeom>
              <a:avLst/>
              <a:gdLst>
                <a:gd name="T0" fmla="*/ 207 w 211"/>
                <a:gd name="T1" fmla="*/ 57 h 211"/>
                <a:gd name="T2" fmla="*/ 153 w 211"/>
                <a:gd name="T3" fmla="*/ 4 h 211"/>
                <a:gd name="T4" fmla="*/ 143 w 211"/>
                <a:gd name="T5" fmla="*/ 0 h 211"/>
                <a:gd name="T6" fmla="*/ 67 w 211"/>
                <a:gd name="T7" fmla="*/ 0 h 211"/>
                <a:gd name="T8" fmla="*/ 57 w 211"/>
                <a:gd name="T9" fmla="*/ 4 h 211"/>
                <a:gd name="T10" fmla="*/ 4 w 211"/>
                <a:gd name="T11" fmla="*/ 57 h 211"/>
                <a:gd name="T12" fmla="*/ 0 w 211"/>
                <a:gd name="T13" fmla="*/ 67 h 211"/>
                <a:gd name="T14" fmla="*/ 0 w 211"/>
                <a:gd name="T15" fmla="*/ 143 h 211"/>
                <a:gd name="T16" fmla="*/ 4 w 211"/>
                <a:gd name="T17" fmla="*/ 153 h 211"/>
                <a:gd name="T18" fmla="*/ 57 w 211"/>
                <a:gd name="T19" fmla="*/ 207 h 211"/>
                <a:gd name="T20" fmla="*/ 67 w 211"/>
                <a:gd name="T21" fmla="*/ 211 h 211"/>
                <a:gd name="T22" fmla="*/ 143 w 211"/>
                <a:gd name="T23" fmla="*/ 211 h 211"/>
                <a:gd name="T24" fmla="*/ 153 w 211"/>
                <a:gd name="T25" fmla="*/ 207 h 211"/>
                <a:gd name="T26" fmla="*/ 207 w 211"/>
                <a:gd name="T27" fmla="*/ 153 h 211"/>
                <a:gd name="T28" fmla="*/ 211 w 211"/>
                <a:gd name="T29" fmla="*/ 143 h 211"/>
                <a:gd name="T30" fmla="*/ 211 w 211"/>
                <a:gd name="T31" fmla="*/ 67 h 211"/>
                <a:gd name="T32" fmla="*/ 207 w 211"/>
                <a:gd name="T33" fmla="*/ 57 h 211"/>
                <a:gd name="T34" fmla="*/ 193 w 211"/>
                <a:gd name="T35" fmla="*/ 136 h 211"/>
                <a:gd name="T36" fmla="*/ 189 w 211"/>
                <a:gd name="T37" fmla="*/ 146 h 211"/>
                <a:gd name="T38" fmla="*/ 146 w 211"/>
                <a:gd name="T39" fmla="*/ 189 h 211"/>
                <a:gd name="T40" fmla="*/ 136 w 211"/>
                <a:gd name="T41" fmla="*/ 193 h 211"/>
                <a:gd name="T42" fmla="*/ 75 w 211"/>
                <a:gd name="T43" fmla="*/ 193 h 211"/>
                <a:gd name="T44" fmla="*/ 65 w 211"/>
                <a:gd name="T45" fmla="*/ 189 h 211"/>
                <a:gd name="T46" fmla="*/ 21 w 211"/>
                <a:gd name="T47" fmla="*/ 146 h 211"/>
                <a:gd name="T48" fmla="*/ 17 w 211"/>
                <a:gd name="T49" fmla="*/ 136 h 211"/>
                <a:gd name="T50" fmla="*/ 17 w 211"/>
                <a:gd name="T51" fmla="*/ 75 h 211"/>
                <a:gd name="T52" fmla="*/ 21 w 211"/>
                <a:gd name="T53" fmla="*/ 65 h 211"/>
                <a:gd name="T54" fmla="*/ 65 w 211"/>
                <a:gd name="T55" fmla="*/ 22 h 211"/>
                <a:gd name="T56" fmla="*/ 75 w 211"/>
                <a:gd name="T57" fmla="*/ 17 h 211"/>
                <a:gd name="T58" fmla="*/ 136 w 211"/>
                <a:gd name="T59" fmla="*/ 17 h 211"/>
                <a:gd name="T60" fmla="*/ 146 w 211"/>
                <a:gd name="T61" fmla="*/ 22 h 211"/>
                <a:gd name="T62" fmla="*/ 189 w 211"/>
                <a:gd name="T63" fmla="*/ 65 h 211"/>
                <a:gd name="T64" fmla="*/ 193 w 211"/>
                <a:gd name="T65" fmla="*/ 75 h 211"/>
                <a:gd name="T66" fmla="*/ 193 w 211"/>
                <a:gd name="T67" fmla="*/ 13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1" h="211">
                  <a:moveTo>
                    <a:pt x="207" y="57"/>
                  </a:moveTo>
                  <a:cubicBezTo>
                    <a:pt x="153" y="4"/>
                    <a:pt x="153" y="4"/>
                    <a:pt x="153" y="4"/>
                  </a:cubicBezTo>
                  <a:cubicBezTo>
                    <a:pt x="151" y="2"/>
                    <a:pt x="146" y="0"/>
                    <a:pt x="143" y="0"/>
                  </a:cubicBezTo>
                  <a:cubicBezTo>
                    <a:pt x="67" y="0"/>
                    <a:pt x="67" y="0"/>
                    <a:pt x="67" y="0"/>
                  </a:cubicBezTo>
                  <a:cubicBezTo>
                    <a:pt x="64" y="0"/>
                    <a:pt x="60" y="2"/>
                    <a:pt x="57" y="4"/>
                  </a:cubicBezTo>
                  <a:cubicBezTo>
                    <a:pt x="4" y="57"/>
                    <a:pt x="4" y="57"/>
                    <a:pt x="4" y="57"/>
                  </a:cubicBezTo>
                  <a:cubicBezTo>
                    <a:pt x="2" y="60"/>
                    <a:pt x="0" y="64"/>
                    <a:pt x="0" y="67"/>
                  </a:cubicBezTo>
                  <a:cubicBezTo>
                    <a:pt x="0" y="143"/>
                    <a:pt x="0" y="143"/>
                    <a:pt x="0" y="143"/>
                  </a:cubicBezTo>
                  <a:cubicBezTo>
                    <a:pt x="0" y="146"/>
                    <a:pt x="2" y="151"/>
                    <a:pt x="4" y="153"/>
                  </a:cubicBezTo>
                  <a:cubicBezTo>
                    <a:pt x="57" y="207"/>
                    <a:pt x="57" y="207"/>
                    <a:pt x="57" y="207"/>
                  </a:cubicBezTo>
                  <a:cubicBezTo>
                    <a:pt x="60" y="209"/>
                    <a:pt x="64" y="211"/>
                    <a:pt x="67" y="211"/>
                  </a:cubicBezTo>
                  <a:cubicBezTo>
                    <a:pt x="143" y="211"/>
                    <a:pt x="143" y="211"/>
                    <a:pt x="143" y="211"/>
                  </a:cubicBezTo>
                  <a:cubicBezTo>
                    <a:pt x="146" y="211"/>
                    <a:pt x="151" y="209"/>
                    <a:pt x="153" y="207"/>
                  </a:cubicBezTo>
                  <a:cubicBezTo>
                    <a:pt x="207" y="153"/>
                    <a:pt x="207" y="153"/>
                    <a:pt x="207" y="153"/>
                  </a:cubicBezTo>
                  <a:cubicBezTo>
                    <a:pt x="209" y="151"/>
                    <a:pt x="211" y="146"/>
                    <a:pt x="211" y="143"/>
                  </a:cubicBezTo>
                  <a:cubicBezTo>
                    <a:pt x="211" y="67"/>
                    <a:pt x="211" y="67"/>
                    <a:pt x="211" y="67"/>
                  </a:cubicBezTo>
                  <a:cubicBezTo>
                    <a:pt x="211" y="64"/>
                    <a:pt x="209" y="60"/>
                    <a:pt x="207" y="57"/>
                  </a:cubicBezTo>
                  <a:close/>
                  <a:moveTo>
                    <a:pt x="193" y="136"/>
                  </a:moveTo>
                  <a:cubicBezTo>
                    <a:pt x="193" y="139"/>
                    <a:pt x="191" y="144"/>
                    <a:pt x="189" y="146"/>
                  </a:cubicBezTo>
                  <a:cubicBezTo>
                    <a:pt x="146" y="189"/>
                    <a:pt x="146" y="189"/>
                    <a:pt x="146" y="189"/>
                  </a:cubicBezTo>
                  <a:cubicBezTo>
                    <a:pt x="144" y="191"/>
                    <a:pt x="139" y="193"/>
                    <a:pt x="136" y="193"/>
                  </a:cubicBezTo>
                  <a:cubicBezTo>
                    <a:pt x="75" y="193"/>
                    <a:pt x="75" y="193"/>
                    <a:pt x="75" y="193"/>
                  </a:cubicBezTo>
                  <a:cubicBezTo>
                    <a:pt x="71" y="193"/>
                    <a:pt x="67" y="191"/>
                    <a:pt x="65" y="189"/>
                  </a:cubicBezTo>
                  <a:cubicBezTo>
                    <a:pt x="21" y="146"/>
                    <a:pt x="21" y="146"/>
                    <a:pt x="21" y="146"/>
                  </a:cubicBezTo>
                  <a:cubicBezTo>
                    <a:pt x="19" y="144"/>
                    <a:pt x="17" y="139"/>
                    <a:pt x="17" y="136"/>
                  </a:cubicBezTo>
                  <a:cubicBezTo>
                    <a:pt x="17" y="75"/>
                    <a:pt x="17" y="75"/>
                    <a:pt x="17" y="75"/>
                  </a:cubicBezTo>
                  <a:cubicBezTo>
                    <a:pt x="17" y="72"/>
                    <a:pt x="19" y="67"/>
                    <a:pt x="21" y="65"/>
                  </a:cubicBezTo>
                  <a:cubicBezTo>
                    <a:pt x="65" y="22"/>
                    <a:pt x="65" y="22"/>
                    <a:pt x="65" y="22"/>
                  </a:cubicBezTo>
                  <a:cubicBezTo>
                    <a:pt x="67" y="19"/>
                    <a:pt x="71" y="17"/>
                    <a:pt x="75" y="17"/>
                  </a:cubicBezTo>
                  <a:cubicBezTo>
                    <a:pt x="136" y="17"/>
                    <a:pt x="136" y="17"/>
                    <a:pt x="136" y="17"/>
                  </a:cubicBezTo>
                  <a:cubicBezTo>
                    <a:pt x="139" y="17"/>
                    <a:pt x="144" y="19"/>
                    <a:pt x="146" y="22"/>
                  </a:cubicBezTo>
                  <a:cubicBezTo>
                    <a:pt x="189" y="65"/>
                    <a:pt x="189" y="65"/>
                    <a:pt x="189" y="65"/>
                  </a:cubicBezTo>
                  <a:cubicBezTo>
                    <a:pt x="191" y="67"/>
                    <a:pt x="193" y="72"/>
                    <a:pt x="193" y="75"/>
                  </a:cubicBezTo>
                  <a:lnTo>
                    <a:pt x="193" y="1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7" name="Freeform 62"/>
            <p:cNvSpPr>
              <a:spLocks/>
            </p:cNvSpPr>
            <p:nvPr/>
          </p:nvSpPr>
          <p:spPr bwMode="auto">
            <a:xfrm>
              <a:off x="14377988" y="1879600"/>
              <a:ext cx="307975" cy="357188"/>
            </a:xfrm>
            <a:custGeom>
              <a:avLst/>
              <a:gdLst>
                <a:gd name="T0" fmla="*/ 106 w 106"/>
                <a:gd name="T1" fmla="*/ 77 h 123"/>
                <a:gd name="T2" fmla="*/ 100 w 106"/>
                <a:gd name="T3" fmla="*/ 86 h 123"/>
                <a:gd name="T4" fmla="*/ 71 w 106"/>
                <a:gd name="T5" fmla="*/ 116 h 123"/>
                <a:gd name="T6" fmla="*/ 56 w 106"/>
                <a:gd name="T7" fmla="*/ 123 h 123"/>
                <a:gd name="T8" fmla="*/ 19 w 106"/>
                <a:gd name="T9" fmla="*/ 123 h 123"/>
                <a:gd name="T10" fmla="*/ 0 w 106"/>
                <a:gd name="T11" fmla="*/ 104 h 123"/>
                <a:gd name="T12" fmla="*/ 0 w 106"/>
                <a:gd name="T13" fmla="*/ 36 h 123"/>
                <a:gd name="T14" fmla="*/ 7 w 106"/>
                <a:gd name="T15" fmla="*/ 30 h 123"/>
                <a:gd name="T16" fmla="*/ 7 w 106"/>
                <a:gd name="T17" fmla="*/ 30 h 123"/>
                <a:gd name="T18" fmla="*/ 13 w 106"/>
                <a:gd name="T19" fmla="*/ 36 h 123"/>
                <a:gd name="T20" fmla="*/ 13 w 106"/>
                <a:gd name="T21" fmla="*/ 56 h 123"/>
                <a:gd name="T22" fmla="*/ 19 w 106"/>
                <a:gd name="T23" fmla="*/ 56 h 123"/>
                <a:gd name="T24" fmla="*/ 19 w 106"/>
                <a:gd name="T25" fmla="*/ 17 h 123"/>
                <a:gd name="T26" fmla="*/ 26 w 106"/>
                <a:gd name="T27" fmla="*/ 11 h 123"/>
                <a:gd name="T28" fmla="*/ 28 w 106"/>
                <a:gd name="T29" fmla="*/ 11 h 123"/>
                <a:gd name="T30" fmla="*/ 34 w 106"/>
                <a:gd name="T31" fmla="*/ 17 h 123"/>
                <a:gd name="T32" fmla="*/ 34 w 106"/>
                <a:gd name="T33" fmla="*/ 49 h 123"/>
                <a:gd name="T34" fmla="*/ 40 w 106"/>
                <a:gd name="T35" fmla="*/ 49 h 123"/>
                <a:gd name="T36" fmla="*/ 40 w 106"/>
                <a:gd name="T37" fmla="*/ 7 h 123"/>
                <a:gd name="T38" fmla="*/ 46 w 106"/>
                <a:gd name="T39" fmla="*/ 0 h 123"/>
                <a:gd name="T40" fmla="*/ 48 w 106"/>
                <a:gd name="T41" fmla="*/ 0 h 123"/>
                <a:gd name="T42" fmla="*/ 54 w 106"/>
                <a:gd name="T43" fmla="*/ 7 h 123"/>
                <a:gd name="T44" fmla="*/ 54 w 106"/>
                <a:gd name="T45" fmla="*/ 49 h 123"/>
                <a:gd name="T46" fmla="*/ 60 w 106"/>
                <a:gd name="T47" fmla="*/ 49 h 123"/>
                <a:gd name="T48" fmla="*/ 60 w 106"/>
                <a:gd name="T49" fmla="*/ 16 h 123"/>
                <a:gd name="T50" fmla="*/ 66 w 106"/>
                <a:gd name="T51" fmla="*/ 10 h 123"/>
                <a:gd name="T52" fmla="*/ 68 w 106"/>
                <a:gd name="T53" fmla="*/ 10 h 123"/>
                <a:gd name="T54" fmla="*/ 75 w 106"/>
                <a:gd name="T55" fmla="*/ 16 h 123"/>
                <a:gd name="T56" fmla="*/ 75 w 106"/>
                <a:gd name="T57" fmla="*/ 80 h 123"/>
                <a:gd name="T58" fmla="*/ 79 w 106"/>
                <a:gd name="T59" fmla="*/ 81 h 123"/>
                <a:gd name="T60" fmla="*/ 87 w 106"/>
                <a:gd name="T61" fmla="*/ 73 h 123"/>
                <a:gd name="T62" fmla="*/ 98 w 106"/>
                <a:gd name="T63" fmla="*/ 70 h 123"/>
                <a:gd name="T64" fmla="*/ 101 w 106"/>
                <a:gd name="T65" fmla="*/ 71 h 123"/>
                <a:gd name="T66" fmla="*/ 106 w 106"/>
                <a:gd name="T67" fmla="*/ 7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6" h="123">
                  <a:moveTo>
                    <a:pt x="106" y="77"/>
                  </a:moveTo>
                  <a:cubicBezTo>
                    <a:pt x="105" y="80"/>
                    <a:pt x="103" y="84"/>
                    <a:pt x="100" y="86"/>
                  </a:cubicBezTo>
                  <a:cubicBezTo>
                    <a:pt x="100" y="86"/>
                    <a:pt x="71" y="116"/>
                    <a:pt x="71" y="116"/>
                  </a:cubicBezTo>
                  <a:cubicBezTo>
                    <a:pt x="67" y="120"/>
                    <a:pt x="62" y="123"/>
                    <a:pt x="56" y="123"/>
                  </a:cubicBezTo>
                  <a:cubicBezTo>
                    <a:pt x="19" y="123"/>
                    <a:pt x="19" y="123"/>
                    <a:pt x="19" y="123"/>
                  </a:cubicBezTo>
                  <a:cubicBezTo>
                    <a:pt x="9" y="123"/>
                    <a:pt x="0" y="115"/>
                    <a:pt x="0" y="104"/>
                  </a:cubicBezTo>
                  <a:cubicBezTo>
                    <a:pt x="0" y="36"/>
                    <a:pt x="0" y="36"/>
                    <a:pt x="0" y="36"/>
                  </a:cubicBezTo>
                  <a:cubicBezTo>
                    <a:pt x="0" y="32"/>
                    <a:pt x="3" y="30"/>
                    <a:pt x="7" y="30"/>
                  </a:cubicBezTo>
                  <a:cubicBezTo>
                    <a:pt x="7" y="30"/>
                    <a:pt x="7" y="30"/>
                    <a:pt x="7" y="30"/>
                  </a:cubicBezTo>
                  <a:cubicBezTo>
                    <a:pt x="11" y="30"/>
                    <a:pt x="13" y="32"/>
                    <a:pt x="13" y="36"/>
                  </a:cubicBezTo>
                  <a:cubicBezTo>
                    <a:pt x="13" y="56"/>
                    <a:pt x="13" y="56"/>
                    <a:pt x="13" y="56"/>
                  </a:cubicBezTo>
                  <a:cubicBezTo>
                    <a:pt x="13" y="60"/>
                    <a:pt x="19" y="60"/>
                    <a:pt x="19" y="56"/>
                  </a:cubicBezTo>
                  <a:cubicBezTo>
                    <a:pt x="19" y="17"/>
                    <a:pt x="19" y="17"/>
                    <a:pt x="19" y="17"/>
                  </a:cubicBezTo>
                  <a:cubicBezTo>
                    <a:pt x="19" y="13"/>
                    <a:pt x="22" y="11"/>
                    <a:pt x="26" y="11"/>
                  </a:cubicBezTo>
                  <a:cubicBezTo>
                    <a:pt x="28" y="11"/>
                    <a:pt x="28" y="11"/>
                    <a:pt x="28" y="11"/>
                  </a:cubicBezTo>
                  <a:cubicBezTo>
                    <a:pt x="31" y="11"/>
                    <a:pt x="34" y="13"/>
                    <a:pt x="34" y="17"/>
                  </a:cubicBezTo>
                  <a:cubicBezTo>
                    <a:pt x="34" y="49"/>
                    <a:pt x="34" y="49"/>
                    <a:pt x="34" y="49"/>
                  </a:cubicBezTo>
                  <a:cubicBezTo>
                    <a:pt x="34" y="52"/>
                    <a:pt x="40" y="52"/>
                    <a:pt x="40" y="49"/>
                  </a:cubicBezTo>
                  <a:cubicBezTo>
                    <a:pt x="40" y="7"/>
                    <a:pt x="40" y="7"/>
                    <a:pt x="40" y="7"/>
                  </a:cubicBezTo>
                  <a:cubicBezTo>
                    <a:pt x="40" y="3"/>
                    <a:pt x="43" y="0"/>
                    <a:pt x="46" y="0"/>
                  </a:cubicBezTo>
                  <a:cubicBezTo>
                    <a:pt x="48" y="0"/>
                    <a:pt x="48" y="0"/>
                    <a:pt x="48" y="0"/>
                  </a:cubicBezTo>
                  <a:cubicBezTo>
                    <a:pt x="51" y="0"/>
                    <a:pt x="54" y="3"/>
                    <a:pt x="54" y="7"/>
                  </a:cubicBezTo>
                  <a:cubicBezTo>
                    <a:pt x="54" y="49"/>
                    <a:pt x="54" y="49"/>
                    <a:pt x="54" y="49"/>
                  </a:cubicBezTo>
                  <a:cubicBezTo>
                    <a:pt x="54" y="52"/>
                    <a:pt x="60" y="52"/>
                    <a:pt x="60" y="49"/>
                  </a:cubicBezTo>
                  <a:cubicBezTo>
                    <a:pt x="60" y="16"/>
                    <a:pt x="60" y="16"/>
                    <a:pt x="60" y="16"/>
                  </a:cubicBezTo>
                  <a:cubicBezTo>
                    <a:pt x="60" y="12"/>
                    <a:pt x="63" y="10"/>
                    <a:pt x="66" y="10"/>
                  </a:cubicBezTo>
                  <a:cubicBezTo>
                    <a:pt x="68" y="10"/>
                    <a:pt x="68" y="10"/>
                    <a:pt x="68" y="10"/>
                  </a:cubicBezTo>
                  <a:cubicBezTo>
                    <a:pt x="72" y="10"/>
                    <a:pt x="75" y="12"/>
                    <a:pt x="75" y="16"/>
                  </a:cubicBezTo>
                  <a:cubicBezTo>
                    <a:pt x="75" y="16"/>
                    <a:pt x="75" y="77"/>
                    <a:pt x="75" y="80"/>
                  </a:cubicBezTo>
                  <a:cubicBezTo>
                    <a:pt x="75" y="83"/>
                    <a:pt x="77" y="84"/>
                    <a:pt x="79" y="81"/>
                  </a:cubicBezTo>
                  <a:cubicBezTo>
                    <a:pt x="87" y="73"/>
                    <a:pt x="87" y="73"/>
                    <a:pt x="87" y="73"/>
                  </a:cubicBezTo>
                  <a:cubicBezTo>
                    <a:pt x="90" y="71"/>
                    <a:pt x="94" y="70"/>
                    <a:pt x="98" y="70"/>
                  </a:cubicBezTo>
                  <a:cubicBezTo>
                    <a:pt x="101" y="71"/>
                    <a:pt x="101" y="71"/>
                    <a:pt x="101" y="71"/>
                  </a:cubicBezTo>
                  <a:cubicBezTo>
                    <a:pt x="104" y="72"/>
                    <a:pt x="106" y="75"/>
                    <a:pt x="106"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22" name="Group 321"/>
          <p:cNvGrpSpPr/>
          <p:nvPr userDrawn="1"/>
        </p:nvGrpSpPr>
        <p:grpSpPr>
          <a:xfrm>
            <a:off x="3175557" y="2095833"/>
            <a:ext cx="386255" cy="275637"/>
            <a:chOff x="11179175" y="4841875"/>
            <a:chExt cx="747713" cy="465138"/>
          </a:xfrm>
          <a:solidFill>
            <a:schemeClr val="tx1"/>
          </a:solidFill>
        </p:grpSpPr>
        <p:sp>
          <p:nvSpPr>
            <p:cNvPr id="323" name="Freeform 80"/>
            <p:cNvSpPr>
              <a:spLocks noEditPoints="1"/>
            </p:cNvSpPr>
            <p:nvPr/>
          </p:nvSpPr>
          <p:spPr bwMode="auto">
            <a:xfrm>
              <a:off x="11179175" y="4841875"/>
              <a:ext cx="465138" cy="296863"/>
            </a:xfrm>
            <a:custGeom>
              <a:avLst/>
              <a:gdLst>
                <a:gd name="T0" fmla="*/ 15 w 160"/>
                <a:gd name="T1" fmla="*/ 102 h 102"/>
                <a:gd name="T2" fmla="*/ 15 w 160"/>
                <a:gd name="T3" fmla="*/ 102 h 102"/>
                <a:gd name="T4" fmla="*/ 155 w 160"/>
                <a:gd name="T5" fmla="*/ 102 h 102"/>
                <a:gd name="T6" fmla="*/ 160 w 160"/>
                <a:gd name="T7" fmla="*/ 97 h 102"/>
                <a:gd name="T8" fmla="*/ 154 w 160"/>
                <a:gd name="T9" fmla="*/ 49 h 102"/>
                <a:gd name="T10" fmla="*/ 148 w 160"/>
                <a:gd name="T11" fmla="*/ 43 h 102"/>
                <a:gd name="T12" fmla="*/ 97 w 160"/>
                <a:gd name="T13" fmla="*/ 43 h 102"/>
                <a:gd name="T14" fmla="*/ 97 w 160"/>
                <a:gd name="T15" fmla="*/ 5 h 102"/>
                <a:gd name="T16" fmla="*/ 91 w 160"/>
                <a:gd name="T17" fmla="*/ 0 h 102"/>
                <a:gd name="T18" fmla="*/ 33 w 160"/>
                <a:gd name="T19" fmla="*/ 0 h 102"/>
                <a:gd name="T20" fmla="*/ 28 w 160"/>
                <a:gd name="T21" fmla="*/ 5 h 102"/>
                <a:gd name="T22" fmla="*/ 28 w 160"/>
                <a:gd name="T23" fmla="*/ 29 h 102"/>
                <a:gd name="T24" fmla="*/ 15 w 160"/>
                <a:gd name="T25" fmla="*/ 29 h 102"/>
                <a:gd name="T26" fmla="*/ 0 w 160"/>
                <a:gd name="T27" fmla="*/ 73 h 102"/>
                <a:gd name="T28" fmla="*/ 15 w 160"/>
                <a:gd name="T29" fmla="*/ 102 h 102"/>
                <a:gd name="T30" fmla="*/ 43 w 160"/>
                <a:gd name="T31" fmla="*/ 20 h 102"/>
                <a:gd name="T32" fmla="*/ 48 w 160"/>
                <a:gd name="T33" fmla="*/ 16 h 102"/>
                <a:gd name="T34" fmla="*/ 77 w 160"/>
                <a:gd name="T35" fmla="*/ 16 h 102"/>
                <a:gd name="T36" fmla="*/ 81 w 160"/>
                <a:gd name="T37" fmla="*/ 20 h 102"/>
                <a:gd name="T38" fmla="*/ 81 w 160"/>
                <a:gd name="T39" fmla="*/ 52 h 102"/>
                <a:gd name="T40" fmla="*/ 77 w 160"/>
                <a:gd name="T41" fmla="*/ 56 h 102"/>
                <a:gd name="T42" fmla="*/ 71 w 160"/>
                <a:gd name="T43" fmla="*/ 56 h 102"/>
                <a:gd name="T44" fmla="*/ 64 w 160"/>
                <a:gd name="T45" fmla="*/ 53 h 102"/>
                <a:gd name="T46" fmla="*/ 47 w 160"/>
                <a:gd name="T47" fmla="*/ 41 h 102"/>
                <a:gd name="T48" fmla="*/ 43 w 160"/>
                <a:gd name="T49" fmla="*/ 34 h 102"/>
                <a:gd name="T50" fmla="*/ 43 w 160"/>
                <a:gd name="T51" fmla="*/ 2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0" h="102">
                  <a:moveTo>
                    <a:pt x="15" y="102"/>
                  </a:moveTo>
                  <a:cubicBezTo>
                    <a:pt x="15" y="102"/>
                    <a:pt x="15" y="102"/>
                    <a:pt x="15" y="102"/>
                  </a:cubicBezTo>
                  <a:cubicBezTo>
                    <a:pt x="155" y="102"/>
                    <a:pt x="155" y="102"/>
                    <a:pt x="155" y="102"/>
                  </a:cubicBezTo>
                  <a:cubicBezTo>
                    <a:pt x="158" y="102"/>
                    <a:pt x="160" y="100"/>
                    <a:pt x="160" y="97"/>
                  </a:cubicBezTo>
                  <a:cubicBezTo>
                    <a:pt x="154" y="49"/>
                    <a:pt x="154" y="49"/>
                    <a:pt x="154" y="49"/>
                  </a:cubicBezTo>
                  <a:cubicBezTo>
                    <a:pt x="153" y="46"/>
                    <a:pt x="151" y="43"/>
                    <a:pt x="148" y="43"/>
                  </a:cubicBezTo>
                  <a:cubicBezTo>
                    <a:pt x="97" y="43"/>
                    <a:pt x="97" y="43"/>
                    <a:pt x="97" y="43"/>
                  </a:cubicBezTo>
                  <a:cubicBezTo>
                    <a:pt x="97" y="5"/>
                    <a:pt x="97" y="5"/>
                    <a:pt x="97" y="5"/>
                  </a:cubicBezTo>
                  <a:cubicBezTo>
                    <a:pt x="97" y="2"/>
                    <a:pt x="94" y="0"/>
                    <a:pt x="91" y="0"/>
                  </a:cubicBezTo>
                  <a:cubicBezTo>
                    <a:pt x="33" y="0"/>
                    <a:pt x="33" y="0"/>
                    <a:pt x="33" y="0"/>
                  </a:cubicBezTo>
                  <a:cubicBezTo>
                    <a:pt x="30" y="0"/>
                    <a:pt x="28" y="2"/>
                    <a:pt x="28" y="5"/>
                  </a:cubicBezTo>
                  <a:cubicBezTo>
                    <a:pt x="28" y="29"/>
                    <a:pt x="28" y="29"/>
                    <a:pt x="28" y="29"/>
                  </a:cubicBezTo>
                  <a:cubicBezTo>
                    <a:pt x="15" y="29"/>
                    <a:pt x="15" y="29"/>
                    <a:pt x="15" y="29"/>
                  </a:cubicBezTo>
                  <a:cubicBezTo>
                    <a:pt x="7" y="29"/>
                    <a:pt x="0" y="56"/>
                    <a:pt x="0" y="73"/>
                  </a:cubicBezTo>
                  <a:cubicBezTo>
                    <a:pt x="0" y="89"/>
                    <a:pt x="7" y="102"/>
                    <a:pt x="15" y="102"/>
                  </a:cubicBezTo>
                  <a:close/>
                  <a:moveTo>
                    <a:pt x="43" y="20"/>
                  </a:moveTo>
                  <a:cubicBezTo>
                    <a:pt x="43" y="18"/>
                    <a:pt x="45" y="16"/>
                    <a:pt x="48" y="16"/>
                  </a:cubicBezTo>
                  <a:cubicBezTo>
                    <a:pt x="77" y="16"/>
                    <a:pt x="77" y="16"/>
                    <a:pt x="77" y="16"/>
                  </a:cubicBezTo>
                  <a:cubicBezTo>
                    <a:pt x="79" y="16"/>
                    <a:pt x="81" y="18"/>
                    <a:pt x="81" y="20"/>
                  </a:cubicBezTo>
                  <a:cubicBezTo>
                    <a:pt x="81" y="52"/>
                    <a:pt x="81" y="52"/>
                    <a:pt x="81" y="52"/>
                  </a:cubicBezTo>
                  <a:cubicBezTo>
                    <a:pt x="81" y="54"/>
                    <a:pt x="79" y="56"/>
                    <a:pt x="77" y="56"/>
                  </a:cubicBezTo>
                  <a:cubicBezTo>
                    <a:pt x="71" y="56"/>
                    <a:pt x="71" y="56"/>
                    <a:pt x="71" y="56"/>
                  </a:cubicBezTo>
                  <a:cubicBezTo>
                    <a:pt x="69" y="56"/>
                    <a:pt x="66" y="55"/>
                    <a:pt x="64" y="53"/>
                  </a:cubicBezTo>
                  <a:cubicBezTo>
                    <a:pt x="47" y="41"/>
                    <a:pt x="47" y="41"/>
                    <a:pt x="47" y="41"/>
                  </a:cubicBezTo>
                  <a:cubicBezTo>
                    <a:pt x="45" y="39"/>
                    <a:pt x="43" y="36"/>
                    <a:pt x="43" y="34"/>
                  </a:cubicBezTo>
                  <a:lnTo>
                    <a:pt x="4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 name="Freeform 81"/>
            <p:cNvSpPr>
              <a:spLocks/>
            </p:cNvSpPr>
            <p:nvPr/>
          </p:nvSpPr>
          <p:spPr bwMode="auto">
            <a:xfrm>
              <a:off x="11690350" y="5045075"/>
              <a:ext cx="236538" cy="261938"/>
            </a:xfrm>
            <a:custGeom>
              <a:avLst/>
              <a:gdLst>
                <a:gd name="T0" fmla="*/ 68 w 81"/>
                <a:gd name="T1" fmla="*/ 80 h 90"/>
                <a:gd name="T2" fmla="*/ 48 w 81"/>
                <a:gd name="T3" fmla="*/ 53 h 90"/>
                <a:gd name="T4" fmla="*/ 46 w 81"/>
                <a:gd name="T5" fmla="*/ 16 h 90"/>
                <a:gd name="T6" fmla="*/ 29 w 81"/>
                <a:gd name="T7" fmla="*/ 4 h 90"/>
                <a:gd name="T8" fmla="*/ 15 w 81"/>
                <a:gd name="T9" fmla="*/ 28 h 90"/>
                <a:gd name="T10" fmla="*/ 3 w 81"/>
                <a:gd name="T11" fmla="*/ 65 h 90"/>
                <a:gd name="T12" fmla="*/ 36 w 81"/>
                <a:gd name="T13" fmla="*/ 90 h 90"/>
                <a:gd name="T14" fmla="*/ 81 w 81"/>
                <a:gd name="T15" fmla="*/ 90 h 90"/>
                <a:gd name="T16" fmla="*/ 68 w 81"/>
                <a:gd name="T17" fmla="*/ 8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90">
                  <a:moveTo>
                    <a:pt x="68" y="80"/>
                  </a:moveTo>
                  <a:cubicBezTo>
                    <a:pt x="62" y="78"/>
                    <a:pt x="52" y="63"/>
                    <a:pt x="48" y="53"/>
                  </a:cubicBezTo>
                  <a:cubicBezTo>
                    <a:pt x="45" y="44"/>
                    <a:pt x="46" y="16"/>
                    <a:pt x="46" y="16"/>
                  </a:cubicBezTo>
                  <a:cubicBezTo>
                    <a:pt x="46" y="16"/>
                    <a:pt x="36" y="0"/>
                    <a:pt x="29" y="4"/>
                  </a:cubicBezTo>
                  <a:cubicBezTo>
                    <a:pt x="23" y="7"/>
                    <a:pt x="23" y="25"/>
                    <a:pt x="15" y="28"/>
                  </a:cubicBezTo>
                  <a:cubicBezTo>
                    <a:pt x="7" y="32"/>
                    <a:pt x="0" y="47"/>
                    <a:pt x="3" y="65"/>
                  </a:cubicBezTo>
                  <a:cubicBezTo>
                    <a:pt x="7" y="83"/>
                    <a:pt x="19" y="90"/>
                    <a:pt x="36" y="90"/>
                  </a:cubicBezTo>
                  <a:cubicBezTo>
                    <a:pt x="53" y="90"/>
                    <a:pt x="81" y="90"/>
                    <a:pt x="81" y="90"/>
                  </a:cubicBezTo>
                  <a:cubicBezTo>
                    <a:pt x="81" y="90"/>
                    <a:pt x="73" y="83"/>
                    <a:pt x="68"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 name="Freeform 82"/>
            <p:cNvSpPr>
              <a:spLocks noEditPoints="1"/>
            </p:cNvSpPr>
            <p:nvPr/>
          </p:nvSpPr>
          <p:spPr bwMode="auto">
            <a:xfrm>
              <a:off x="11187113" y="5184775"/>
              <a:ext cx="477838" cy="122238"/>
            </a:xfrm>
            <a:custGeom>
              <a:avLst/>
              <a:gdLst>
                <a:gd name="T0" fmla="*/ 142 w 164"/>
                <a:gd name="T1" fmla="*/ 0 h 42"/>
                <a:gd name="T2" fmla="*/ 21 w 164"/>
                <a:gd name="T3" fmla="*/ 0 h 42"/>
                <a:gd name="T4" fmla="*/ 0 w 164"/>
                <a:gd name="T5" fmla="*/ 21 h 42"/>
                <a:gd name="T6" fmla="*/ 21 w 164"/>
                <a:gd name="T7" fmla="*/ 42 h 42"/>
                <a:gd name="T8" fmla="*/ 21 w 164"/>
                <a:gd name="T9" fmla="*/ 42 h 42"/>
                <a:gd name="T10" fmla="*/ 142 w 164"/>
                <a:gd name="T11" fmla="*/ 42 h 42"/>
                <a:gd name="T12" fmla="*/ 142 w 164"/>
                <a:gd name="T13" fmla="*/ 42 h 42"/>
                <a:gd name="T14" fmla="*/ 164 w 164"/>
                <a:gd name="T15" fmla="*/ 21 h 42"/>
                <a:gd name="T16" fmla="*/ 142 w 164"/>
                <a:gd name="T17" fmla="*/ 0 h 42"/>
                <a:gd name="T18" fmla="*/ 66 w 164"/>
                <a:gd name="T19" fmla="*/ 26 h 42"/>
                <a:gd name="T20" fmla="*/ 33 w 164"/>
                <a:gd name="T21" fmla="*/ 26 h 42"/>
                <a:gd name="T22" fmla="*/ 34 w 164"/>
                <a:gd name="T23" fmla="*/ 21 h 42"/>
                <a:gd name="T24" fmla="*/ 32 w 164"/>
                <a:gd name="T25" fmla="*/ 15 h 42"/>
                <a:gd name="T26" fmla="*/ 66 w 164"/>
                <a:gd name="T27" fmla="*/ 15 h 42"/>
                <a:gd name="T28" fmla="*/ 65 w 164"/>
                <a:gd name="T29" fmla="*/ 21 h 42"/>
                <a:gd name="T30" fmla="*/ 66 w 164"/>
                <a:gd name="T31" fmla="*/ 26 h 42"/>
                <a:gd name="T32" fmla="*/ 133 w 164"/>
                <a:gd name="T33" fmla="*/ 26 h 42"/>
                <a:gd name="T34" fmla="*/ 98 w 164"/>
                <a:gd name="T35" fmla="*/ 26 h 42"/>
                <a:gd name="T36" fmla="*/ 99 w 164"/>
                <a:gd name="T37" fmla="*/ 21 h 42"/>
                <a:gd name="T38" fmla="*/ 98 w 164"/>
                <a:gd name="T39" fmla="*/ 15 h 42"/>
                <a:gd name="T40" fmla="*/ 133 w 164"/>
                <a:gd name="T41" fmla="*/ 15 h 42"/>
                <a:gd name="T42" fmla="*/ 131 w 164"/>
                <a:gd name="T43" fmla="*/ 21 h 42"/>
                <a:gd name="T44" fmla="*/ 133 w 164"/>
                <a:gd name="T45" fmla="*/ 2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4" h="42">
                  <a:moveTo>
                    <a:pt x="142" y="0"/>
                  </a:moveTo>
                  <a:cubicBezTo>
                    <a:pt x="21" y="0"/>
                    <a:pt x="21" y="0"/>
                    <a:pt x="21" y="0"/>
                  </a:cubicBezTo>
                  <a:cubicBezTo>
                    <a:pt x="9" y="0"/>
                    <a:pt x="0" y="9"/>
                    <a:pt x="0" y="21"/>
                  </a:cubicBezTo>
                  <a:cubicBezTo>
                    <a:pt x="0" y="33"/>
                    <a:pt x="9" y="42"/>
                    <a:pt x="21" y="42"/>
                  </a:cubicBezTo>
                  <a:cubicBezTo>
                    <a:pt x="21" y="42"/>
                    <a:pt x="21" y="42"/>
                    <a:pt x="21" y="42"/>
                  </a:cubicBezTo>
                  <a:cubicBezTo>
                    <a:pt x="142" y="42"/>
                    <a:pt x="142" y="42"/>
                    <a:pt x="142" y="42"/>
                  </a:cubicBezTo>
                  <a:cubicBezTo>
                    <a:pt x="142" y="42"/>
                    <a:pt x="142" y="42"/>
                    <a:pt x="142" y="42"/>
                  </a:cubicBezTo>
                  <a:cubicBezTo>
                    <a:pt x="154" y="42"/>
                    <a:pt x="164" y="33"/>
                    <a:pt x="164" y="21"/>
                  </a:cubicBezTo>
                  <a:cubicBezTo>
                    <a:pt x="164" y="9"/>
                    <a:pt x="154" y="0"/>
                    <a:pt x="142" y="0"/>
                  </a:cubicBezTo>
                  <a:close/>
                  <a:moveTo>
                    <a:pt x="66" y="26"/>
                  </a:moveTo>
                  <a:cubicBezTo>
                    <a:pt x="33" y="26"/>
                    <a:pt x="33" y="26"/>
                    <a:pt x="33" y="26"/>
                  </a:cubicBezTo>
                  <a:cubicBezTo>
                    <a:pt x="33" y="25"/>
                    <a:pt x="34" y="23"/>
                    <a:pt x="34" y="21"/>
                  </a:cubicBezTo>
                  <a:cubicBezTo>
                    <a:pt x="34" y="19"/>
                    <a:pt x="33" y="17"/>
                    <a:pt x="32" y="15"/>
                  </a:cubicBezTo>
                  <a:cubicBezTo>
                    <a:pt x="66" y="15"/>
                    <a:pt x="66" y="15"/>
                    <a:pt x="66" y="15"/>
                  </a:cubicBezTo>
                  <a:cubicBezTo>
                    <a:pt x="65" y="17"/>
                    <a:pt x="65" y="19"/>
                    <a:pt x="65" y="21"/>
                  </a:cubicBezTo>
                  <a:cubicBezTo>
                    <a:pt x="65" y="23"/>
                    <a:pt x="65" y="25"/>
                    <a:pt x="66" y="26"/>
                  </a:cubicBezTo>
                  <a:close/>
                  <a:moveTo>
                    <a:pt x="133" y="26"/>
                  </a:moveTo>
                  <a:cubicBezTo>
                    <a:pt x="98" y="26"/>
                    <a:pt x="98" y="26"/>
                    <a:pt x="98" y="26"/>
                  </a:cubicBezTo>
                  <a:cubicBezTo>
                    <a:pt x="98" y="25"/>
                    <a:pt x="99" y="23"/>
                    <a:pt x="99" y="21"/>
                  </a:cubicBezTo>
                  <a:cubicBezTo>
                    <a:pt x="99" y="19"/>
                    <a:pt x="98" y="17"/>
                    <a:pt x="98" y="15"/>
                  </a:cubicBezTo>
                  <a:cubicBezTo>
                    <a:pt x="133" y="15"/>
                    <a:pt x="133" y="15"/>
                    <a:pt x="133" y="15"/>
                  </a:cubicBezTo>
                  <a:cubicBezTo>
                    <a:pt x="132" y="17"/>
                    <a:pt x="131" y="19"/>
                    <a:pt x="131" y="21"/>
                  </a:cubicBezTo>
                  <a:cubicBezTo>
                    <a:pt x="131" y="23"/>
                    <a:pt x="132" y="25"/>
                    <a:pt x="133"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79" name="Freeform 35"/>
          <p:cNvSpPr>
            <a:spLocks noEditPoints="1"/>
          </p:cNvSpPr>
          <p:nvPr userDrawn="1"/>
        </p:nvSpPr>
        <p:spPr bwMode="auto">
          <a:xfrm>
            <a:off x="3191503" y="6195806"/>
            <a:ext cx="314086" cy="314084"/>
          </a:xfrm>
          <a:custGeom>
            <a:avLst/>
            <a:gdLst>
              <a:gd name="T0" fmla="*/ 209 w 418"/>
              <a:gd name="T1" fmla="*/ 105 h 419"/>
              <a:gd name="T2" fmla="*/ 104 w 418"/>
              <a:gd name="T3" fmla="*/ 210 h 419"/>
              <a:gd name="T4" fmla="*/ 209 w 418"/>
              <a:gd name="T5" fmla="*/ 314 h 419"/>
              <a:gd name="T6" fmla="*/ 313 w 418"/>
              <a:gd name="T7" fmla="*/ 210 h 419"/>
              <a:gd name="T8" fmla="*/ 209 w 418"/>
              <a:gd name="T9" fmla="*/ 105 h 419"/>
              <a:gd name="T10" fmla="*/ 356 w 418"/>
              <a:gd name="T11" fmla="*/ 61 h 419"/>
              <a:gd name="T12" fmla="*/ 356 w 418"/>
              <a:gd name="T13" fmla="*/ 90 h 419"/>
              <a:gd name="T14" fmla="*/ 329 w 418"/>
              <a:gd name="T15" fmla="*/ 117 h 419"/>
              <a:gd name="T16" fmla="*/ 300 w 418"/>
              <a:gd name="T17" fmla="*/ 117 h 419"/>
              <a:gd name="T18" fmla="*/ 300 w 418"/>
              <a:gd name="T19" fmla="*/ 88 h 419"/>
              <a:gd name="T20" fmla="*/ 327 w 418"/>
              <a:gd name="T21" fmla="*/ 61 h 419"/>
              <a:gd name="T22" fmla="*/ 356 w 418"/>
              <a:gd name="T23" fmla="*/ 61 h 419"/>
              <a:gd name="T24" fmla="*/ 418 w 418"/>
              <a:gd name="T25" fmla="*/ 209 h 419"/>
              <a:gd name="T26" fmla="*/ 397 w 418"/>
              <a:gd name="T27" fmla="*/ 229 h 419"/>
              <a:gd name="T28" fmla="*/ 360 w 418"/>
              <a:gd name="T29" fmla="*/ 229 h 419"/>
              <a:gd name="T30" fmla="*/ 339 w 418"/>
              <a:gd name="T31" fmla="*/ 209 h 419"/>
              <a:gd name="T32" fmla="*/ 360 w 418"/>
              <a:gd name="T33" fmla="*/ 188 h 419"/>
              <a:gd name="T34" fmla="*/ 397 w 418"/>
              <a:gd name="T35" fmla="*/ 188 h 419"/>
              <a:gd name="T36" fmla="*/ 418 w 418"/>
              <a:gd name="T37" fmla="*/ 209 h 419"/>
              <a:gd name="T38" fmla="*/ 357 w 418"/>
              <a:gd name="T39" fmla="*/ 357 h 419"/>
              <a:gd name="T40" fmla="*/ 328 w 418"/>
              <a:gd name="T41" fmla="*/ 357 h 419"/>
              <a:gd name="T42" fmla="*/ 302 w 418"/>
              <a:gd name="T43" fmla="*/ 330 h 419"/>
              <a:gd name="T44" fmla="*/ 302 w 418"/>
              <a:gd name="T45" fmla="*/ 301 h 419"/>
              <a:gd name="T46" fmla="*/ 331 w 418"/>
              <a:gd name="T47" fmla="*/ 301 h 419"/>
              <a:gd name="T48" fmla="*/ 357 w 418"/>
              <a:gd name="T49" fmla="*/ 328 h 419"/>
              <a:gd name="T50" fmla="*/ 357 w 418"/>
              <a:gd name="T51" fmla="*/ 357 h 419"/>
              <a:gd name="T52" fmla="*/ 210 w 418"/>
              <a:gd name="T53" fmla="*/ 419 h 419"/>
              <a:gd name="T54" fmla="*/ 189 w 418"/>
              <a:gd name="T55" fmla="*/ 398 h 419"/>
              <a:gd name="T56" fmla="*/ 189 w 418"/>
              <a:gd name="T57" fmla="*/ 361 h 419"/>
              <a:gd name="T58" fmla="*/ 210 w 418"/>
              <a:gd name="T59" fmla="*/ 340 h 419"/>
              <a:gd name="T60" fmla="*/ 230 w 418"/>
              <a:gd name="T61" fmla="*/ 361 h 419"/>
              <a:gd name="T62" fmla="*/ 230 w 418"/>
              <a:gd name="T63" fmla="*/ 398 h 419"/>
              <a:gd name="T64" fmla="*/ 210 w 418"/>
              <a:gd name="T65" fmla="*/ 419 h 419"/>
              <a:gd name="T66" fmla="*/ 61 w 418"/>
              <a:gd name="T67" fmla="*/ 358 h 419"/>
              <a:gd name="T68" fmla="*/ 61 w 418"/>
              <a:gd name="T69" fmla="*/ 329 h 419"/>
              <a:gd name="T70" fmla="*/ 88 w 418"/>
              <a:gd name="T71" fmla="*/ 303 h 419"/>
              <a:gd name="T72" fmla="*/ 117 w 418"/>
              <a:gd name="T73" fmla="*/ 303 h 419"/>
              <a:gd name="T74" fmla="*/ 117 w 418"/>
              <a:gd name="T75" fmla="*/ 332 h 419"/>
              <a:gd name="T76" fmla="*/ 90 w 418"/>
              <a:gd name="T77" fmla="*/ 358 h 419"/>
              <a:gd name="T78" fmla="*/ 61 w 418"/>
              <a:gd name="T79" fmla="*/ 358 h 419"/>
              <a:gd name="T80" fmla="*/ 0 w 418"/>
              <a:gd name="T81" fmla="*/ 210 h 419"/>
              <a:gd name="T82" fmla="*/ 20 w 418"/>
              <a:gd name="T83" fmla="*/ 190 h 419"/>
              <a:gd name="T84" fmla="*/ 58 w 418"/>
              <a:gd name="T85" fmla="*/ 190 h 419"/>
              <a:gd name="T86" fmla="*/ 78 w 418"/>
              <a:gd name="T87" fmla="*/ 210 h 419"/>
              <a:gd name="T88" fmla="*/ 58 w 418"/>
              <a:gd name="T89" fmla="*/ 231 h 419"/>
              <a:gd name="T90" fmla="*/ 20 w 418"/>
              <a:gd name="T91" fmla="*/ 231 h 419"/>
              <a:gd name="T92" fmla="*/ 0 w 418"/>
              <a:gd name="T93" fmla="*/ 210 h 419"/>
              <a:gd name="T94" fmla="*/ 60 w 418"/>
              <a:gd name="T95" fmla="*/ 62 h 419"/>
              <a:gd name="T96" fmla="*/ 89 w 418"/>
              <a:gd name="T97" fmla="*/ 62 h 419"/>
              <a:gd name="T98" fmla="*/ 116 w 418"/>
              <a:gd name="T99" fmla="*/ 89 h 419"/>
              <a:gd name="T100" fmla="*/ 116 w 418"/>
              <a:gd name="T101" fmla="*/ 118 h 419"/>
              <a:gd name="T102" fmla="*/ 87 w 418"/>
              <a:gd name="T103" fmla="*/ 118 h 419"/>
              <a:gd name="T104" fmla="*/ 60 w 418"/>
              <a:gd name="T105" fmla="*/ 91 h 419"/>
              <a:gd name="T106" fmla="*/ 60 w 418"/>
              <a:gd name="T107" fmla="*/ 62 h 419"/>
              <a:gd name="T108" fmla="*/ 208 w 418"/>
              <a:gd name="T109" fmla="*/ 0 h 419"/>
              <a:gd name="T110" fmla="*/ 228 w 418"/>
              <a:gd name="T111" fmla="*/ 21 h 419"/>
              <a:gd name="T112" fmla="*/ 228 w 418"/>
              <a:gd name="T113" fmla="*/ 58 h 419"/>
              <a:gd name="T114" fmla="*/ 208 w 418"/>
              <a:gd name="T115" fmla="*/ 79 h 419"/>
              <a:gd name="T116" fmla="*/ 187 w 418"/>
              <a:gd name="T117" fmla="*/ 58 h 419"/>
              <a:gd name="T118" fmla="*/ 187 w 418"/>
              <a:gd name="T119" fmla="*/ 21 h 419"/>
              <a:gd name="T120" fmla="*/ 208 w 418"/>
              <a:gd name="T121" fmla="*/ 0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8" h="419">
                <a:moveTo>
                  <a:pt x="209" y="105"/>
                </a:moveTo>
                <a:cubicBezTo>
                  <a:pt x="151" y="105"/>
                  <a:pt x="104" y="152"/>
                  <a:pt x="104" y="210"/>
                </a:cubicBezTo>
                <a:cubicBezTo>
                  <a:pt x="104" y="267"/>
                  <a:pt x="151" y="314"/>
                  <a:pt x="209" y="314"/>
                </a:cubicBezTo>
                <a:cubicBezTo>
                  <a:pt x="266" y="314"/>
                  <a:pt x="313" y="267"/>
                  <a:pt x="313" y="210"/>
                </a:cubicBezTo>
                <a:cubicBezTo>
                  <a:pt x="313" y="152"/>
                  <a:pt x="266" y="105"/>
                  <a:pt x="209" y="105"/>
                </a:cubicBezTo>
                <a:close/>
                <a:moveTo>
                  <a:pt x="356" y="61"/>
                </a:moveTo>
                <a:cubicBezTo>
                  <a:pt x="364" y="69"/>
                  <a:pt x="364" y="82"/>
                  <a:pt x="356" y="90"/>
                </a:cubicBezTo>
                <a:cubicBezTo>
                  <a:pt x="329" y="117"/>
                  <a:pt x="329" y="117"/>
                  <a:pt x="329" y="117"/>
                </a:cubicBezTo>
                <a:cubicBezTo>
                  <a:pt x="321" y="124"/>
                  <a:pt x="308" y="124"/>
                  <a:pt x="300" y="117"/>
                </a:cubicBezTo>
                <a:cubicBezTo>
                  <a:pt x="293" y="109"/>
                  <a:pt x="293" y="96"/>
                  <a:pt x="300" y="88"/>
                </a:cubicBezTo>
                <a:cubicBezTo>
                  <a:pt x="327" y="61"/>
                  <a:pt x="327" y="61"/>
                  <a:pt x="327" y="61"/>
                </a:cubicBezTo>
                <a:cubicBezTo>
                  <a:pt x="335" y="53"/>
                  <a:pt x="348" y="53"/>
                  <a:pt x="356" y="61"/>
                </a:cubicBezTo>
                <a:close/>
                <a:moveTo>
                  <a:pt x="418" y="209"/>
                </a:moveTo>
                <a:cubicBezTo>
                  <a:pt x="418" y="220"/>
                  <a:pt x="409" y="229"/>
                  <a:pt x="397" y="229"/>
                </a:cubicBezTo>
                <a:cubicBezTo>
                  <a:pt x="360" y="229"/>
                  <a:pt x="360" y="229"/>
                  <a:pt x="360" y="229"/>
                </a:cubicBezTo>
                <a:cubicBezTo>
                  <a:pt x="349" y="229"/>
                  <a:pt x="339" y="220"/>
                  <a:pt x="339" y="209"/>
                </a:cubicBezTo>
                <a:cubicBezTo>
                  <a:pt x="339" y="198"/>
                  <a:pt x="349" y="188"/>
                  <a:pt x="360" y="188"/>
                </a:cubicBezTo>
                <a:cubicBezTo>
                  <a:pt x="397" y="188"/>
                  <a:pt x="397" y="188"/>
                  <a:pt x="397" y="188"/>
                </a:cubicBezTo>
                <a:cubicBezTo>
                  <a:pt x="409" y="188"/>
                  <a:pt x="418" y="197"/>
                  <a:pt x="418" y="209"/>
                </a:cubicBezTo>
                <a:close/>
                <a:moveTo>
                  <a:pt x="357" y="357"/>
                </a:moveTo>
                <a:cubicBezTo>
                  <a:pt x="349" y="365"/>
                  <a:pt x="336" y="365"/>
                  <a:pt x="328" y="357"/>
                </a:cubicBezTo>
                <a:cubicBezTo>
                  <a:pt x="302" y="330"/>
                  <a:pt x="302" y="330"/>
                  <a:pt x="302" y="330"/>
                </a:cubicBezTo>
                <a:cubicBezTo>
                  <a:pt x="294" y="322"/>
                  <a:pt x="294" y="309"/>
                  <a:pt x="302" y="301"/>
                </a:cubicBezTo>
                <a:cubicBezTo>
                  <a:pt x="310" y="293"/>
                  <a:pt x="323" y="293"/>
                  <a:pt x="331" y="301"/>
                </a:cubicBezTo>
                <a:cubicBezTo>
                  <a:pt x="357" y="328"/>
                  <a:pt x="357" y="328"/>
                  <a:pt x="357" y="328"/>
                </a:cubicBezTo>
                <a:cubicBezTo>
                  <a:pt x="365" y="336"/>
                  <a:pt x="365" y="349"/>
                  <a:pt x="357" y="357"/>
                </a:cubicBezTo>
                <a:close/>
                <a:moveTo>
                  <a:pt x="210" y="419"/>
                </a:moveTo>
                <a:cubicBezTo>
                  <a:pt x="198" y="419"/>
                  <a:pt x="189" y="409"/>
                  <a:pt x="189" y="398"/>
                </a:cubicBezTo>
                <a:cubicBezTo>
                  <a:pt x="189" y="361"/>
                  <a:pt x="189" y="361"/>
                  <a:pt x="189" y="361"/>
                </a:cubicBezTo>
                <a:cubicBezTo>
                  <a:pt x="189" y="350"/>
                  <a:pt x="198" y="340"/>
                  <a:pt x="210" y="340"/>
                </a:cubicBezTo>
                <a:cubicBezTo>
                  <a:pt x="221" y="340"/>
                  <a:pt x="230" y="350"/>
                  <a:pt x="230" y="361"/>
                </a:cubicBezTo>
                <a:cubicBezTo>
                  <a:pt x="230" y="398"/>
                  <a:pt x="230" y="398"/>
                  <a:pt x="230" y="398"/>
                </a:cubicBezTo>
                <a:cubicBezTo>
                  <a:pt x="230" y="410"/>
                  <a:pt x="221" y="419"/>
                  <a:pt x="210" y="419"/>
                </a:cubicBezTo>
                <a:close/>
                <a:moveTo>
                  <a:pt x="61" y="358"/>
                </a:moveTo>
                <a:cubicBezTo>
                  <a:pt x="53" y="350"/>
                  <a:pt x="53" y="337"/>
                  <a:pt x="61" y="329"/>
                </a:cubicBezTo>
                <a:cubicBezTo>
                  <a:pt x="88" y="303"/>
                  <a:pt x="88" y="303"/>
                  <a:pt x="88" y="303"/>
                </a:cubicBezTo>
                <a:cubicBezTo>
                  <a:pt x="96" y="295"/>
                  <a:pt x="109" y="295"/>
                  <a:pt x="117" y="303"/>
                </a:cubicBezTo>
                <a:cubicBezTo>
                  <a:pt x="125" y="311"/>
                  <a:pt x="125" y="324"/>
                  <a:pt x="117" y="332"/>
                </a:cubicBezTo>
                <a:cubicBezTo>
                  <a:pt x="90" y="358"/>
                  <a:pt x="90" y="358"/>
                  <a:pt x="90" y="358"/>
                </a:cubicBezTo>
                <a:cubicBezTo>
                  <a:pt x="82" y="366"/>
                  <a:pt x="69" y="366"/>
                  <a:pt x="61" y="358"/>
                </a:cubicBezTo>
                <a:close/>
                <a:moveTo>
                  <a:pt x="0" y="210"/>
                </a:moveTo>
                <a:cubicBezTo>
                  <a:pt x="0" y="199"/>
                  <a:pt x="9" y="190"/>
                  <a:pt x="20" y="190"/>
                </a:cubicBezTo>
                <a:cubicBezTo>
                  <a:pt x="58" y="190"/>
                  <a:pt x="58" y="190"/>
                  <a:pt x="58" y="190"/>
                </a:cubicBezTo>
                <a:cubicBezTo>
                  <a:pt x="69" y="190"/>
                  <a:pt x="78" y="199"/>
                  <a:pt x="78" y="210"/>
                </a:cubicBezTo>
                <a:cubicBezTo>
                  <a:pt x="78" y="222"/>
                  <a:pt x="69" y="231"/>
                  <a:pt x="58" y="231"/>
                </a:cubicBezTo>
                <a:cubicBezTo>
                  <a:pt x="20" y="231"/>
                  <a:pt x="20" y="231"/>
                  <a:pt x="20" y="231"/>
                </a:cubicBezTo>
                <a:cubicBezTo>
                  <a:pt x="9" y="231"/>
                  <a:pt x="0" y="222"/>
                  <a:pt x="0" y="210"/>
                </a:cubicBezTo>
                <a:close/>
                <a:moveTo>
                  <a:pt x="60" y="62"/>
                </a:moveTo>
                <a:cubicBezTo>
                  <a:pt x="68" y="54"/>
                  <a:pt x="81" y="54"/>
                  <a:pt x="89" y="62"/>
                </a:cubicBezTo>
                <a:cubicBezTo>
                  <a:pt x="116" y="89"/>
                  <a:pt x="116" y="89"/>
                  <a:pt x="116" y="89"/>
                </a:cubicBezTo>
                <a:cubicBezTo>
                  <a:pt x="124" y="97"/>
                  <a:pt x="124" y="110"/>
                  <a:pt x="116" y="118"/>
                </a:cubicBezTo>
                <a:cubicBezTo>
                  <a:pt x="108" y="126"/>
                  <a:pt x="95" y="126"/>
                  <a:pt x="87" y="118"/>
                </a:cubicBezTo>
                <a:cubicBezTo>
                  <a:pt x="60" y="91"/>
                  <a:pt x="60" y="91"/>
                  <a:pt x="60" y="91"/>
                </a:cubicBezTo>
                <a:cubicBezTo>
                  <a:pt x="52" y="83"/>
                  <a:pt x="52" y="70"/>
                  <a:pt x="60" y="62"/>
                </a:cubicBezTo>
                <a:close/>
                <a:moveTo>
                  <a:pt x="208" y="0"/>
                </a:moveTo>
                <a:cubicBezTo>
                  <a:pt x="219" y="0"/>
                  <a:pt x="228" y="10"/>
                  <a:pt x="228" y="21"/>
                </a:cubicBezTo>
                <a:cubicBezTo>
                  <a:pt x="228" y="58"/>
                  <a:pt x="228" y="58"/>
                  <a:pt x="228" y="58"/>
                </a:cubicBezTo>
                <a:cubicBezTo>
                  <a:pt x="228" y="70"/>
                  <a:pt x="219" y="79"/>
                  <a:pt x="208" y="79"/>
                </a:cubicBezTo>
                <a:cubicBezTo>
                  <a:pt x="197" y="79"/>
                  <a:pt x="187" y="70"/>
                  <a:pt x="187" y="58"/>
                </a:cubicBezTo>
                <a:cubicBezTo>
                  <a:pt x="187" y="21"/>
                  <a:pt x="187" y="21"/>
                  <a:pt x="187" y="21"/>
                </a:cubicBezTo>
                <a:cubicBezTo>
                  <a:pt x="187" y="10"/>
                  <a:pt x="197" y="0"/>
                  <a:pt x="208" y="0"/>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02" name="Group 401"/>
          <p:cNvGrpSpPr/>
          <p:nvPr userDrawn="1"/>
        </p:nvGrpSpPr>
        <p:grpSpPr>
          <a:xfrm>
            <a:off x="3191503" y="4928477"/>
            <a:ext cx="314086" cy="314084"/>
            <a:chOff x="-3122613" y="1201738"/>
            <a:chExt cx="3213101" cy="2951162"/>
          </a:xfrm>
          <a:solidFill>
            <a:schemeClr val="tx1"/>
          </a:solidFill>
        </p:grpSpPr>
        <p:sp>
          <p:nvSpPr>
            <p:cNvPr id="403" name="Oval 42"/>
            <p:cNvSpPr>
              <a:spLocks noChangeArrowheads="1"/>
            </p:cNvSpPr>
            <p:nvPr/>
          </p:nvSpPr>
          <p:spPr bwMode="auto">
            <a:xfrm>
              <a:off x="-1755775" y="2438400"/>
              <a:ext cx="479425" cy="4857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 name="Freeform 43"/>
            <p:cNvSpPr>
              <a:spLocks/>
            </p:cNvSpPr>
            <p:nvPr/>
          </p:nvSpPr>
          <p:spPr bwMode="auto">
            <a:xfrm>
              <a:off x="-2609850" y="1208088"/>
              <a:ext cx="2187576" cy="2944812"/>
            </a:xfrm>
            <a:custGeom>
              <a:avLst/>
              <a:gdLst>
                <a:gd name="T0" fmla="*/ 278 w 320"/>
                <a:gd name="T1" fmla="*/ 286 h 431"/>
                <a:gd name="T2" fmla="*/ 285 w 320"/>
                <a:gd name="T3" fmla="*/ 337 h 431"/>
                <a:gd name="T4" fmla="*/ 268 w 320"/>
                <a:gd name="T5" fmla="*/ 384 h 431"/>
                <a:gd name="T6" fmla="*/ 195 w 320"/>
                <a:gd name="T7" fmla="*/ 367 h 431"/>
                <a:gd name="T8" fmla="*/ 94 w 320"/>
                <a:gd name="T9" fmla="*/ 258 h 431"/>
                <a:gd name="T10" fmla="*/ 35 w 320"/>
                <a:gd name="T11" fmla="*/ 94 h 431"/>
                <a:gd name="T12" fmla="*/ 52 w 320"/>
                <a:gd name="T13" fmla="*/ 47 h 431"/>
                <a:gd name="T14" fmla="*/ 112 w 320"/>
                <a:gd name="T15" fmla="*/ 56 h 431"/>
                <a:gd name="T16" fmla="*/ 140 w 320"/>
                <a:gd name="T17" fmla="*/ 32 h 431"/>
                <a:gd name="T18" fmla="*/ 33 w 320"/>
                <a:gd name="T19" fmla="*/ 17 h 431"/>
                <a:gd name="T20" fmla="*/ 0 w 320"/>
                <a:gd name="T21" fmla="*/ 94 h 431"/>
                <a:gd name="T22" fmla="*/ 64 w 320"/>
                <a:gd name="T23" fmla="*/ 277 h 431"/>
                <a:gd name="T24" fmla="*/ 176 w 320"/>
                <a:gd name="T25" fmla="*/ 396 h 431"/>
                <a:gd name="T26" fmla="*/ 287 w 320"/>
                <a:gd name="T27" fmla="*/ 413 h 431"/>
                <a:gd name="T28" fmla="*/ 320 w 320"/>
                <a:gd name="T29" fmla="*/ 337 h 431"/>
                <a:gd name="T30" fmla="*/ 301 w 320"/>
                <a:gd name="T31" fmla="*/ 244 h 431"/>
                <a:gd name="T32" fmla="*/ 278 w 320"/>
                <a:gd name="T33" fmla="*/ 286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0" h="431">
                  <a:moveTo>
                    <a:pt x="278" y="286"/>
                  </a:moveTo>
                  <a:cubicBezTo>
                    <a:pt x="282" y="304"/>
                    <a:pt x="285" y="322"/>
                    <a:pt x="285" y="337"/>
                  </a:cubicBezTo>
                  <a:cubicBezTo>
                    <a:pt x="285" y="350"/>
                    <a:pt x="283" y="374"/>
                    <a:pt x="268" y="384"/>
                  </a:cubicBezTo>
                  <a:cubicBezTo>
                    <a:pt x="253" y="393"/>
                    <a:pt x="226" y="387"/>
                    <a:pt x="195" y="367"/>
                  </a:cubicBezTo>
                  <a:cubicBezTo>
                    <a:pt x="160" y="343"/>
                    <a:pt x="124" y="304"/>
                    <a:pt x="94" y="258"/>
                  </a:cubicBezTo>
                  <a:cubicBezTo>
                    <a:pt x="57" y="200"/>
                    <a:pt x="35" y="139"/>
                    <a:pt x="35" y="94"/>
                  </a:cubicBezTo>
                  <a:cubicBezTo>
                    <a:pt x="35" y="80"/>
                    <a:pt x="37" y="56"/>
                    <a:pt x="52" y="47"/>
                  </a:cubicBezTo>
                  <a:cubicBezTo>
                    <a:pt x="65" y="39"/>
                    <a:pt x="87" y="42"/>
                    <a:pt x="112" y="56"/>
                  </a:cubicBezTo>
                  <a:cubicBezTo>
                    <a:pt x="122" y="48"/>
                    <a:pt x="131" y="39"/>
                    <a:pt x="140" y="32"/>
                  </a:cubicBezTo>
                  <a:cubicBezTo>
                    <a:pt x="98" y="5"/>
                    <a:pt x="60" y="0"/>
                    <a:pt x="33" y="17"/>
                  </a:cubicBezTo>
                  <a:cubicBezTo>
                    <a:pt x="18" y="27"/>
                    <a:pt x="0" y="48"/>
                    <a:pt x="0" y="94"/>
                  </a:cubicBezTo>
                  <a:cubicBezTo>
                    <a:pt x="0" y="145"/>
                    <a:pt x="24" y="214"/>
                    <a:pt x="64" y="277"/>
                  </a:cubicBezTo>
                  <a:cubicBezTo>
                    <a:pt x="97" y="328"/>
                    <a:pt x="137" y="370"/>
                    <a:pt x="176" y="396"/>
                  </a:cubicBezTo>
                  <a:cubicBezTo>
                    <a:pt x="220" y="425"/>
                    <a:pt x="259" y="431"/>
                    <a:pt x="287" y="413"/>
                  </a:cubicBezTo>
                  <a:cubicBezTo>
                    <a:pt x="302" y="404"/>
                    <a:pt x="320" y="382"/>
                    <a:pt x="320" y="337"/>
                  </a:cubicBezTo>
                  <a:cubicBezTo>
                    <a:pt x="320" y="310"/>
                    <a:pt x="313" y="278"/>
                    <a:pt x="301" y="244"/>
                  </a:cubicBezTo>
                  <a:cubicBezTo>
                    <a:pt x="294" y="259"/>
                    <a:pt x="286" y="272"/>
                    <a:pt x="278" y="2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5" name="Freeform 44"/>
            <p:cNvSpPr>
              <a:spLocks/>
            </p:cNvSpPr>
            <p:nvPr/>
          </p:nvSpPr>
          <p:spPr bwMode="auto">
            <a:xfrm>
              <a:off x="-1400175" y="1795463"/>
              <a:ext cx="512763" cy="711200"/>
            </a:xfrm>
            <a:custGeom>
              <a:avLst/>
              <a:gdLst>
                <a:gd name="T0" fmla="*/ 27 w 75"/>
                <a:gd name="T1" fmla="*/ 0 h 104"/>
                <a:gd name="T2" fmla="*/ 0 w 75"/>
                <a:gd name="T3" fmla="*/ 23 h 104"/>
                <a:gd name="T4" fmla="*/ 49 w 75"/>
                <a:gd name="T5" fmla="*/ 87 h 104"/>
                <a:gd name="T6" fmla="*/ 59 w 75"/>
                <a:gd name="T7" fmla="*/ 104 h 104"/>
                <a:gd name="T8" fmla="*/ 75 w 75"/>
                <a:gd name="T9" fmla="*/ 62 h 104"/>
                <a:gd name="T10" fmla="*/ 27 w 75"/>
                <a:gd name="T11" fmla="*/ 0 h 104"/>
              </a:gdLst>
              <a:ahLst/>
              <a:cxnLst>
                <a:cxn ang="0">
                  <a:pos x="T0" y="T1"/>
                </a:cxn>
                <a:cxn ang="0">
                  <a:pos x="T2" y="T3"/>
                </a:cxn>
                <a:cxn ang="0">
                  <a:pos x="T4" y="T5"/>
                </a:cxn>
                <a:cxn ang="0">
                  <a:pos x="T6" y="T7"/>
                </a:cxn>
                <a:cxn ang="0">
                  <a:pos x="T8" y="T9"/>
                </a:cxn>
                <a:cxn ang="0">
                  <a:pos x="T10" y="T11"/>
                </a:cxn>
              </a:cxnLst>
              <a:rect l="0" t="0" r="r" b="b"/>
              <a:pathLst>
                <a:path w="75" h="104">
                  <a:moveTo>
                    <a:pt x="27" y="0"/>
                  </a:moveTo>
                  <a:cubicBezTo>
                    <a:pt x="18" y="7"/>
                    <a:pt x="9" y="14"/>
                    <a:pt x="0" y="23"/>
                  </a:cubicBezTo>
                  <a:cubicBezTo>
                    <a:pt x="17" y="41"/>
                    <a:pt x="34" y="63"/>
                    <a:pt x="49" y="87"/>
                  </a:cubicBezTo>
                  <a:cubicBezTo>
                    <a:pt x="53" y="93"/>
                    <a:pt x="56" y="98"/>
                    <a:pt x="59" y="104"/>
                  </a:cubicBezTo>
                  <a:cubicBezTo>
                    <a:pt x="66" y="90"/>
                    <a:pt x="71" y="76"/>
                    <a:pt x="75" y="62"/>
                  </a:cubicBezTo>
                  <a:cubicBezTo>
                    <a:pt x="60" y="40"/>
                    <a:pt x="44" y="19"/>
                    <a:pt x="2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6" name="Freeform 45"/>
            <p:cNvSpPr>
              <a:spLocks/>
            </p:cNvSpPr>
            <p:nvPr/>
          </p:nvSpPr>
          <p:spPr bwMode="auto">
            <a:xfrm>
              <a:off x="-2144713" y="1201738"/>
              <a:ext cx="1722438" cy="2357437"/>
            </a:xfrm>
            <a:custGeom>
              <a:avLst/>
              <a:gdLst>
                <a:gd name="T0" fmla="*/ 108 w 252"/>
                <a:gd name="T1" fmla="*/ 35 h 345"/>
                <a:gd name="T2" fmla="*/ 0 w 252"/>
                <a:gd name="T3" fmla="*/ 149 h 345"/>
                <a:gd name="T4" fmla="*/ 16 w 252"/>
                <a:gd name="T5" fmla="*/ 191 h 345"/>
                <a:gd name="T6" fmla="*/ 26 w 252"/>
                <a:gd name="T7" fmla="*/ 174 h 345"/>
                <a:gd name="T8" fmla="*/ 127 w 252"/>
                <a:gd name="T9" fmla="*/ 65 h 345"/>
                <a:gd name="T10" fmla="*/ 200 w 252"/>
                <a:gd name="T11" fmla="*/ 48 h 345"/>
                <a:gd name="T12" fmla="*/ 217 w 252"/>
                <a:gd name="T13" fmla="*/ 95 h 345"/>
                <a:gd name="T14" fmla="*/ 217 w 252"/>
                <a:gd name="T15" fmla="*/ 95 h 345"/>
                <a:gd name="T16" fmla="*/ 158 w 252"/>
                <a:gd name="T17" fmla="*/ 259 h 345"/>
                <a:gd name="T18" fmla="*/ 109 w 252"/>
                <a:gd name="T19" fmla="*/ 323 h 345"/>
                <a:gd name="T20" fmla="*/ 136 w 252"/>
                <a:gd name="T21" fmla="*/ 345 h 345"/>
                <a:gd name="T22" fmla="*/ 188 w 252"/>
                <a:gd name="T23" fmla="*/ 278 h 345"/>
                <a:gd name="T24" fmla="*/ 252 w 252"/>
                <a:gd name="T25" fmla="*/ 95 h 345"/>
                <a:gd name="T26" fmla="*/ 252 w 252"/>
                <a:gd name="T27" fmla="*/ 95 h 345"/>
                <a:gd name="T28" fmla="*/ 219 w 252"/>
                <a:gd name="T29" fmla="*/ 18 h 345"/>
                <a:gd name="T30" fmla="*/ 108 w 252"/>
                <a:gd name="T31" fmla="*/ 35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2" h="345">
                  <a:moveTo>
                    <a:pt x="108" y="35"/>
                  </a:moveTo>
                  <a:cubicBezTo>
                    <a:pt x="70" y="61"/>
                    <a:pt x="32" y="101"/>
                    <a:pt x="0" y="149"/>
                  </a:cubicBezTo>
                  <a:cubicBezTo>
                    <a:pt x="4" y="163"/>
                    <a:pt x="9" y="177"/>
                    <a:pt x="16" y="191"/>
                  </a:cubicBezTo>
                  <a:cubicBezTo>
                    <a:pt x="19" y="185"/>
                    <a:pt x="22" y="180"/>
                    <a:pt x="26" y="174"/>
                  </a:cubicBezTo>
                  <a:cubicBezTo>
                    <a:pt x="56" y="127"/>
                    <a:pt x="92" y="88"/>
                    <a:pt x="127" y="65"/>
                  </a:cubicBezTo>
                  <a:cubicBezTo>
                    <a:pt x="158" y="45"/>
                    <a:pt x="185" y="38"/>
                    <a:pt x="200" y="48"/>
                  </a:cubicBezTo>
                  <a:cubicBezTo>
                    <a:pt x="215" y="57"/>
                    <a:pt x="217" y="81"/>
                    <a:pt x="217" y="95"/>
                  </a:cubicBezTo>
                  <a:cubicBezTo>
                    <a:pt x="217" y="95"/>
                    <a:pt x="217" y="95"/>
                    <a:pt x="217" y="95"/>
                  </a:cubicBezTo>
                  <a:cubicBezTo>
                    <a:pt x="217" y="140"/>
                    <a:pt x="195" y="201"/>
                    <a:pt x="158" y="259"/>
                  </a:cubicBezTo>
                  <a:cubicBezTo>
                    <a:pt x="143" y="282"/>
                    <a:pt x="126" y="304"/>
                    <a:pt x="109" y="323"/>
                  </a:cubicBezTo>
                  <a:cubicBezTo>
                    <a:pt x="118" y="331"/>
                    <a:pt x="127" y="339"/>
                    <a:pt x="136" y="345"/>
                  </a:cubicBezTo>
                  <a:cubicBezTo>
                    <a:pt x="154" y="325"/>
                    <a:pt x="172" y="302"/>
                    <a:pt x="188" y="278"/>
                  </a:cubicBezTo>
                  <a:cubicBezTo>
                    <a:pt x="228" y="215"/>
                    <a:pt x="252" y="146"/>
                    <a:pt x="252" y="95"/>
                  </a:cubicBezTo>
                  <a:cubicBezTo>
                    <a:pt x="252" y="95"/>
                    <a:pt x="252" y="95"/>
                    <a:pt x="252" y="95"/>
                  </a:cubicBezTo>
                  <a:cubicBezTo>
                    <a:pt x="252" y="49"/>
                    <a:pt x="234" y="28"/>
                    <a:pt x="219" y="18"/>
                  </a:cubicBezTo>
                  <a:cubicBezTo>
                    <a:pt x="191" y="0"/>
                    <a:pt x="152" y="7"/>
                    <a:pt x="108"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 name="Freeform 46"/>
            <p:cNvSpPr>
              <a:spLocks/>
            </p:cNvSpPr>
            <p:nvPr/>
          </p:nvSpPr>
          <p:spPr bwMode="auto">
            <a:xfrm>
              <a:off x="-360362" y="2165350"/>
              <a:ext cx="450850" cy="1031875"/>
            </a:xfrm>
            <a:custGeom>
              <a:avLst/>
              <a:gdLst>
                <a:gd name="T0" fmla="*/ 31 w 66"/>
                <a:gd name="T1" fmla="*/ 75 h 151"/>
                <a:gd name="T2" fmla="*/ 0 w 66"/>
                <a:gd name="T3" fmla="*/ 115 h 151"/>
                <a:gd name="T4" fmla="*/ 10 w 66"/>
                <a:gd name="T5" fmla="*/ 151 h 151"/>
                <a:gd name="T6" fmla="*/ 66 w 66"/>
                <a:gd name="T7" fmla="*/ 75 h 151"/>
                <a:gd name="T8" fmla="*/ 10 w 66"/>
                <a:gd name="T9" fmla="*/ 0 h 151"/>
                <a:gd name="T10" fmla="*/ 0 w 66"/>
                <a:gd name="T11" fmla="*/ 36 h 151"/>
                <a:gd name="T12" fmla="*/ 31 w 66"/>
                <a:gd name="T13" fmla="*/ 75 h 151"/>
              </a:gdLst>
              <a:ahLst/>
              <a:cxnLst>
                <a:cxn ang="0">
                  <a:pos x="T0" y="T1"/>
                </a:cxn>
                <a:cxn ang="0">
                  <a:pos x="T2" y="T3"/>
                </a:cxn>
                <a:cxn ang="0">
                  <a:pos x="T4" y="T5"/>
                </a:cxn>
                <a:cxn ang="0">
                  <a:pos x="T6" y="T7"/>
                </a:cxn>
                <a:cxn ang="0">
                  <a:pos x="T8" y="T9"/>
                </a:cxn>
                <a:cxn ang="0">
                  <a:pos x="T10" y="T11"/>
                </a:cxn>
                <a:cxn ang="0">
                  <a:pos x="T12" y="T13"/>
                </a:cxn>
              </a:cxnLst>
              <a:rect l="0" t="0" r="r" b="b"/>
              <a:pathLst>
                <a:path w="66" h="151">
                  <a:moveTo>
                    <a:pt x="31" y="75"/>
                  </a:moveTo>
                  <a:cubicBezTo>
                    <a:pt x="31" y="88"/>
                    <a:pt x="20" y="103"/>
                    <a:pt x="0" y="115"/>
                  </a:cubicBezTo>
                  <a:cubicBezTo>
                    <a:pt x="4" y="127"/>
                    <a:pt x="7" y="139"/>
                    <a:pt x="10" y="151"/>
                  </a:cubicBezTo>
                  <a:cubicBezTo>
                    <a:pt x="46" y="130"/>
                    <a:pt x="66" y="104"/>
                    <a:pt x="66" y="75"/>
                  </a:cubicBezTo>
                  <a:cubicBezTo>
                    <a:pt x="66" y="47"/>
                    <a:pt x="46" y="20"/>
                    <a:pt x="10" y="0"/>
                  </a:cubicBezTo>
                  <a:cubicBezTo>
                    <a:pt x="7" y="12"/>
                    <a:pt x="4" y="23"/>
                    <a:pt x="0" y="36"/>
                  </a:cubicBezTo>
                  <a:cubicBezTo>
                    <a:pt x="20" y="48"/>
                    <a:pt x="31" y="62"/>
                    <a:pt x="31" y="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 name="Freeform 47"/>
            <p:cNvSpPr>
              <a:spLocks/>
            </p:cNvSpPr>
            <p:nvPr/>
          </p:nvSpPr>
          <p:spPr bwMode="auto">
            <a:xfrm>
              <a:off x="-3122613" y="2165350"/>
              <a:ext cx="450850" cy="1031875"/>
            </a:xfrm>
            <a:custGeom>
              <a:avLst/>
              <a:gdLst>
                <a:gd name="T0" fmla="*/ 35 w 66"/>
                <a:gd name="T1" fmla="*/ 75 h 151"/>
                <a:gd name="T2" fmla="*/ 66 w 66"/>
                <a:gd name="T3" fmla="*/ 36 h 151"/>
                <a:gd name="T4" fmla="*/ 56 w 66"/>
                <a:gd name="T5" fmla="*/ 0 h 151"/>
                <a:gd name="T6" fmla="*/ 0 w 66"/>
                <a:gd name="T7" fmla="*/ 75 h 151"/>
                <a:gd name="T8" fmla="*/ 56 w 66"/>
                <a:gd name="T9" fmla="*/ 151 h 151"/>
                <a:gd name="T10" fmla="*/ 65 w 66"/>
                <a:gd name="T11" fmla="*/ 115 h 151"/>
                <a:gd name="T12" fmla="*/ 35 w 66"/>
                <a:gd name="T13" fmla="*/ 75 h 151"/>
              </a:gdLst>
              <a:ahLst/>
              <a:cxnLst>
                <a:cxn ang="0">
                  <a:pos x="T0" y="T1"/>
                </a:cxn>
                <a:cxn ang="0">
                  <a:pos x="T2" y="T3"/>
                </a:cxn>
                <a:cxn ang="0">
                  <a:pos x="T4" y="T5"/>
                </a:cxn>
                <a:cxn ang="0">
                  <a:pos x="T6" y="T7"/>
                </a:cxn>
                <a:cxn ang="0">
                  <a:pos x="T8" y="T9"/>
                </a:cxn>
                <a:cxn ang="0">
                  <a:pos x="T10" y="T11"/>
                </a:cxn>
                <a:cxn ang="0">
                  <a:pos x="T12" y="T13"/>
                </a:cxn>
              </a:cxnLst>
              <a:rect l="0" t="0" r="r" b="b"/>
              <a:pathLst>
                <a:path w="66" h="151">
                  <a:moveTo>
                    <a:pt x="35" y="75"/>
                  </a:moveTo>
                  <a:cubicBezTo>
                    <a:pt x="35" y="62"/>
                    <a:pt x="46" y="48"/>
                    <a:pt x="66" y="36"/>
                  </a:cubicBezTo>
                  <a:cubicBezTo>
                    <a:pt x="62" y="23"/>
                    <a:pt x="59" y="12"/>
                    <a:pt x="56" y="0"/>
                  </a:cubicBezTo>
                  <a:cubicBezTo>
                    <a:pt x="20" y="20"/>
                    <a:pt x="0" y="47"/>
                    <a:pt x="0" y="75"/>
                  </a:cubicBezTo>
                  <a:cubicBezTo>
                    <a:pt x="0" y="104"/>
                    <a:pt x="20" y="130"/>
                    <a:pt x="56" y="151"/>
                  </a:cubicBezTo>
                  <a:cubicBezTo>
                    <a:pt x="59" y="139"/>
                    <a:pt x="62" y="127"/>
                    <a:pt x="65" y="115"/>
                  </a:cubicBezTo>
                  <a:cubicBezTo>
                    <a:pt x="46" y="103"/>
                    <a:pt x="35" y="88"/>
                    <a:pt x="35" y="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9" name="Freeform 48"/>
            <p:cNvSpPr>
              <a:spLocks/>
            </p:cNvSpPr>
            <p:nvPr/>
          </p:nvSpPr>
          <p:spPr bwMode="auto">
            <a:xfrm>
              <a:off x="-2609850" y="2882900"/>
              <a:ext cx="957263" cy="1270000"/>
            </a:xfrm>
            <a:custGeom>
              <a:avLst/>
              <a:gdLst>
                <a:gd name="T0" fmla="*/ 112 w 140"/>
                <a:gd name="T1" fmla="*/ 129 h 186"/>
                <a:gd name="T2" fmla="*/ 52 w 140"/>
                <a:gd name="T3" fmla="*/ 139 h 186"/>
                <a:gd name="T4" fmla="*/ 35 w 140"/>
                <a:gd name="T5" fmla="*/ 92 h 186"/>
                <a:gd name="T6" fmla="*/ 42 w 140"/>
                <a:gd name="T7" fmla="*/ 41 h 186"/>
                <a:gd name="T8" fmla="*/ 19 w 140"/>
                <a:gd name="T9" fmla="*/ 0 h 186"/>
                <a:gd name="T10" fmla="*/ 0 w 140"/>
                <a:gd name="T11" fmla="*/ 92 h 186"/>
                <a:gd name="T12" fmla="*/ 33 w 140"/>
                <a:gd name="T13" fmla="*/ 168 h 186"/>
                <a:gd name="T14" fmla="*/ 140 w 140"/>
                <a:gd name="T15" fmla="*/ 154 h 186"/>
                <a:gd name="T16" fmla="*/ 112 w 140"/>
                <a:gd name="T17" fmla="*/ 12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0" h="186">
                  <a:moveTo>
                    <a:pt x="112" y="129"/>
                  </a:moveTo>
                  <a:cubicBezTo>
                    <a:pt x="87" y="143"/>
                    <a:pt x="65" y="147"/>
                    <a:pt x="52" y="139"/>
                  </a:cubicBezTo>
                  <a:cubicBezTo>
                    <a:pt x="37" y="129"/>
                    <a:pt x="35" y="105"/>
                    <a:pt x="35" y="92"/>
                  </a:cubicBezTo>
                  <a:cubicBezTo>
                    <a:pt x="35" y="77"/>
                    <a:pt x="38" y="59"/>
                    <a:pt x="42" y="41"/>
                  </a:cubicBezTo>
                  <a:cubicBezTo>
                    <a:pt x="34" y="27"/>
                    <a:pt x="26" y="14"/>
                    <a:pt x="19" y="0"/>
                  </a:cubicBezTo>
                  <a:cubicBezTo>
                    <a:pt x="7" y="33"/>
                    <a:pt x="0" y="65"/>
                    <a:pt x="0" y="92"/>
                  </a:cubicBezTo>
                  <a:cubicBezTo>
                    <a:pt x="0" y="137"/>
                    <a:pt x="18" y="159"/>
                    <a:pt x="33" y="168"/>
                  </a:cubicBezTo>
                  <a:cubicBezTo>
                    <a:pt x="60" y="186"/>
                    <a:pt x="98" y="180"/>
                    <a:pt x="140" y="154"/>
                  </a:cubicBezTo>
                  <a:cubicBezTo>
                    <a:pt x="131" y="146"/>
                    <a:pt x="122" y="138"/>
                    <a:pt x="112"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16" name="Freeform 92"/>
          <p:cNvSpPr>
            <a:spLocks noEditPoints="1"/>
          </p:cNvSpPr>
          <p:nvPr userDrawn="1"/>
        </p:nvSpPr>
        <p:spPr bwMode="auto">
          <a:xfrm>
            <a:off x="3191503" y="5563417"/>
            <a:ext cx="314086" cy="314084"/>
          </a:xfrm>
          <a:custGeom>
            <a:avLst/>
            <a:gdLst>
              <a:gd name="T0" fmla="*/ 118 w 274"/>
              <a:gd name="T1" fmla="*/ 36 h 225"/>
              <a:gd name="T2" fmla="*/ 25 w 274"/>
              <a:gd name="T3" fmla="*/ 0 h 225"/>
              <a:gd name="T4" fmla="*/ 71 w 274"/>
              <a:gd name="T5" fmla="*/ 159 h 225"/>
              <a:gd name="T6" fmla="*/ 75 w 274"/>
              <a:gd name="T7" fmla="*/ 88 h 225"/>
              <a:gd name="T8" fmla="*/ 118 w 274"/>
              <a:gd name="T9" fmla="*/ 36 h 225"/>
              <a:gd name="T10" fmla="*/ 232 w 274"/>
              <a:gd name="T11" fmla="*/ 12 h 225"/>
              <a:gd name="T12" fmla="*/ 90 w 274"/>
              <a:gd name="T13" fmla="*/ 159 h 225"/>
              <a:gd name="T14" fmla="*/ 182 w 274"/>
              <a:gd name="T15" fmla="*/ 69 h 225"/>
              <a:gd name="T16" fmla="*/ 104 w 274"/>
              <a:gd name="T17" fmla="*/ 190 h 225"/>
              <a:gd name="T18" fmla="*/ 93 w 274"/>
              <a:gd name="T19" fmla="*/ 225 h 225"/>
              <a:gd name="T20" fmla="*/ 118 w 274"/>
              <a:gd name="T21" fmla="*/ 225 h 225"/>
              <a:gd name="T22" fmla="*/ 129 w 274"/>
              <a:gd name="T23" fmla="*/ 205 h 225"/>
              <a:gd name="T24" fmla="*/ 232 w 274"/>
              <a:gd name="T25" fmla="*/ 1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4" h="225">
                <a:moveTo>
                  <a:pt x="118" y="36"/>
                </a:moveTo>
                <a:cubicBezTo>
                  <a:pt x="98" y="21"/>
                  <a:pt x="69" y="8"/>
                  <a:pt x="25" y="0"/>
                </a:cubicBezTo>
                <a:cubicBezTo>
                  <a:pt x="0" y="106"/>
                  <a:pt x="35" y="145"/>
                  <a:pt x="71" y="159"/>
                </a:cubicBezTo>
                <a:cubicBezTo>
                  <a:pt x="66" y="138"/>
                  <a:pt x="65" y="113"/>
                  <a:pt x="75" y="88"/>
                </a:cubicBezTo>
                <a:cubicBezTo>
                  <a:pt x="83" y="68"/>
                  <a:pt x="98" y="50"/>
                  <a:pt x="118" y="36"/>
                </a:cubicBezTo>
                <a:close/>
                <a:moveTo>
                  <a:pt x="232" y="12"/>
                </a:moveTo>
                <a:cubicBezTo>
                  <a:pt x="85" y="40"/>
                  <a:pt x="77" y="112"/>
                  <a:pt x="90" y="159"/>
                </a:cubicBezTo>
                <a:cubicBezTo>
                  <a:pt x="125" y="69"/>
                  <a:pt x="182" y="69"/>
                  <a:pt x="182" y="69"/>
                </a:cubicBezTo>
                <a:cubicBezTo>
                  <a:pt x="136" y="112"/>
                  <a:pt x="117" y="156"/>
                  <a:pt x="104" y="190"/>
                </a:cubicBezTo>
                <a:cubicBezTo>
                  <a:pt x="101" y="198"/>
                  <a:pt x="97" y="210"/>
                  <a:pt x="93" y="225"/>
                </a:cubicBezTo>
                <a:cubicBezTo>
                  <a:pt x="118" y="225"/>
                  <a:pt x="118" y="225"/>
                  <a:pt x="118" y="225"/>
                </a:cubicBezTo>
                <a:cubicBezTo>
                  <a:pt x="118" y="225"/>
                  <a:pt x="126" y="216"/>
                  <a:pt x="129" y="205"/>
                </a:cubicBezTo>
                <a:cubicBezTo>
                  <a:pt x="174" y="205"/>
                  <a:pt x="274" y="186"/>
                  <a:pt x="232" y="1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500" name="Group 499"/>
          <p:cNvGrpSpPr/>
          <p:nvPr userDrawn="1"/>
        </p:nvGrpSpPr>
        <p:grpSpPr>
          <a:xfrm>
            <a:off x="3191503" y="6759506"/>
            <a:ext cx="314086" cy="314084"/>
            <a:chOff x="11245377" y="-3667124"/>
            <a:chExt cx="3375025" cy="3275012"/>
          </a:xfrm>
          <a:solidFill>
            <a:schemeClr val="tx1"/>
          </a:solidFill>
        </p:grpSpPr>
        <p:sp>
          <p:nvSpPr>
            <p:cNvPr id="501" name="Freeform 12"/>
            <p:cNvSpPr>
              <a:spLocks/>
            </p:cNvSpPr>
            <p:nvPr/>
          </p:nvSpPr>
          <p:spPr bwMode="auto">
            <a:xfrm>
              <a:off x="12485215" y="-1423987"/>
              <a:ext cx="962025" cy="1031875"/>
            </a:xfrm>
            <a:custGeom>
              <a:avLst/>
              <a:gdLst>
                <a:gd name="T0" fmla="*/ 70 w 101"/>
                <a:gd name="T1" fmla="*/ 99 h 108"/>
                <a:gd name="T2" fmla="*/ 69 w 101"/>
                <a:gd name="T3" fmla="*/ 68 h 108"/>
                <a:gd name="T4" fmla="*/ 101 w 101"/>
                <a:gd name="T5" fmla="*/ 26 h 108"/>
                <a:gd name="T6" fmla="*/ 86 w 101"/>
                <a:gd name="T7" fmla="*/ 18 h 108"/>
                <a:gd name="T8" fmla="*/ 68 w 101"/>
                <a:gd name="T9" fmla="*/ 37 h 108"/>
                <a:gd name="T10" fmla="*/ 67 w 101"/>
                <a:gd name="T11" fmla="*/ 0 h 108"/>
                <a:gd name="T12" fmla="*/ 44 w 101"/>
                <a:gd name="T13" fmla="*/ 3 h 108"/>
                <a:gd name="T14" fmla="*/ 26 w 101"/>
                <a:gd name="T15" fmla="*/ 1 h 108"/>
                <a:gd name="T16" fmla="*/ 26 w 101"/>
                <a:gd name="T17" fmla="*/ 19 h 108"/>
                <a:gd name="T18" fmla="*/ 16 w 101"/>
                <a:gd name="T19" fmla="*/ 9 h 108"/>
                <a:gd name="T20" fmla="*/ 12 w 101"/>
                <a:gd name="T21" fmla="*/ 12 h 108"/>
                <a:gd name="T22" fmla="*/ 0 w 101"/>
                <a:gd name="T23" fmla="*/ 18 h 108"/>
                <a:gd name="T24" fmla="*/ 25 w 101"/>
                <a:gd name="T25" fmla="*/ 45 h 108"/>
                <a:gd name="T26" fmla="*/ 25 w 101"/>
                <a:gd name="T27" fmla="*/ 100 h 108"/>
                <a:gd name="T28" fmla="*/ 12 w 101"/>
                <a:gd name="T29" fmla="*/ 108 h 108"/>
                <a:gd name="T30" fmla="*/ 80 w 101"/>
                <a:gd name="T31" fmla="*/ 108 h 108"/>
                <a:gd name="T32" fmla="*/ 70 w 101"/>
                <a:gd name="T33" fmla="*/ 9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1" h="108">
                  <a:moveTo>
                    <a:pt x="70" y="99"/>
                  </a:moveTo>
                  <a:cubicBezTo>
                    <a:pt x="69" y="68"/>
                    <a:pt x="69" y="68"/>
                    <a:pt x="69" y="68"/>
                  </a:cubicBezTo>
                  <a:cubicBezTo>
                    <a:pt x="101" y="26"/>
                    <a:pt x="101" y="26"/>
                    <a:pt x="101" y="26"/>
                  </a:cubicBezTo>
                  <a:cubicBezTo>
                    <a:pt x="95" y="24"/>
                    <a:pt x="90" y="21"/>
                    <a:pt x="86" y="18"/>
                  </a:cubicBezTo>
                  <a:cubicBezTo>
                    <a:pt x="68" y="37"/>
                    <a:pt x="68" y="37"/>
                    <a:pt x="68" y="37"/>
                  </a:cubicBezTo>
                  <a:cubicBezTo>
                    <a:pt x="67" y="0"/>
                    <a:pt x="67" y="0"/>
                    <a:pt x="67" y="0"/>
                  </a:cubicBezTo>
                  <a:cubicBezTo>
                    <a:pt x="59" y="2"/>
                    <a:pt x="52" y="3"/>
                    <a:pt x="44" y="3"/>
                  </a:cubicBezTo>
                  <a:cubicBezTo>
                    <a:pt x="38" y="3"/>
                    <a:pt x="32" y="2"/>
                    <a:pt x="26" y="1"/>
                  </a:cubicBezTo>
                  <a:cubicBezTo>
                    <a:pt x="26" y="19"/>
                    <a:pt x="26" y="19"/>
                    <a:pt x="26" y="19"/>
                  </a:cubicBezTo>
                  <a:cubicBezTo>
                    <a:pt x="16" y="9"/>
                    <a:pt x="16" y="9"/>
                    <a:pt x="16" y="9"/>
                  </a:cubicBezTo>
                  <a:cubicBezTo>
                    <a:pt x="15" y="10"/>
                    <a:pt x="13" y="11"/>
                    <a:pt x="12" y="12"/>
                  </a:cubicBezTo>
                  <a:cubicBezTo>
                    <a:pt x="8" y="14"/>
                    <a:pt x="4" y="16"/>
                    <a:pt x="0" y="18"/>
                  </a:cubicBezTo>
                  <a:cubicBezTo>
                    <a:pt x="25" y="45"/>
                    <a:pt x="25" y="45"/>
                    <a:pt x="25" y="45"/>
                  </a:cubicBezTo>
                  <a:cubicBezTo>
                    <a:pt x="25" y="100"/>
                    <a:pt x="25" y="100"/>
                    <a:pt x="25" y="100"/>
                  </a:cubicBezTo>
                  <a:cubicBezTo>
                    <a:pt x="17" y="102"/>
                    <a:pt x="12" y="108"/>
                    <a:pt x="12" y="108"/>
                  </a:cubicBezTo>
                  <a:cubicBezTo>
                    <a:pt x="80" y="108"/>
                    <a:pt x="80" y="108"/>
                    <a:pt x="80" y="108"/>
                  </a:cubicBezTo>
                  <a:cubicBezTo>
                    <a:pt x="80" y="108"/>
                    <a:pt x="76" y="102"/>
                    <a:pt x="70" y="9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2" name="Freeform 13"/>
            <p:cNvSpPr>
              <a:spLocks/>
            </p:cNvSpPr>
            <p:nvPr/>
          </p:nvSpPr>
          <p:spPr bwMode="auto">
            <a:xfrm>
              <a:off x="11245377" y="-2941637"/>
              <a:ext cx="3375025" cy="1738313"/>
            </a:xfrm>
            <a:custGeom>
              <a:avLst/>
              <a:gdLst>
                <a:gd name="T0" fmla="*/ 293 w 354"/>
                <a:gd name="T1" fmla="*/ 49 h 182"/>
                <a:gd name="T2" fmla="*/ 265 w 354"/>
                <a:gd name="T3" fmla="*/ 66 h 182"/>
                <a:gd name="T4" fmla="*/ 265 w 354"/>
                <a:gd name="T5" fmla="*/ 49 h 182"/>
                <a:gd name="T6" fmla="*/ 291 w 354"/>
                <a:gd name="T7" fmla="*/ 40 h 182"/>
                <a:gd name="T8" fmla="*/ 232 w 354"/>
                <a:gd name="T9" fmla="*/ 23 h 182"/>
                <a:gd name="T10" fmla="*/ 155 w 354"/>
                <a:gd name="T11" fmla="*/ 33 h 182"/>
                <a:gd name="T12" fmla="*/ 171 w 354"/>
                <a:gd name="T13" fmla="*/ 48 h 182"/>
                <a:gd name="T14" fmla="*/ 166 w 354"/>
                <a:gd name="T15" fmla="*/ 64 h 182"/>
                <a:gd name="T16" fmla="*/ 109 w 354"/>
                <a:gd name="T17" fmla="*/ 49 h 182"/>
                <a:gd name="T18" fmla="*/ 34 w 354"/>
                <a:gd name="T19" fmla="*/ 67 h 182"/>
                <a:gd name="T20" fmla="*/ 28 w 354"/>
                <a:gd name="T21" fmla="*/ 131 h 182"/>
                <a:gd name="T22" fmla="*/ 85 w 354"/>
                <a:gd name="T23" fmla="*/ 155 h 182"/>
                <a:gd name="T24" fmla="*/ 146 w 354"/>
                <a:gd name="T25" fmla="*/ 135 h 182"/>
                <a:gd name="T26" fmla="*/ 210 w 354"/>
                <a:gd name="T27" fmla="*/ 129 h 182"/>
                <a:gd name="T28" fmla="*/ 290 w 354"/>
                <a:gd name="T29" fmla="*/ 161 h 182"/>
                <a:gd name="T30" fmla="*/ 333 w 354"/>
                <a:gd name="T31" fmla="*/ 112 h 182"/>
                <a:gd name="T32" fmla="*/ 293 w 354"/>
                <a:gd name="T33" fmla="*/ 49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4" h="182">
                  <a:moveTo>
                    <a:pt x="293" y="49"/>
                  </a:moveTo>
                  <a:cubicBezTo>
                    <a:pt x="280" y="49"/>
                    <a:pt x="268" y="53"/>
                    <a:pt x="265" y="66"/>
                  </a:cubicBezTo>
                  <a:cubicBezTo>
                    <a:pt x="259" y="63"/>
                    <a:pt x="257" y="56"/>
                    <a:pt x="265" y="49"/>
                  </a:cubicBezTo>
                  <a:cubicBezTo>
                    <a:pt x="272" y="42"/>
                    <a:pt x="284" y="40"/>
                    <a:pt x="291" y="40"/>
                  </a:cubicBezTo>
                  <a:cubicBezTo>
                    <a:pt x="284" y="18"/>
                    <a:pt x="254" y="8"/>
                    <a:pt x="232" y="23"/>
                  </a:cubicBezTo>
                  <a:cubicBezTo>
                    <a:pt x="208" y="0"/>
                    <a:pt x="169" y="13"/>
                    <a:pt x="155" y="33"/>
                  </a:cubicBezTo>
                  <a:cubicBezTo>
                    <a:pt x="161" y="36"/>
                    <a:pt x="168" y="41"/>
                    <a:pt x="171" y="48"/>
                  </a:cubicBezTo>
                  <a:cubicBezTo>
                    <a:pt x="177" y="57"/>
                    <a:pt x="172" y="63"/>
                    <a:pt x="166" y="64"/>
                  </a:cubicBezTo>
                  <a:cubicBezTo>
                    <a:pt x="169" y="34"/>
                    <a:pt x="117" y="30"/>
                    <a:pt x="109" y="49"/>
                  </a:cubicBezTo>
                  <a:cubicBezTo>
                    <a:pt x="83" y="22"/>
                    <a:pt x="39" y="30"/>
                    <a:pt x="34" y="67"/>
                  </a:cubicBezTo>
                  <a:cubicBezTo>
                    <a:pt x="2" y="77"/>
                    <a:pt x="0" y="118"/>
                    <a:pt x="28" y="131"/>
                  </a:cubicBezTo>
                  <a:cubicBezTo>
                    <a:pt x="24" y="162"/>
                    <a:pt x="67" y="178"/>
                    <a:pt x="85" y="155"/>
                  </a:cubicBezTo>
                  <a:cubicBezTo>
                    <a:pt x="104" y="172"/>
                    <a:pt x="140" y="157"/>
                    <a:pt x="146" y="135"/>
                  </a:cubicBezTo>
                  <a:cubicBezTo>
                    <a:pt x="161" y="145"/>
                    <a:pt x="199" y="144"/>
                    <a:pt x="210" y="129"/>
                  </a:cubicBezTo>
                  <a:cubicBezTo>
                    <a:pt x="210" y="163"/>
                    <a:pt x="252" y="182"/>
                    <a:pt x="290" y="161"/>
                  </a:cubicBezTo>
                  <a:cubicBezTo>
                    <a:pt x="323" y="171"/>
                    <a:pt x="349" y="137"/>
                    <a:pt x="333" y="112"/>
                  </a:cubicBezTo>
                  <a:cubicBezTo>
                    <a:pt x="354" y="83"/>
                    <a:pt x="326" y="49"/>
                    <a:pt x="293"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3" name="Freeform 14"/>
            <p:cNvSpPr>
              <a:spLocks/>
            </p:cNvSpPr>
            <p:nvPr/>
          </p:nvSpPr>
          <p:spPr bwMode="auto">
            <a:xfrm>
              <a:off x="11721627" y="-3667124"/>
              <a:ext cx="2365375" cy="944563"/>
            </a:xfrm>
            <a:custGeom>
              <a:avLst/>
              <a:gdLst>
                <a:gd name="T0" fmla="*/ 230 w 248"/>
                <a:gd name="T1" fmla="*/ 55 h 99"/>
                <a:gd name="T2" fmla="*/ 185 w 248"/>
                <a:gd name="T3" fmla="*/ 21 h 99"/>
                <a:gd name="T4" fmla="*/ 162 w 248"/>
                <a:gd name="T5" fmla="*/ 46 h 99"/>
                <a:gd name="T6" fmla="*/ 163 w 248"/>
                <a:gd name="T7" fmla="*/ 51 h 99"/>
                <a:gd name="T8" fmla="*/ 164 w 248"/>
                <a:gd name="T9" fmla="*/ 54 h 99"/>
                <a:gd name="T10" fmla="*/ 161 w 248"/>
                <a:gd name="T11" fmla="*/ 54 h 99"/>
                <a:gd name="T12" fmla="*/ 153 w 248"/>
                <a:gd name="T13" fmla="*/ 51 h 99"/>
                <a:gd name="T14" fmla="*/ 150 w 248"/>
                <a:gd name="T15" fmla="*/ 43 h 99"/>
                <a:gd name="T16" fmla="*/ 151 w 248"/>
                <a:gd name="T17" fmla="*/ 36 h 99"/>
                <a:gd name="T18" fmla="*/ 167 w 248"/>
                <a:gd name="T19" fmla="*/ 15 h 99"/>
                <a:gd name="T20" fmla="*/ 100 w 248"/>
                <a:gd name="T21" fmla="*/ 32 h 99"/>
                <a:gd name="T22" fmla="*/ 37 w 248"/>
                <a:gd name="T23" fmla="*/ 48 h 99"/>
                <a:gd name="T24" fmla="*/ 0 w 248"/>
                <a:gd name="T25" fmla="*/ 94 h 99"/>
                <a:gd name="T26" fmla="*/ 23 w 248"/>
                <a:gd name="T27" fmla="*/ 89 h 99"/>
                <a:gd name="T28" fmla="*/ 58 w 248"/>
                <a:gd name="T29" fmla="*/ 99 h 99"/>
                <a:gd name="T30" fmla="*/ 60 w 248"/>
                <a:gd name="T31" fmla="*/ 98 h 99"/>
                <a:gd name="T32" fmla="*/ 83 w 248"/>
                <a:gd name="T33" fmla="*/ 94 h 99"/>
                <a:gd name="T34" fmla="*/ 92 w 248"/>
                <a:gd name="T35" fmla="*/ 94 h 99"/>
                <a:gd name="T36" fmla="*/ 115 w 248"/>
                <a:gd name="T37" fmla="*/ 76 h 99"/>
                <a:gd name="T38" fmla="*/ 151 w 248"/>
                <a:gd name="T39" fmla="*/ 67 h 99"/>
                <a:gd name="T40" fmla="*/ 184 w 248"/>
                <a:gd name="T41" fmla="*/ 75 h 99"/>
                <a:gd name="T42" fmla="*/ 205 w 248"/>
                <a:gd name="T43" fmla="*/ 72 h 99"/>
                <a:gd name="T44" fmla="*/ 238 w 248"/>
                <a:gd name="T45" fmla="*/ 82 h 99"/>
                <a:gd name="T46" fmla="*/ 246 w 248"/>
                <a:gd name="T47" fmla="*/ 88 h 99"/>
                <a:gd name="T48" fmla="*/ 230 w 248"/>
                <a:gd name="T49" fmla="*/ 5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8" h="99">
                  <a:moveTo>
                    <a:pt x="230" y="55"/>
                  </a:moveTo>
                  <a:cubicBezTo>
                    <a:pt x="230" y="36"/>
                    <a:pt x="207" y="19"/>
                    <a:pt x="185" y="21"/>
                  </a:cubicBezTo>
                  <a:cubicBezTo>
                    <a:pt x="169" y="26"/>
                    <a:pt x="162" y="37"/>
                    <a:pt x="162" y="46"/>
                  </a:cubicBezTo>
                  <a:cubicBezTo>
                    <a:pt x="162" y="47"/>
                    <a:pt x="162" y="49"/>
                    <a:pt x="163" y="51"/>
                  </a:cubicBezTo>
                  <a:cubicBezTo>
                    <a:pt x="164" y="54"/>
                    <a:pt x="164" y="54"/>
                    <a:pt x="164" y="54"/>
                  </a:cubicBezTo>
                  <a:cubicBezTo>
                    <a:pt x="161" y="54"/>
                    <a:pt x="161" y="54"/>
                    <a:pt x="161" y="54"/>
                  </a:cubicBezTo>
                  <a:cubicBezTo>
                    <a:pt x="158" y="54"/>
                    <a:pt x="155" y="53"/>
                    <a:pt x="153" y="51"/>
                  </a:cubicBezTo>
                  <a:cubicBezTo>
                    <a:pt x="151" y="49"/>
                    <a:pt x="150" y="46"/>
                    <a:pt x="150" y="43"/>
                  </a:cubicBezTo>
                  <a:cubicBezTo>
                    <a:pt x="150" y="41"/>
                    <a:pt x="150" y="38"/>
                    <a:pt x="151" y="36"/>
                  </a:cubicBezTo>
                  <a:cubicBezTo>
                    <a:pt x="153" y="28"/>
                    <a:pt x="161" y="20"/>
                    <a:pt x="167" y="15"/>
                  </a:cubicBezTo>
                  <a:cubicBezTo>
                    <a:pt x="143" y="0"/>
                    <a:pt x="108" y="13"/>
                    <a:pt x="100" y="32"/>
                  </a:cubicBezTo>
                  <a:cubicBezTo>
                    <a:pt x="86" y="16"/>
                    <a:pt x="43" y="25"/>
                    <a:pt x="37" y="48"/>
                  </a:cubicBezTo>
                  <a:cubicBezTo>
                    <a:pt x="17" y="48"/>
                    <a:pt x="0" y="71"/>
                    <a:pt x="0" y="94"/>
                  </a:cubicBezTo>
                  <a:cubicBezTo>
                    <a:pt x="7" y="91"/>
                    <a:pt x="15" y="89"/>
                    <a:pt x="23" y="89"/>
                  </a:cubicBezTo>
                  <a:cubicBezTo>
                    <a:pt x="35" y="89"/>
                    <a:pt x="47" y="92"/>
                    <a:pt x="58" y="99"/>
                  </a:cubicBezTo>
                  <a:cubicBezTo>
                    <a:pt x="59" y="99"/>
                    <a:pt x="59" y="98"/>
                    <a:pt x="60" y="98"/>
                  </a:cubicBezTo>
                  <a:cubicBezTo>
                    <a:pt x="67" y="95"/>
                    <a:pt x="75" y="94"/>
                    <a:pt x="83" y="94"/>
                  </a:cubicBezTo>
                  <a:cubicBezTo>
                    <a:pt x="86" y="94"/>
                    <a:pt x="89" y="94"/>
                    <a:pt x="92" y="94"/>
                  </a:cubicBezTo>
                  <a:cubicBezTo>
                    <a:pt x="98" y="86"/>
                    <a:pt x="106" y="80"/>
                    <a:pt x="115" y="76"/>
                  </a:cubicBezTo>
                  <a:cubicBezTo>
                    <a:pt x="126" y="70"/>
                    <a:pt x="138" y="67"/>
                    <a:pt x="151" y="67"/>
                  </a:cubicBezTo>
                  <a:cubicBezTo>
                    <a:pt x="162" y="67"/>
                    <a:pt x="173" y="70"/>
                    <a:pt x="184" y="75"/>
                  </a:cubicBezTo>
                  <a:cubicBezTo>
                    <a:pt x="191" y="73"/>
                    <a:pt x="198" y="72"/>
                    <a:pt x="205" y="72"/>
                  </a:cubicBezTo>
                  <a:cubicBezTo>
                    <a:pt x="217" y="72"/>
                    <a:pt x="228" y="75"/>
                    <a:pt x="238" y="82"/>
                  </a:cubicBezTo>
                  <a:cubicBezTo>
                    <a:pt x="241" y="83"/>
                    <a:pt x="243" y="85"/>
                    <a:pt x="246" y="88"/>
                  </a:cubicBezTo>
                  <a:cubicBezTo>
                    <a:pt x="248" y="74"/>
                    <a:pt x="241" y="60"/>
                    <a:pt x="230" y="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505" name="Rectangle 504"/>
          <p:cNvSpPr/>
          <p:nvPr userDrawn="1"/>
        </p:nvSpPr>
        <p:spPr>
          <a:xfrm>
            <a:off x="6158617" y="4474853"/>
            <a:ext cx="620683" cy="307777"/>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mn-lt"/>
                <a:ea typeface="+mn-ea"/>
                <a:cs typeface="+mn-cs"/>
              </a:rPr>
              <a:t>Food</a:t>
            </a:r>
          </a:p>
        </p:txBody>
      </p:sp>
      <p:sp>
        <p:nvSpPr>
          <p:cNvPr id="508" name="Rectangle 507"/>
          <p:cNvSpPr/>
          <p:nvPr userDrawn="1"/>
        </p:nvSpPr>
        <p:spPr>
          <a:xfrm>
            <a:off x="8747857" y="4474853"/>
            <a:ext cx="998991" cy="307777"/>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mn-lt"/>
                <a:ea typeface="+mn-ea"/>
                <a:cs typeface="+mn-cs"/>
              </a:rPr>
              <a:t>Buildings</a:t>
            </a:r>
          </a:p>
        </p:txBody>
      </p:sp>
      <p:sp>
        <p:nvSpPr>
          <p:cNvPr id="359" name="Rectangle 358"/>
          <p:cNvSpPr/>
          <p:nvPr userDrawn="1"/>
        </p:nvSpPr>
        <p:spPr>
          <a:xfrm>
            <a:off x="506947" y="1658372"/>
            <a:ext cx="4743606"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mn-lt"/>
                <a:ea typeface="+mn-ea"/>
                <a:cs typeface="+mn-cs"/>
              </a:rPr>
              <a:t>Transportation/Construction/Industrial/Manufacturing</a:t>
            </a:r>
          </a:p>
        </p:txBody>
      </p:sp>
      <p:sp>
        <p:nvSpPr>
          <p:cNvPr id="360" name="Rectangle 359"/>
          <p:cNvSpPr/>
          <p:nvPr userDrawn="1"/>
        </p:nvSpPr>
        <p:spPr>
          <a:xfrm>
            <a:off x="6913306" y="1658372"/>
            <a:ext cx="840295" cy="307777"/>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tx1"/>
                </a:solidFill>
                <a:effectLst/>
                <a:uLnTx/>
                <a:uFillTx/>
                <a:latin typeface="+mn-lt"/>
                <a:ea typeface="+mn-ea"/>
                <a:cs typeface="+mn-cs"/>
              </a:rPr>
              <a:t>Medical</a:t>
            </a:r>
            <a:endParaRPr kumimoji="0" lang="en-US" sz="1050" b="1" i="0" u="none" strike="noStrike" kern="0" cap="none" spc="0" normalizeH="0" baseline="0" noProof="0">
              <a:ln>
                <a:noFill/>
              </a:ln>
              <a:solidFill>
                <a:schemeClr val="tx1"/>
              </a:solidFill>
              <a:effectLst/>
              <a:uLnTx/>
              <a:uFillTx/>
            </a:endParaRPr>
          </a:p>
        </p:txBody>
      </p:sp>
      <p:cxnSp>
        <p:nvCxnSpPr>
          <p:cNvPr id="495" name="Straight Connector 494"/>
          <p:cNvCxnSpPr/>
          <p:nvPr userDrawn="1"/>
        </p:nvCxnSpPr>
        <p:spPr bwMode="auto">
          <a:xfrm>
            <a:off x="466843" y="4817777"/>
            <a:ext cx="505438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61" name="Straight Connector 360"/>
          <p:cNvCxnSpPr>
            <a:cxnSpLocks/>
          </p:cNvCxnSpPr>
          <p:nvPr userDrawn="1"/>
        </p:nvCxnSpPr>
        <p:spPr bwMode="auto">
          <a:xfrm>
            <a:off x="466843" y="1973434"/>
            <a:ext cx="5691774"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19" name="Footer Placeholder 2">
            <a:extLst>
              <a:ext uri="{FF2B5EF4-FFF2-40B4-BE49-F238E27FC236}">
                <a16:creationId xmlns:a16="http://schemas.microsoft.com/office/drawing/2014/main" id="{4B3DED68-FD53-4B8E-8B27-B0C5186DA820}"/>
              </a:ext>
            </a:extLst>
          </p:cNvPr>
          <p:cNvSpPr>
            <a:spLocks noGrp="1"/>
          </p:cNvSpPr>
          <p:nvPr userDrawn="1">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grpSp>
        <p:nvGrpSpPr>
          <p:cNvPr id="422" name="Group 10">
            <a:extLst>
              <a:ext uri="{FF2B5EF4-FFF2-40B4-BE49-F238E27FC236}">
                <a16:creationId xmlns:a16="http://schemas.microsoft.com/office/drawing/2014/main" id="{EEE3E68F-3AB6-4EAB-A484-E17848D41C21}"/>
              </a:ext>
            </a:extLst>
          </p:cNvPr>
          <p:cNvGrpSpPr>
            <a:grpSpLocks noChangeAspect="1"/>
          </p:cNvGrpSpPr>
          <p:nvPr userDrawn="1"/>
        </p:nvGrpSpPr>
        <p:grpSpPr bwMode="auto">
          <a:xfrm>
            <a:off x="7038987" y="3223332"/>
            <a:ext cx="277298" cy="256918"/>
            <a:chOff x="2654" y="1702"/>
            <a:chExt cx="1905" cy="1765"/>
          </a:xfrm>
          <a:solidFill>
            <a:schemeClr val="tx1"/>
          </a:solidFill>
        </p:grpSpPr>
        <p:sp>
          <p:nvSpPr>
            <p:cNvPr id="423" name="Freeform 11">
              <a:extLst>
                <a:ext uri="{FF2B5EF4-FFF2-40B4-BE49-F238E27FC236}">
                  <a16:creationId xmlns:a16="http://schemas.microsoft.com/office/drawing/2014/main" id="{FFAC9AB4-3FCF-45DF-8459-9DE5AF384B3D}"/>
                </a:ext>
              </a:extLst>
            </p:cNvPr>
            <p:cNvSpPr>
              <a:spLocks/>
            </p:cNvSpPr>
            <p:nvPr userDrawn="1"/>
          </p:nvSpPr>
          <p:spPr bwMode="auto">
            <a:xfrm>
              <a:off x="3579" y="2399"/>
              <a:ext cx="901" cy="593"/>
            </a:xfrm>
            <a:custGeom>
              <a:avLst/>
              <a:gdLst>
                <a:gd name="T0" fmla="*/ 432 w 433"/>
                <a:gd name="T1" fmla="*/ 156 h 284"/>
                <a:gd name="T2" fmla="*/ 432 w 433"/>
                <a:gd name="T3" fmla="*/ 151 h 284"/>
                <a:gd name="T4" fmla="*/ 162 w 433"/>
                <a:gd name="T5" fmla="*/ 32 h 284"/>
                <a:gd name="T6" fmla="*/ 39 w 433"/>
                <a:gd name="T7" fmla="*/ 130 h 284"/>
                <a:gd name="T8" fmla="*/ 9 w 433"/>
                <a:gd name="T9" fmla="*/ 279 h 284"/>
                <a:gd name="T10" fmla="*/ 12 w 433"/>
                <a:gd name="T11" fmla="*/ 283 h 284"/>
                <a:gd name="T12" fmla="*/ 15 w 433"/>
                <a:gd name="T13" fmla="*/ 284 h 284"/>
                <a:gd name="T14" fmla="*/ 17 w 433"/>
                <a:gd name="T15" fmla="*/ 284 h 284"/>
                <a:gd name="T16" fmla="*/ 428 w 433"/>
                <a:gd name="T17" fmla="*/ 159 h 284"/>
                <a:gd name="T18" fmla="*/ 432 w 433"/>
                <a:gd name="T19" fmla="*/ 156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3" h="284">
                  <a:moveTo>
                    <a:pt x="432" y="156"/>
                  </a:moveTo>
                  <a:cubicBezTo>
                    <a:pt x="433" y="154"/>
                    <a:pt x="433" y="153"/>
                    <a:pt x="432" y="151"/>
                  </a:cubicBezTo>
                  <a:cubicBezTo>
                    <a:pt x="386" y="51"/>
                    <a:pt x="270" y="0"/>
                    <a:pt x="162" y="32"/>
                  </a:cubicBezTo>
                  <a:cubicBezTo>
                    <a:pt x="111" y="50"/>
                    <a:pt x="67" y="84"/>
                    <a:pt x="39" y="130"/>
                  </a:cubicBezTo>
                  <a:cubicBezTo>
                    <a:pt x="11" y="175"/>
                    <a:pt x="0" y="228"/>
                    <a:pt x="9" y="279"/>
                  </a:cubicBezTo>
                  <a:cubicBezTo>
                    <a:pt x="9" y="281"/>
                    <a:pt x="10" y="282"/>
                    <a:pt x="12" y="283"/>
                  </a:cubicBezTo>
                  <a:cubicBezTo>
                    <a:pt x="13" y="284"/>
                    <a:pt x="14" y="284"/>
                    <a:pt x="15" y="284"/>
                  </a:cubicBezTo>
                  <a:cubicBezTo>
                    <a:pt x="16" y="284"/>
                    <a:pt x="16" y="284"/>
                    <a:pt x="17" y="284"/>
                  </a:cubicBezTo>
                  <a:cubicBezTo>
                    <a:pt x="428" y="159"/>
                    <a:pt x="428" y="159"/>
                    <a:pt x="428" y="159"/>
                  </a:cubicBezTo>
                  <a:cubicBezTo>
                    <a:pt x="430" y="159"/>
                    <a:pt x="431" y="158"/>
                    <a:pt x="432"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4" name="Freeform 12">
              <a:extLst>
                <a:ext uri="{FF2B5EF4-FFF2-40B4-BE49-F238E27FC236}">
                  <a16:creationId xmlns:a16="http://schemas.microsoft.com/office/drawing/2014/main" id="{E4BC35B7-74B8-4C6A-946B-0FE7190A124C}"/>
                </a:ext>
              </a:extLst>
            </p:cNvPr>
            <p:cNvSpPr>
              <a:spLocks/>
            </p:cNvSpPr>
            <p:nvPr userDrawn="1"/>
          </p:nvSpPr>
          <p:spPr bwMode="auto">
            <a:xfrm>
              <a:off x="3637" y="2823"/>
              <a:ext cx="922" cy="540"/>
            </a:xfrm>
            <a:custGeom>
              <a:avLst/>
              <a:gdLst>
                <a:gd name="T0" fmla="*/ 424 w 443"/>
                <a:gd name="T1" fmla="*/ 5 h 259"/>
                <a:gd name="T2" fmla="*/ 421 w 443"/>
                <a:gd name="T3" fmla="*/ 1 h 259"/>
                <a:gd name="T4" fmla="*/ 416 w 443"/>
                <a:gd name="T5" fmla="*/ 1 h 259"/>
                <a:gd name="T6" fmla="*/ 5 w 443"/>
                <a:gd name="T7" fmla="*/ 124 h 259"/>
                <a:gd name="T8" fmla="*/ 1 w 443"/>
                <a:gd name="T9" fmla="*/ 127 h 259"/>
                <a:gd name="T10" fmla="*/ 1 w 443"/>
                <a:gd name="T11" fmla="*/ 132 h 259"/>
                <a:gd name="T12" fmla="*/ 111 w 443"/>
                <a:gd name="T13" fmla="*/ 240 h 259"/>
                <a:gd name="T14" fmla="*/ 203 w 443"/>
                <a:gd name="T15" fmla="*/ 259 h 259"/>
                <a:gd name="T16" fmla="*/ 270 w 443"/>
                <a:gd name="T17" fmla="*/ 250 h 259"/>
                <a:gd name="T18" fmla="*/ 424 w 443"/>
                <a:gd name="T19" fmla="*/ 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3" h="259">
                  <a:moveTo>
                    <a:pt x="424" y="5"/>
                  </a:moveTo>
                  <a:cubicBezTo>
                    <a:pt x="423" y="4"/>
                    <a:pt x="422" y="2"/>
                    <a:pt x="421" y="1"/>
                  </a:cubicBezTo>
                  <a:cubicBezTo>
                    <a:pt x="419" y="0"/>
                    <a:pt x="418" y="0"/>
                    <a:pt x="416" y="1"/>
                  </a:cubicBezTo>
                  <a:cubicBezTo>
                    <a:pt x="5" y="124"/>
                    <a:pt x="5" y="124"/>
                    <a:pt x="5" y="124"/>
                  </a:cubicBezTo>
                  <a:cubicBezTo>
                    <a:pt x="3" y="124"/>
                    <a:pt x="2" y="125"/>
                    <a:pt x="1" y="127"/>
                  </a:cubicBezTo>
                  <a:cubicBezTo>
                    <a:pt x="0" y="129"/>
                    <a:pt x="0" y="130"/>
                    <a:pt x="1" y="132"/>
                  </a:cubicBezTo>
                  <a:cubicBezTo>
                    <a:pt x="23" y="180"/>
                    <a:pt x="63" y="219"/>
                    <a:pt x="111" y="240"/>
                  </a:cubicBezTo>
                  <a:cubicBezTo>
                    <a:pt x="140" y="253"/>
                    <a:pt x="171" y="259"/>
                    <a:pt x="203" y="259"/>
                  </a:cubicBezTo>
                  <a:cubicBezTo>
                    <a:pt x="226" y="259"/>
                    <a:pt x="248" y="256"/>
                    <a:pt x="270" y="250"/>
                  </a:cubicBezTo>
                  <a:cubicBezTo>
                    <a:pt x="375" y="218"/>
                    <a:pt x="443" y="111"/>
                    <a:pt x="424"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5" name="Freeform 13">
              <a:extLst>
                <a:ext uri="{FF2B5EF4-FFF2-40B4-BE49-F238E27FC236}">
                  <a16:creationId xmlns:a16="http://schemas.microsoft.com/office/drawing/2014/main" id="{B243E069-EDA2-4B3E-9C48-610897D62C52}"/>
                </a:ext>
              </a:extLst>
            </p:cNvPr>
            <p:cNvSpPr>
              <a:spLocks/>
            </p:cNvSpPr>
            <p:nvPr userDrawn="1"/>
          </p:nvSpPr>
          <p:spPr bwMode="auto">
            <a:xfrm>
              <a:off x="2654" y="1702"/>
              <a:ext cx="1566" cy="1765"/>
            </a:xfrm>
            <a:custGeom>
              <a:avLst/>
              <a:gdLst>
                <a:gd name="T0" fmla="*/ 418 w 752"/>
                <a:gd name="T1" fmla="*/ 565 h 846"/>
                <a:gd name="T2" fmla="*/ 433 w 752"/>
                <a:gd name="T3" fmla="*/ 493 h 846"/>
                <a:gd name="T4" fmla="*/ 435 w 752"/>
                <a:gd name="T5" fmla="*/ 489 h 846"/>
                <a:gd name="T6" fmla="*/ 291 w 752"/>
                <a:gd name="T7" fmla="*/ 391 h 846"/>
                <a:gd name="T8" fmla="*/ 226 w 752"/>
                <a:gd name="T9" fmla="*/ 347 h 846"/>
                <a:gd name="T10" fmla="*/ 379 w 752"/>
                <a:gd name="T11" fmla="*/ 132 h 846"/>
                <a:gd name="T12" fmla="*/ 616 w 752"/>
                <a:gd name="T13" fmla="*/ 93 h 846"/>
                <a:gd name="T14" fmla="*/ 660 w 752"/>
                <a:gd name="T15" fmla="*/ 315 h 846"/>
                <a:gd name="T16" fmla="*/ 654 w 752"/>
                <a:gd name="T17" fmla="*/ 325 h 846"/>
                <a:gd name="T18" fmla="*/ 665 w 752"/>
                <a:gd name="T19" fmla="*/ 325 h 846"/>
                <a:gd name="T20" fmla="*/ 713 w 752"/>
                <a:gd name="T21" fmla="*/ 329 h 846"/>
                <a:gd name="T22" fmla="*/ 718 w 752"/>
                <a:gd name="T23" fmla="*/ 330 h 846"/>
                <a:gd name="T24" fmla="*/ 720 w 752"/>
                <a:gd name="T25" fmla="*/ 326 h 846"/>
                <a:gd name="T26" fmla="*/ 739 w 752"/>
                <a:gd name="T27" fmla="*/ 175 h 846"/>
                <a:gd name="T28" fmla="*/ 650 w 752"/>
                <a:gd name="T29" fmla="*/ 48 h 846"/>
                <a:gd name="T30" fmla="*/ 480 w 752"/>
                <a:gd name="T31" fmla="*/ 10 h 846"/>
                <a:gd name="T32" fmla="*/ 333 w 752"/>
                <a:gd name="T33" fmla="*/ 103 h 846"/>
                <a:gd name="T34" fmla="*/ 47 w 752"/>
                <a:gd name="T35" fmla="*/ 501 h 846"/>
                <a:gd name="T36" fmla="*/ 10 w 752"/>
                <a:gd name="T37" fmla="*/ 664 h 846"/>
                <a:gd name="T38" fmla="*/ 103 w 752"/>
                <a:gd name="T39" fmla="*/ 806 h 846"/>
                <a:gd name="T40" fmla="*/ 232 w 752"/>
                <a:gd name="T41" fmla="*/ 846 h 846"/>
                <a:gd name="T42" fmla="*/ 420 w 752"/>
                <a:gd name="T43" fmla="*/ 752 h 846"/>
                <a:gd name="T44" fmla="*/ 454 w 752"/>
                <a:gd name="T45" fmla="*/ 704 h 846"/>
                <a:gd name="T46" fmla="*/ 452 w 752"/>
                <a:gd name="T47" fmla="*/ 701 h 846"/>
                <a:gd name="T48" fmla="*/ 418 w 752"/>
                <a:gd name="T49" fmla="*/ 565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846">
                  <a:moveTo>
                    <a:pt x="418" y="565"/>
                  </a:moveTo>
                  <a:cubicBezTo>
                    <a:pt x="419" y="540"/>
                    <a:pt x="424" y="516"/>
                    <a:pt x="433" y="493"/>
                  </a:cubicBezTo>
                  <a:cubicBezTo>
                    <a:pt x="435" y="489"/>
                    <a:pt x="435" y="489"/>
                    <a:pt x="435" y="489"/>
                  </a:cubicBezTo>
                  <a:cubicBezTo>
                    <a:pt x="291" y="391"/>
                    <a:pt x="291" y="391"/>
                    <a:pt x="291" y="391"/>
                  </a:cubicBezTo>
                  <a:cubicBezTo>
                    <a:pt x="226" y="347"/>
                    <a:pt x="226" y="347"/>
                    <a:pt x="226" y="347"/>
                  </a:cubicBezTo>
                  <a:cubicBezTo>
                    <a:pt x="379" y="132"/>
                    <a:pt x="379" y="132"/>
                    <a:pt x="379" y="132"/>
                  </a:cubicBezTo>
                  <a:cubicBezTo>
                    <a:pt x="435" y="60"/>
                    <a:pt x="542" y="42"/>
                    <a:pt x="616" y="93"/>
                  </a:cubicBezTo>
                  <a:cubicBezTo>
                    <a:pt x="689" y="144"/>
                    <a:pt x="709" y="241"/>
                    <a:pt x="660" y="315"/>
                  </a:cubicBezTo>
                  <a:cubicBezTo>
                    <a:pt x="654" y="325"/>
                    <a:pt x="654" y="325"/>
                    <a:pt x="654" y="325"/>
                  </a:cubicBezTo>
                  <a:cubicBezTo>
                    <a:pt x="665" y="325"/>
                    <a:pt x="665" y="325"/>
                    <a:pt x="665" y="325"/>
                  </a:cubicBezTo>
                  <a:cubicBezTo>
                    <a:pt x="682" y="325"/>
                    <a:pt x="700" y="325"/>
                    <a:pt x="713" y="329"/>
                  </a:cubicBezTo>
                  <a:cubicBezTo>
                    <a:pt x="718" y="330"/>
                    <a:pt x="718" y="330"/>
                    <a:pt x="718" y="330"/>
                  </a:cubicBezTo>
                  <a:cubicBezTo>
                    <a:pt x="720" y="326"/>
                    <a:pt x="720" y="326"/>
                    <a:pt x="720" y="326"/>
                  </a:cubicBezTo>
                  <a:cubicBezTo>
                    <a:pt x="745" y="279"/>
                    <a:pt x="752" y="226"/>
                    <a:pt x="739" y="175"/>
                  </a:cubicBezTo>
                  <a:cubicBezTo>
                    <a:pt x="727" y="124"/>
                    <a:pt x="695" y="79"/>
                    <a:pt x="650" y="48"/>
                  </a:cubicBezTo>
                  <a:cubicBezTo>
                    <a:pt x="601" y="13"/>
                    <a:pt x="541" y="0"/>
                    <a:pt x="480" y="10"/>
                  </a:cubicBezTo>
                  <a:cubicBezTo>
                    <a:pt x="420" y="21"/>
                    <a:pt x="367" y="54"/>
                    <a:pt x="333" y="103"/>
                  </a:cubicBezTo>
                  <a:cubicBezTo>
                    <a:pt x="47" y="501"/>
                    <a:pt x="47" y="501"/>
                    <a:pt x="47" y="501"/>
                  </a:cubicBezTo>
                  <a:cubicBezTo>
                    <a:pt x="13" y="547"/>
                    <a:pt x="0" y="606"/>
                    <a:pt x="10" y="664"/>
                  </a:cubicBezTo>
                  <a:cubicBezTo>
                    <a:pt x="20" y="723"/>
                    <a:pt x="53" y="773"/>
                    <a:pt x="103" y="806"/>
                  </a:cubicBezTo>
                  <a:cubicBezTo>
                    <a:pt x="143" y="833"/>
                    <a:pt x="188" y="846"/>
                    <a:pt x="232" y="846"/>
                  </a:cubicBezTo>
                  <a:cubicBezTo>
                    <a:pt x="304" y="846"/>
                    <a:pt x="374" y="813"/>
                    <a:pt x="420" y="752"/>
                  </a:cubicBezTo>
                  <a:cubicBezTo>
                    <a:pt x="454" y="704"/>
                    <a:pt x="454" y="704"/>
                    <a:pt x="454" y="704"/>
                  </a:cubicBezTo>
                  <a:cubicBezTo>
                    <a:pt x="452" y="701"/>
                    <a:pt x="452" y="701"/>
                    <a:pt x="452" y="701"/>
                  </a:cubicBezTo>
                  <a:cubicBezTo>
                    <a:pt x="427" y="659"/>
                    <a:pt x="415" y="612"/>
                    <a:pt x="418" y="56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8" name="Freeform 5">
            <a:extLst>
              <a:ext uri="{FF2B5EF4-FFF2-40B4-BE49-F238E27FC236}">
                <a16:creationId xmlns:a16="http://schemas.microsoft.com/office/drawing/2014/main" id="{74E0103D-A46D-4C61-8D02-141140942E35}"/>
              </a:ext>
            </a:extLst>
          </p:cNvPr>
          <p:cNvSpPr>
            <a:spLocks noEditPoints="1"/>
          </p:cNvSpPr>
          <p:nvPr userDrawn="1"/>
        </p:nvSpPr>
        <p:spPr bwMode="auto">
          <a:xfrm>
            <a:off x="10124546" y="3765129"/>
            <a:ext cx="330864" cy="327890"/>
          </a:xfrm>
          <a:custGeom>
            <a:avLst/>
            <a:gdLst>
              <a:gd name="T0" fmla="*/ 721 w 854"/>
              <a:gd name="T1" fmla="*/ 383 h 846"/>
              <a:gd name="T2" fmla="*/ 690 w 854"/>
              <a:gd name="T3" fmla="*/ 385 h 846"/>
              <a:gd name="T4" fmla="*/ 664 w 854"/>
              <a:gd name="T5" fmla="*/ 247 h 846"/>
              <a:gd name="T6" fmla="*/ 739 w 854"/>
              <a:gd name="T7" fmla="*/ 201 h 846"/>
              <a:gd name="T8" fmla="*/ 607 w 854"/>
              <a:gd name="T9" fmla="*/ 175 h 846"/>
              <a:gd name="T10" fmla="*/ 587 w 854"/>
              <a:gd name="T11" fmla="*/ 208 h 846"/>
              <a:gd name="T12" fmla="*/ 466 w 854"/>
              <a:gd name="T13" fmla="*/ 133 h 846"/>
              <a:gd name="T14" fmla="*/ 486 w 854"/>
              <a:gd name="T15" fmla="*/ 104 h 846"/>
              <a:gd name="T16" fmla="*/ 366 w 854"/>
              <a:gd name="T17" fmla="*/ 103 h 846"/>
              <a:gd name="T18" fmla="*/ 386 w 854"/>
              <a:gd name="T19" fmla="*/ 133 h 846"/>
              <a:gd name="T20" fmla="*/ 265 w 854"/>
              <a:gd name="T21" fmla="*/ 208 h 846"/>
              <a:gd name="T22" fmla="*/ 241 w 854"/>
              <a:gd name="T23" fmla="*/ 157 h 846"/>
              <a:gd name="T24" fmla="*/ 158 w 854"/>
              <a:gd name="T25" fmla="*/ 241 h 846"/>
              <a:gd name="T26" fmla="*/ 191 w 854"/>
              <a:gd name="T27" fmla="*/ 247 h 846"/>
              <a:gd name="T28" fmla="*/ 162 w 854"/>
              <a:gd name="T29" fmla="*/ 385 h 846"/>
              <a:gd name="T30" fmla="*/ 131 w 854"/>
              <a:gd name="T31" fmla="*/ 383 h 846"/>
              <a:gd name="T32" fmla="*/ 21 w 854"/>
              <a:gd name="T33" fmla="*/ 469 h 846"/>
              <a:gd name="T34" fmla="*/ 133 w 854"/>
              <a:gd name="T35" fmla="*/ 466 h 846"/>
              <a:gd name="T36" fmla="*/ 211 w 854"/>
              <a:gd name="T37" fmla="*/ 583 h 846"/>
              <a:gd name="T38" fmla="*/ 186 w 854"/>
              <a:gd name="T39" fmla="*/ 604 h 846"/>
              <a:gd name="T40" fmla="*/ 122 w 854"/>
              <a:gd name="T41" fmla="*/ 715 h 846"/>
              <a:gd name="T42" fmla="*/ 247 w 854"/>
              <a:gd name="T43" fmla="*/ 664 h 846"/>
              <a:gd name="T44" fmla="*/ 267 w 854"/>
              <a:gd name="T45" fmla="*/ 641 h 846"/>
              <a:gd name="T46" fmla="*/ 386 w 854"/>
              <a:gd name="T47" fmla="*/ 690 h 846"/>
              <a:gd name="T48" fmla="*/ 384 w 854"/>
              <a:gd name="T49" fmla="*/ 720 h 846"/>
              <a:gd name="T50" fmla="*/ 426 w 854"/>
              <a:gd name="T51" fmla="*/ 846 h 846"/>
              <a:gd name="T52" fmla="*/ 468 w 854"/>
              <a:gd name="T53" fmla="*/ 720 h 846"/>
              <a:gd name="T54" fmla="*/ 466 w 854"/>
              <a:gd name="T55" fmla="*/ 689 h 846"/>
              <a:gd name="T56" fmla="*/ 605 w 854"/>
              <a:gd name="T57" fmla="*/ 664 h 846"/>
              <a:gd name="T58" fmla="*/ 723 w 854"/>
              <a:gd name="T59" fmla="*/ 723 h 846"/>
              <a:gd name="T60" fmla="*/ 665 w 854"/>
              <a:gd name="T61" fmla="*/ 604 h 846"/>
              <a:gd name="T62" fmla="*/ 641 w 854"/>
              <a:gd name="T63" fmla="*/ 583 h 846"/>
              <a:gd name="T64" fmla="*/ 723 w 854"/>
              <a:gd name="T65" fmla="*/ 468 h 846"/>
              <a:gd name="T66" fmla="*/ 658 w 854"/>
              <a:gd name="T67" fmla="*/ 161 h 846"/>
              <a:gd name="T68" fmla="*/ 692 w 854"/>
              <a:gd name="T69" fmla="*/ 192 h 846"/>
              <a:gd name="T70" fmla="*/ 190 w 854"/>
              <a:gd name="T71" fmla="*/ 175 h 846"/>
              <a:gd name="T72" fmla="*/ 178 w 854"/>
              <a:gd name="T73" fmla="*/ 155 h 846"/>
              <a:gd name="T74" fmla="*/ 72 w 854"/>
              <a:gd name="T75" fmla="*/ 447 h 846"/>
              <a:gd name="T76" fmla="*/ 60 w 854"/>
              <a:gd name="T77" fmla="*/ 408 h 846"/>
              <a:gd name="T78" fmla="*/ 195 w 854"/>
              <a:gd name="T79" fmla="*/ 690 h 846"/>
              <a:gd name="T80" fmla="*/ 177 w 854"/>
              <a:gd name="T81" fmla="*/ 659 h 846"/>
              <a:gd name="T82" fmla="*/ 427 w 854"/>
              <a:gd name="T83" fmla="*/ 54 h 846"/>
              <a:gd name="T84" fmla="*/ 417 w 854"/>
              <a:gd name="T85" fmla="*/ 79 h 846"/>
              <a:gd name="T86" fmla="*/ 345 w 854"/>
              <a:gd name="T87" fmla="*/ 445 h 846"/>
              <a:gd name="T88" fmla="*/ 296 w 854"/>
              <a:gd name="T89" fmla="*/ 531 h 846"/>
              <a:gd name="T90" fmla="*/ 364 w 854"/>
              <a:gd name="T91" fmla="*/ 415 h 846"/>
              <a:gd name="T92" fmla="*/ 365 w 854"/>
              <a:gd name="T93" fmla="*/ 321 h 846"/>
              <a:gd name="T94" fmla="*/ 422 w 854"/>
              <a:gd name="T95" fmla="*/ 236 h 846"/>
              <a:gd name="T96" fmla="*/ 486 w 854"/>
              <a:gd name="T97" fmla="*/ 318 h 846"/>
              <a:gd name="T98" fmla="*/ 444 w 854"/>
              <a:gd name="T99" fmla="*/ 280 h 846"/>
              <a:gd name="T100" fmla="*/ 427 w 854"/>
              <a:gd name="T101" fmla="*/ 794 h 846"/>
              <a:gd name="T102" fmla="*/ 439 w 854"/>
              <a:gd name="T103" fmla="*/ 769 h 846"/>
              <a:gd name="T104" fmla="*/ 500 w 854"/>
              <a:gd name="T105" fmla="*/ 556 h 846"/>
              <a:gd name="T106" fmla="*/ 440 w 854"/>
              <a:gd name="T107" fmla="*/ 517 h 846"/>
              <a:gd name="T108" fmla="*/ 530 w 854"/>
              <a:gd name="T109" fmla="*/ 479 h 846"/>
              <a:gd name="T110" fmla="*/ 559 w 854"/>
              <a:gd name="T111" fmla="*/ 519 h 846"/>
              <a:gd name="T112" fmla="*/ 697 w 854"/>
              <a:gd name="T113" fmla="*/ 671 h 846"/>
              <a:gd name="T114" fmla="*/ 658 w 854"/>
              <a:gd name="T115" fmla="*/ 689 h 846"/>
              <a:gd name="T116" fmla="*/ 769 w 854"/>
              <a:gd name="T117" fmla="*/ 434 h 846"/>
              <a:gd name="T118" fmla="*/ 794 w 854"/>
              <a:gd name="T119" fmla="*/ 414 h 8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54" h="846">
                <a:moveTo>
                  <a:pt x="834" y="386"/>
                </a:moveTo>
                <a:cubicBezTo>
                  <a:pt x="817" y="361"/>
                  <a:pt x="781" y="345"/>
                  <a:pt x="747" y="366"/>
                </a:cubicBezTo>
                <a:cubicBezTo>
                  <a:pt x="741" y="369"/>
                  <a:pt x="735" y="373"/>
                  <a:pt x="729" y="377"/>
                </a:cubicBezTo>
                <a:cubicBezTo>
                  <a:pt x="726" y="379"/>
                  <a:pt x="724" y="381"/>
                  <a:pt x="721" y="383"/>
                </a:cubicBezTo>
                <a:cubicBezTo>
                  <a:pt x="720" y="383"/>
                  <a:pt x="720" y="384"/>
                  <a:pt x="719" y="384"/>
                </a:cubicBezTo>
                <a:cubicBezTo>
                  <a:pt x="719" y="384"/>
                  <a:pt x="718" y="385"/>
                  <a:pt x="718" y="385"/>
                </a:cubicBezTo>
                <a:cubicBezTo>
                  <a:pt x="710" y="385"/>
                  <a:pt x="702" y="385"/>
                  <a:pt x="693" y="385"/>
                </a:cubicBezTo>
                <a:cubicBezTo>
                  <a:pt x="690" y="385"/>
                  <a:pt x="690" y="385"/>
                  <a:pt x="690" y="385"/>
                </a:cubicBezTo>
                <a:cubicBezTo>
                  <a:pt x="683" y="341"/>
                  <a:pt x="667" y="303"/>
                  <a:pt x="641" y="267"/>
                </a:cubicBezTo>
                <a:cubicBezTo>
                  <a:pt x="644" y="265"/>
                  <a:pt x="644" y="265"/>
                  <a:pt x="644" y="265"/>
                </a:cubicBezTo>
                <a:cubicBezTo>
                  <a:pt x="650" y="259"/>
                  <a:pt x="655" y="253"/>
                  <a:pt x="661" y="247"/>
                </a:cubicBezTo>
                <a:cubicBezTo>
                  <a:pt x="662" y="247"/>
                  <a:pt x="663" y="247"/>
                  <a:pt x="664" y="247"/>
                </a:cubicBezTo>
                <a:cubicBezTo>
                  <a:pt x="665" y="246"/>
                  <a:pt x="665" y="246"/>
                  <a:pt x="665" y="246"/>
                </a:cubicBezTo>
                <a:cubicBezTo>
                  <a:pt x="669" y="246"/>
                  <a:pt x="672" y="245"/>
                  <a:pt x="676" y="244"/>
                </a:cubicBezTo>
                <a:cubicBezTo>
                  <a:pt x="682" y="243"/>
                  <a:pt x="688" y="242"/>
                  <a:pt x="694" y="241"/>
                </a:cubicBezTo>
                <a:cubicBezTo>
                  <a:pt x="716" y="235"/>
                  <a:pt x="732" y="221"/>
                  <a:pt x="739" y="201"/>
                </a:cubicBezTo>
                <a:cubicBezTo>
                  <a:pt x="747" y="179"/>
                  <a:pt x="744" y="154"/>
                  <a:pt x="731" y="137"/>
                </a:cubicBezTo>
                <a:cubicBezTo>
                  <a:pt x="714" y="114"/>
                  <a:pt x="690" y="104"/>
                  <a:pt x="663" y="109"/>
                </a:cubicBezTo>
                <a:cubicBezTo>
                  <a:pt x="635" y="113"/>
                  <a:pt x="617" y="130"/>
                  <a:pt x="610" y="157"/>
                </a:cubicBezTo>
                <a:cubicBezTo>
                  <a:pt x="609" y="163"/>
                  <a:pt x="608" y="169"/>
                  <a:pt x="607" y="175"/>
                </a:cubicBezTo>
                <a:cubicBezTo>
                  <a:pt x="606" y="179"/>
                  <a:pt x="605" y="182"/>
                  <a:pt x="605" y="186"/>
                </a:cubicBezTo>
                <a:cubicBezTo>
                  <a:pt x="605" y="187"/>
                  <a:pt x="605" y="187"/>
                  <a:pt x="605" y="187"/>
                </a:cubicBezTo>
                <a:cubicBezTo>
                  <a:pt x="604" y="188"/>
                  <a:pt x="604" y="190"/>
                  <a:pt x="604" y="190"/>
                </a:cubicBezTo>
                <a:cubicBezTo>
                  <a:pt x="598" y="196"/>
                  <a:pt x="593" y="202"/>
                  <a:pt x="587" y="208"/>
                </a:cubicBezTo>
                <a:cubicBezTo>
                  <a:pt x="584" y="210"/>
                  <a:pt x="584" y="210"/>
                  <a:pt x="584" y="210"/>
                </a:cubicBezTo>
                <a:cubicBezTo>
                  <a:pt x="549" y="185"/>
                  <a:pt x="510" y="168"/>
                  <a:pt x="466" y="161"/>
                </a:cubicBezTo>
                <a:cubicBezTo>
                  <a:pt x="466" y="158"/>
                  <a:pt x="466" y="158"/>
                  <a:pt x="466" y="158"/>
                </a:cubicBezTo>
                <a:cubicBezTo>
                  <a:pt x="466" y="149"/>
                  <a:pt x="466" y="141"/>
                  <a:pt x="466" y="133"/>
                </a:cubicBezTo>
                <a:cubicBezTo>
                  <a:pt x="466" y="133"/>
                  <a:pt x="467" y="132"/>
                  <a:pt x="467" y="132"/>
                </a:cubicBezTo>
                <a:cubicBezTo>
                  <a:pt x="468" y="131"/>
                  <a:pt x="468" y="131"/>
                  <a:pt x="468" y="130"/>
                </a:cubicBezTo>
                <a:cubicBezTo>
                  <a:pt x="470" y="127"/>
                  <a:pt x="472" y="124"/>
                  <a:pt x="474" y="121"/>
                </a:cubicBezTo>
                <a:cubicBezTo>
                  <a:pt x="478" y="116"/>
                  <a:pt x="482" y="110"/>
                  <a:pt x="486" y="104"/>
                </a:cubicBezTo>
                <a:cubicBezTo>
                  <a:pt x="496" y="86"/>
                  <a:pt x="497" y="65"/>
                  <a:pt x="489" y="47"/>
                </a:cubicBezTo>
                <a:cubicBezTo>
                  <a:pt x="481" y="27"/>
                  <a:pt x="464" y="12"/>
                  <a:pt x="443" y="7"/>
                </a:cubicBezTo>
                <a:cubicBezTo>
                  <a:pt x="415" y="0"/>
                  <a:pt x="390" y="8"/>
                  <a:pt x="372" y="30"/>
                </a:cubicBezTo>
                <a:cubicBezTo>
                  <a:pt x="354" y="53"/>
                  <a:pt x="352" y="78"/>
                  <a:pt x="366" y="103"/>
                </a:cubicBezTo>
                <a:cubicBezTo>
                  <a:pt x="370" y="110"/>
                  <a:pt x="374" y="116"/>
                  <a:pt x="378" y="122"/>
                </a:cubicBezTo>
                <a:cubicBezTo>
                  <a:pt x="380" y="125"/>
                  <a:pt x="382" y="128"/>
                  <a:pt x="384" y="130"/>
                </a:cubicBezTo>
                <a:cubicBezTo>
                  <a:pt x="384" y="131"/>
                  <a:pt x="384" y="131"/>
                  <a:pt x="385" y="132"/>
                </a:cubicBezTo>
                <a:cubicBezTo>
                  <a:pt x="385" y="132"/>
                  <a:pt x="386" y="133"/>
                  <a:pt x="386" y="133"/>
                </a:cubicBezTo>
                <a:cubicBezTo>
                  <a:pt x="386" y="141"/>
                  <a:pt x="386" y="149"/>
                  <a:pt x="386" y="158"/>
                </a:cubicBezTo>
                <a:cubicBezTo>
                  <a:pt x="386" y="161"/>
                  <a:pt x="386" y="161"/>
                  <a:pt x="386" y="161"/>
                </a:cubicBezTo>
                <a:cubicBezTo>
                  <a:pt x="342" y="168"/>
                  <a:pt x="303" y="184"/>
                  <a:pt x="268" y="210"/>
                </a:cubicBezTo>
                <a:cubicBezTo>
                  <a:pt x="267" y="209"/>
                  <a:pt x="266" y="208"/>
                  <a:pt x="265" y="208"/>
                </a:cubicBezTo>
                <a:cubicBezTo>
                  <a:pt x="260" y="202"/>
                  <a:pt x="255" y="197"/>
                  <a:pt x="250" y="192"/>
                </a:cubicBezTo>
                <a:cubicBezTo>
                  <a:pt x="249" y="191"/>
                  <a:pt x="248" y="188"/>
                  <a:pt x="247" y="185"/>
                </a:cubicBezTo>
                <a:cubicBezTo>
                  <a:pt x="246" y="181"/>
                  <a:pt x="245" y="176"/>
                  <a:pt x="244" y="172"/>
                </a:cubicBezTo>
                <a:cubicBezTo>
                  <a:pt x="244" y="167"/>
                  <a:pt x="243" y="162"/>
                  <a:pt x="241" y="157"/>
                </a:cubicBezTo>
                <a:cubicBezTo>
                  <a:pt x="236" y="134"/>
                  <a:pt x="220" y="117"/>
                  <a:pt x="196" y="110"/>
                </a:cubicBezTo>
                <a:cubicBezTo>
                  <a:pt x="172" y="104"/>
                  <a:pt x="146" y="110"/>
                  <a:pt x="128" y="128"/>
                </a:cubicBezTo>
                <a:cubicBezTo>
                  <a:pt x="111" y="146"/>
                  <a:pt x="104" y="172"/>
                  <a:pt x="111" y="196"/>
                </a:cubicBezTo>
                <a:cubicBezTo>
                  <a:pt x="118" y="219"/>
                  <a:pt x="135" y="235"/>
                  <a:pt x="158" y="241"/>
                </a:cubicBezTo>
                <a:cubicBezTo>
                  <a:pt x="164" y="242"/>
                  <a:pt x="170" y="243"/>
                  <a:pt x="176" y="244"/>
                </a:cubicBezTo>
                <a:cubicBezTo>
                  <a:pt x="179" y="245"/>
                  <a:pt x="183" y="246"/>
                  <a:pt x="187" y="246"/>
                </a:cubicBezTo>
                <a:cubicBezTo>
                  <a:pt x="188" y="247"/>
                  <a:pt x="188" y="247"/>
                  <a:pt x="188" y="247"/>
                </a:cubicBezTo>
                <a:cubicBezTo>
                  <a:pt x="189" y="247"/>
                  <a:pt x="191" y="247"/>
                  <a:pt x="191" y="247"/>
                </a:cubicBezTo>
                <a:cubicBezTo>
                  <a:pt x="197" y="253"/>
                  <a:pt x="203" y="259"/>
                  <a:pt x="208" y="264"/>
                </a:cubicBezTo>
                <a:cubicBezTo>
                  <a:pt x="211" y="267"/>
                  <a:pt x="211" y="267"/>
                  <a:pt x="211" y="267"/>
                </a:cubicBezTo>
                <a:cubicBezTo>
                  <a:pt x="208" y="272"/>
                  <a:pt x="205" y="276"/>
                  <a:pt x="203" y="280"/>
                </a:cubicBezTo>
                <a:cubicBezTo>
                  <a:pt x="182" y="313"/>
                  <a:pt x="178" y="318"/>
                  <a:pt x="162" y="385"/>
                </a:cubicBezTo>
                <a:cubicBezTo>
                  <a:pt x="158" y="385"/>
                  <a:pt x="158" y="385"/>
                  <a:pt x="158" y="385"/>
                </a:cubicBezTo>
                <a:cubicBezTo>
                  <a:pt x="150" y="385"/>
                  <a:pt x="142" y="385"/>
                  <a:pt x="134" y="385"/>
                </a:cubicBezTo>
                <a:cubicBezTo>
                  <a:pt x="134" y="385"/>
                  <a:pt x="133" y="384"/>
                  <a:pt x="132" y="384"/>
                </a:cubicBezTo>
                <a:cubicBezTo>
                  <a:pt x="132" y="383"/>
                  <a:pt x="131" y="383"/>
                  <a:pt x="131" y="383"/>
                </a:cubicBezTo>
                <a:cubicBezTo>
                  <a:pt x="128" y="381"/>
                  <a:pt x="125" y="379"/>
                  <a:pt x="122" y="377"/>
                </a:cubicBezTo>
                <a:cubicBezTo>
                  <a:pt x="116" y="373"/>
                  <a:pt x="110" y="368"/>
                  <a:pt x="103" y="365"/>
                </a:cubicBezTo>
                <a:cubicBezTo>
                  <a:pt x="72" y="347"/>
                  <a:pt x="38" y="360"/>
                  <a:pt x="21" y="382"/>
                </a:cubicBezTo>
                <a:cubicBezTo>
                  <a:pt x="0" y="408"/>
                  <a:pt x="1" y="444"/>
                  <a:pt x="21" y="469"/>
                </a:cubicBezTo>
                <a:cubicBezTo>
                  <a:pt x="39" y="490"/>
                  <a:pt x="72" y="504"/>
                  <a:pt x="105" y="485"/>
                </a:cubicBezTo>
                <a:cubicBezTo>
                  <a:pt x="111" y="481"/>
                  <a:pt x="117" y="477"/>
                  <a:pt x="123" y="473"/>
                </a:cubicBezTo>
                <a:cubicBezTo>
                  <a:pt x="125" y="471"/>
                  <a:pt x="128" y="469"/>
                  <a:pt x="131" y="467"/>
                </a:cubicBezTo>
                <a:cubicBezTo>
                  <a:pt x="132" y="467"/>
                  <a:pt x="132" y="467"/>
                  <a:pt x="133" y="466"/>
                </a:cubicBezTo>
                <a:cubicBezTo>
                  <a:pt x="133" y="466"/>
                  <a:pt x="134" y="466"/>
                  <a:pt x="134" y="465"/>
                </a:cubicBezTo>
                <a:cubicBezTo>
                  <a:pt x="142" y="465"/>
                  <a:pt x="150" y="465"/>
                  <a:pt x="159" y="465"/>
                </a:cubicBezTo>
                <a:cubicBezTo>
                  <a:pt x="162" y="465"/>
                  <a:pt x="162" y="465"/>
                  <a:pt x="162" y="465"/>
                </a:cubicBezTo>
                <a:cubicBezTo>
                  <a:pt x="169" y="509"/>
                  <a:pt x="185" y="548"/>
                  <a:pt x="211" y="583"/>
                </a:cubicBezTo>
                <a:cubicBezTo>
                  <a:pt x="208" y="586"/>
                  <a:pt x="208" y="586"/>
                  <a:pt x="208" y="586"/>
                </a:cubicBezTo>
                <a:cubicBezTo>
                  <a:pt x="202" y="592"/>
                  <a:pt x="196" y="598"/>
                  <a:pt x="191" y="603"/>
                </a:cubicBezTo>
                <a:cubicBezTo>
                  <a:pt x="190" y="603"/>
                  <a:pt x="189" y="604"/>
                  <a:pt x="188" y="604"/>
                </a:cubicBezTo>
                <a:cubicBezTo>
                  <a:pt x="187" y="604"/>
                  <a:pt x="187" y="604"/>
                  <a:pt x="186" y="604"/>
                </a:cubicBezTo>
                <a:cubicBezTo>
                  <a:pt x="183" y="605"/>
                  <a:pt x="179" y="605"/>
                  <a:pt x="176" y="606"/>
                </a:cubicBezTo>
                <a:cubicBezTo>
                  <a:pt x="170" y="607"/>
                  <a:pt x="164" y="608"/>
                  <a:pt x="157" y="610"/>
                </a:cubicBezTo>
                <a:cubicBezTo>
                  <a:pt x="136" y="615"/>
                  <a:pt x="120" y="630"/>
                  <a:pt x="112" y="650"/>
                </a:cubicBezTo>
                <a:cubicBezTo>
                  <a:pt x="105" y="672"/>
                  <a:pt x="109" y="697"/>
                  <a:pt x="122" y="715"/>
                </a:cubicBezTo>
                <a:cubicBezTo>
                  <a:pt x="139" y="737"/>
                  <a:pt x="162" y="746"/>
                  <a:pt x="189" y="742"/>
                </a:cubicBezTo>
                <a:cubicBezTo>
                  <a:pt x="216" y="737"/>
                  <a:pt x="234" y="720"/>
                  <a:pt x="241" y="694"/>
                </a:cubicBezTo>
                <a:cubicBezTo>
                  <a:pt x="243" y="688"/>
                  <a:pt x="244" y="681"/>
                  <a:pt x="245" y="675"/>
                </a:cubicBezTo>
                <a:cubicBezTo>
                  <a:pt x="246" y="671"/>
                  <a:pt x="246" y="668"/>
                  <a:pt x="247" y="664"/>
                </a:cubicBezTo>
                <a:cubicBezTo>
                  <a:pt x="247" y="663"/>
                  <a:pt x="247" y="663"/>
                  <a:pt x="247" y="663"/>
                </a:cubicBezTo>
                <a:cubicBezTo>
                  <a:pt x="248" y="662"/>
                  <a:pt x="248" y="660"/>
                  <a:pt x="248" y="660"/>
                </a:cubicBezTo>
                <a:cubicBezTo>
                  <a:pt x="254" y="654"/>
                  <a:pt x="259" y="648"/>
                  <a:pt x="265" y="643"/>
                </a:cubicBezTo>
                <a:cubicBezTo>
                  <a:pt x="267" y="641"/>
                  <a:pt x="267" y="641"/>
                  <a:pt x="267" y="641"/>
                </a:cubicBezTo>
                <a:cubicBezTo>
                  <a:pt x="272" y="644"/>
                  <a:pt x="277" y="647"/>
                  <a:pt x="281" y="649"/>
                </a:cubicBezTo>
                <a:cubicBezTo>
                  <a:pt x="296" y="657"/>
                  <a:pt x="309" y="665"/>
                  <a:pt x="324" y="671"/>
                </a:cubicBezTo>
                <a:cubicBezTo>
                  <a:pt x="338" y="677"/>
                  <a:pt x="354" y="681"/>
                  <a:pt x="369" y="686"/>
                </a:cubicBezTo>
                <a:cubicBezTo>
                  <a:pt x="375" y="687"/>
                  <a:pt x="380" y="689"/>
                  <a:pt x="386" y="690"/>
                </a:cubicBezTo>
                <a:cubicBezTo>
                  <a:pt x="386" y="693"/>
                  <a:pt x="386" y="693"/>
                  <a:pt x="386" y="693"/>
                </a:cubicBezTo>
                <a:cubicBezTo>
                  <a:pt x="386" y="700"/>
                  <a:pt x="386" y="709"/>
                  <a:pt x="386" y="717"/>
                </a:cubicBezTo>
                <a:cubicBezTo>
                  <a:pt x="386" y="717"/>
                  <a:pt x="385" y="718"/>
                  <a:pt x="385" y="719"/>
                </a:cubicBezTo>
                <a:cubicBezTo>
                  <a:pt x="384" y="719"/>
                  <a:pt x="384" y="720"/>
                  <a:pt x="384" y="720"/>
                </a:cubicBezTo>
                <a:cubicBezTo>
                  <a:pt x="382" y="723"/>
                  <a:pt x="379" y="726"/>
                  <a:pt x="377" y="729"/>
                </a:cubicBezTo>
                <a:cubicBezTo>
                  <a:pt x="373" y="735"/>
                  <a:pt x="369" y="742"/>
                  <a:pt x="365" y="748"/>
                </a:cubicBezTo>
                <a:cubicBezTo>
                  <a:pt x="348" y="780"/>
                  <a:pt x="362" y="815"/>
                  <a:pt x="384" y="832"/>
                </a:cubicBezTo>
                <a:cubicBezTo>
                  <a:pt x="396" y="841"/>
                  <a:pt x="411" y="846"/>
                  <a:pt x="426" y="846"/>
                </a:cubicBezTo>
                <a:cubicBezTo>
                  <a:pt x="442" y="846"/>
                  <a:pt x="458" y="840"/>
                  <a:pt x="470" y="829"/>
                </a:cubicBezTo>
                <a:cubicBezTo>
                  <a:pt x="491" y="812"/>
                  <a:pt x="505" y="778"/>
                  <a:pt x="485" y="745"/>
                </a:cubicBezTo>
                <a:cubicBezTo>
                  <a:pt x="482" y="740"/>
                  <a:pt x="478" y="734"/>
                  <a:pt x="474" y="729"/>
                </a:cubicBezTo>
                <a:cubicBezTo>
                  <a:pt x="472" y="726"/>
                  <a:pt x="470" y="723"/>
                  <a:pt x="468" y="720"/>
                </a:cubicBezTo>
                <a:cubicBezTo>
                  <a:pt x="468" y="719"/>
                  <a:pt x="468" y="719"/>
                  <a:pt x="468" y="719"/>
                </a:cubicBezTo>
                <a:cubicBezTo>
                  <a:pt x="467" y="718"/>
                  <a:pt x="466" y="717"/>
                  <a:pt x="466" y="717"/>
                </a:cubicBezTo>
                <a:cubicBezTo>
                  <a:pt x="466" y="709"/>
                  <a:pt x="466" y="701"/>
                  <a:pt x="466" y="693"/>
                </a:cubicBezTo>
                <a:cubicBezTo>
                  <a:pt x="466" y="689"/>
                  <a:pt x="466" y="689"/>
                  <a:pt x="466" y="689"/>
                </a:cubicBezTo>
                <a:cubicBezTo>
                  <a:pt x="510" y="682"/>
                  <a:pt x="548" y="666"/>
                  <a:pt x="584" y="640"/>
                </a:cubicBezTo>
                <a:cubicBezTo>
                  <a:pt x="585" y="641"/>
                  <a:pt x="586" y="642"/>
                  <a:pt x="587" y="643"/>
                </a:cubicBezTo>
                <a:cubicBezTo>
                  <a:pt x="593" y="649"/>
                  <a:pt x="598" y="654"/>
                  <a:pt x="603" y="660"/>
                </a:cubicBezTo>
                <a:cubicBezTo>
                  <a:pt x="603" y="660"/>
                  <a:pt x="604" y="661"/>
                  <a:pt x="605" y="664"/>
                </a:cubicBezTo>
                <a:cubicBezTo>
                  <a:pt x="606" y="668"/>
                  <a:pt x="606" y="672"/>
                  <a:pt x="607" y="677"/>
                </a:cubicBezTo>
                <a:cubicBezTo>
                  <a:pt x="608" y="682"/>
                  <a:pt x="609" y="688"/>
                  <a:pt x="611" y="694"/>
                </a:cubicBezTo>
                <a:cubicBezTo>
                  <a:pt x="616" y="716"/>
                  <a:pt x="632" y="733"/>
                  <a:pt x="655" y="740"/>
                </a:cubicBezTo>
                <a:cubicBezTo>
                  <a:pt x="679" y="747"/>
                  <a:pt x="705" y="740"/>
                  <a:pt x="723" y="723"/>
                </a:cubicBezTo>
                <a:cubicBezTo>
                  <a:pt x="740" y="706"/>
                  <a:pt x="747" y="679"/>
                  <a:pt x="741" y="655"/>
                </a:cubicBezTo>
                <a:cubicBezTo>
                  <a:pt x="734" y="632"/>
                  <a:pt x="718" y="615"/>
                  <a:pt x="695" y="610"/>
                </a:cubicBezTo>
                <a:cubicBezTo>
                  <a:pt x="688" y="608"/>
                  <a:pt x="682" y="607"/>
                  <a:pt x="676" y="606"/>
                </a:cubicBezTo>
                <a:cubicBezTo>
                  <a:pt x="672" y="605"/>
                  <a:pt x="669" y="605"/>
                  <a:pt x="665" y="604"/>
                </a:cubicBezTo>
                <a:cubicBezTo>
                  <a:pt x="664" y="604"/>
                  <a:pt x="664" y="604"/>
                  <a:pt x="664" y="604"/>
                </a:cubicBezTo>
                <a:cubicBezTo>
                  <a:pt x="663" y="604"/>
                  <a:pt x="661" y="603"/>
                  <a:pt x="661" y="603"/>
                </a:cubicBezTo>
                <a:cubicBezTo>
                  <a:pt x="655" y="598"/>
                  <a:pt x="649" y="592"/>
                  <a:pt x="643" y="586"/>
                </a:cubicBezTo>
                <a:cubicBezTo>
                  <a:pt x="643" y="585"/>
                  <a:pt x="642" y="584"/>
                  <a:pt x="641" y="583"/>
                </a:cubicBezTo>
                <a:cubicBezTo>
                  <a:pt x="667" y="548"/>
                  <a:pt x="683" y="509"/>
                  <a:pt x="690" y="465"/>
                </a:cubicBezTo>
                <a:cubicBezTo>
                  <a:pt x="691" y="465"/>
                  <a:pt x="692" y="465"/>
                  <a:pt x="693" y="465"/>
                </a:cubicBezTo>
                <a:cubicBezTo>
                  <a:pt x="699" y="465"/>
                  <a:pt x="706" y="465"/>
                  <a:pt x="712" y="465"/>
                </a:cubicBezTo>
                <a:cubicBezTo>
                  <a:pt x="716" y="465"/>
                  <a:pt x="719" y="466"/>
                  <a:pt x="723" y="468"/>
                </a:cubicBezTo>
                <a:cubicBezTo>
                  <a:pt x="732" y="476"/>
                  <a:pt x="740" y="481"/>
                  <a:pt x="748" y="485"/>
                </a:cubicBezTo>
                <a:cubicBezTo>
                  <a:pt x="773" y="499"/>
                  <a:pt x="801" y="496"/>
                  <a:pt x="823" y="477"/>
                </a:cubicBezTo>
                <a:cubicBezTo>
                  <a:pt x="849" y="454"/>
                  <a:pt x="854" y="415"/>
                  <a:pt x="834" y="386"/>
                </a:cubicBezTo>
                <a:close/>
                <a:moveTo>
                  <a:pt x="658" y="161"/>
                </a:moveTo>
                <a:cubicBezTo>
                  <a:pt x="660" y="157"/>
                  <a:pt x="664" y="154"/>
                  <a:pt x="667" y="152"/>
                </a:cubicBezTo>
                <a:cubicBezTo>
                  <a:pt x="671" y="153"/>
                  <a:pt x="674" y="154"/>
                  <a:pt x="675" y="155"/>
                </a:cubicBezTo>
                <a:cubicBezTo>
                  <a:pt x="682" y="161"/>
                  <a:pt x="689" y="168"/>
                  <a:pt x="695" y="175"/>
                </a:cubicBezTo>
                <a:cubicBezTo>
                  <a:pt x="700" y="181"/>
                  <a:pt x="698" y="188"/>
                  <a:pt x="692" y="192"/>
                </a:cubicBezTo>
                <a:cubicBezTo>
                  <a:pt x="687" y="195"/>
                  <a:pt x="681" y="194"/>
                  <a:pt x="676" y="188"/>
                </a:cubicBezTo>
                <a:cubicBezTo>
                  <a:pt x="671" y="183"/>
                  <a:pt x="667" y="178"/>
                  <a:pt x="662" y="174"/>
                </a:cubicBezTo>
                <a:cubicBezTo>
                  <a:pt x="658" y="170"/>
                  <a:pt x="656" y="165"/>
                  <a:pt x="658" y="161"/>
                </a:cubicBezTo>
                <a:close/>
                <a:moveTo>
                  <a:pt x="190" y="175"/>
                </a:moveTo>
                <a:cubicBezTo>
                  <a:pt x="186" y="180"/>
                  <a:pt x="181" y="184"/>
                  <a:pt x="177" y="188"/>
                </a:cubicBezTo>
                <a:cubicBezTo>
                  <a:pt x="172" y="194"/>
                  <a:pt x="165" y="195"/>
                  <a:pt x="160" y="192"/>
                </a:cubicBezTo>
                <a:cubicBezTo>
                  <a:pt x="154" y="188"/>
                  <a:pt x="153" y="181"/>
                  <a:pt x="157" y="175"/>
                </a:cubicBezTo>
                <a:cubicBezTo>
                  <a:pt x="163" y="168"/>
                  <a:pt x="170" y="161"/>
                  <a:pt x="178" y="155"/>
                </a:cubicBezTo>
                <a:cubicBezTo>
                  <a:pt x="186" y="150"/>
                  <a:pt x="196" y="156"/>
                  <a:pt x="196" y="167"/>
                </a:cubicBezTo>
                <a:cubicBezTo>
                  <a:pt x="195" y="169"/>
                  <a:pt x="193" y="172"/>
                  <a:pt x="190" y="175"/>
                </a:cubicBezTo>
                <a:close/>
                <a:moveTo>
                  <a:pt x="82" y="435"/>
                </a:moveTo>
                <a:cubicBezTo>
                  <a:pt x="82" y="442"/>
                  <a:pt x="79" y="446"/>
                  <a:pt x="72" y="447"/>
                </a:cubicBezTo>
                <a:cubicBezTo>
                  <a:pt x="66" y="448"/>
                  <a:pt x="61" y="445"/>
                  <a:pt x="59" y="438"/>
                </a:cubicBezTo>
                <a:cubicBezTo>
                  <a:pt x="59" y="436"/>
                  <a:pt x="59" y="435"/>
                  <a:pt x="58" y="433"/>
                </a:cubicBezTo>
                <a:cubicBezTo>
                  <a:pt x="58" y="430"/>
                  <a:pt x="58" y="427"/>
                  <a:pt x="58" y="422"/>
                </a:cubicBezTo>
                <a:cubicBezTo>
                  <a:pt x="58" y="419"/>
                  <a:pt x="59" y="413"/>
                  <a:pt x="60" y="408"/>
                </a:cubicBezTo>
                <a:cubicBezTo>
                  <a:pt x="61" y="402"/>
                  <a:pt x="67" y="399"/>
                  <a:pt x="73" y="400"/>
                </a:cubicBezTo>
                <a:cubicBezTo>
                  <a:pt x="79" y="401"/>
                  <a:pt x="83" y="406"/>
                  <a:pt x="83" y="412"/>
                </a:cubicBezTo>
                <a:cubicBezTo>
                  <a:pt x="82" y="420"/>
                  <a:pt x="82" y="427"/>
                  <a:pt x="82" y="435"/>
                </a:cubicBezTo>
                <a:close/>
                <a:moveTo>
                  <a:pt x="195" y="690"/>
                </a:moveTo>
                <a:cubicBezTo>
                  <a:pt x="191" y="695"/>
                  <a:pt x="184" y="697"/>
                  <a:pt x="179" y="693"/>
                </a:cubicBezTo>
                <a:cubicBezTo>
                  <a:pt x="171" y="686"/>
                  <a:pt x="164" y="679"/>
                  <a:pt x="158" y="671"/>
                </a:cubicBezTo>
                <a:cubicBezTo>
                  <a:pt x="153" y="664"/>
                  <a:pt x="159" y="654"/>
                  <a:pt x="170" y="654"/>
                </a:cubicBezTo>
                <a:cubicBezTo>
                  <a:pt x="172" y="655"/>
                  <a:pt x="175" y="656"/>
                  <a:pt x="177" y="659"/>
                </a:cubicBezTo>
                <a:cubicBezTo>
                  <a:pt x="182" y="664"/>
                  <a:pt x="187" y="669"/>
                  <a:pt x="192" y="673"/>
                </a:cubicBezTo>
                <a:cubicBezTo>
                  <a:pt x="197" y="678"/>
                  <a:pt x="198" y="684"/>
                  <a:pt x="195" y="690"/>
                </a:cubicBezTo>
                <a:close/>
                <a:moveTo>
                  <a:pt x="413" y="56"/>
                </a:moveTo>
                <a:cubicBezTo>
                  <a:pt x="418" y="55"/>
                  <a:pt x="422" y="55"/>
                  <a:pt x="427" y="54"/>
                </a:cubicBezTo>
                <a:cubicBezTo>
                  <a:pt x="432" y="55"/>
                  <a:pt x="437" y="55"/>
                  <a:pt x="441" y="56"/>
                </a:cubicBezTo>
                <a:cubicBezTo>
                  <a:pt x="448" y="58"/>
                  <a:pt x="452" y="63"/>
                  <a:pt x="450" y="70"/>
                </a:cubicBezTo>
                <a:cubicBezTo>
                  <a:pt x="449" y="76"/>
                  <a:pt x="444" y="80"/>
                  <a:pt x="437" y="79"/>
                </a:cubicBezTo>
                <a:cubicBezTo>
                  <a:pt x="430" y="79"/>
                  <a:pt x="423" y="79"/>
                  <a:pt x="417" y="79"/>
                </a:cubicBezTo>
                <a:cubicBezTo>
                  <a:pt x="409" y="79"/>
                  <a:pt x="404" y="76"/>
                  <a:pt x="403" y="70"/>
                </a:cubicBezTo>
                <a:cubicBezTo>
                  <a:pt x="402" y="63"/>
                  <a:pt x="406" y="58"/>
                  <a:pt x="413" y="56"/>
                </a:cubicBezTo>
                <a:close/>
                <a:moveTo>
                  <a:pt x="371" y="440"/>
                </a:moveTo>
                <a:cubicBezTo>
                  <a:pt x="365" y="449"/>
                  <a:pt x="355" y="451"/>
                  <a:pt x="345" y="445"/>
                </a:cubicBezTo>
                <a:cubicBezTo>
                  <a:pt x="328" y="435"/>
                  <a:pt x="309" y="438"/>
                  <a:pt x="299" y="453"/>
                </a:cubicBezTo>
                <a:cubicBezTo>
                  <a:pt x="288" y="468"/>
                  <a:pt x="291" y="486"/>
                  <a:pt x="306" y="499"/>
                </a:cubicBezTo>
                <a:cubicBezTo>
                  <a:pt x="314" y="506"/>
                  <a:pt x="315" y="517"/>
                  <a:pt x="309" y="525"/>
                </a:cubicBezTo>
                <a:cubicBezTo>
                  <a:pt x="306" y="529"/>
                  <a:pt x="301" y="531"/>
                  <a:pt x="296" y="531"/>
                </a:cubicBezTo>
                <a:cubicBezTo>
                  <a:pt x="292" y="531"/>
                  <a:pt x="287" y="530"/>
                  <a:pt x="283" y="527"/>
                </a:cubicBezTo>
                <a:cubicBezTo>
                  <a:pt x="261" y="509"/>
                  <a:pt x="251" y="478"/>
                  <a:pt x="260" y="450"/>
                </a:cubicBezTo>
                <a:cubicBezTo>
                  <a:pt x="270" y="422"/>
                  <a:pt x="296" y="404"/>
                  <a:pt x="325" y="404"/>
                </a:cubicBezTo>
                <a:cubicBezTo>
                  <a:pt x="339" y="403"/>
                  <a:pt x="352" y="407"/>
                  <a:pt x="364" y="415"/>
                </a:cubicBezTo>
                <a:cubicBezTo>
                  <a:pt x="374" y="422"/>
                  <a:pt x="376" y="432"/>
                  <a:pt x="371" y="440"/>
                </a:cubicBezTo>
                <a:close/>
                <a:moveTo>
                  <a:pt x="389" y="303"/>
                </a:moveTo>
                <a:cubicBezTo>
                  <a:pt x="389" y="308"/>
                  <a:pt x="387" y="315"/>
                  <a:pt x="383" y="318"/>
                </a:cubicBezTo>
                <a:cubicBezTo>
                  <a:pt x="378" y="321"/>
                  <a:pt x="371" y="323"/>
                  <a:pt x="365" y="321"/>
                </a:cubicBezTo>
                <a:cubicBezTo>
                  <a:pt x="362" y="320"/>
                  <a:pt x="353" y="317"/>
                  <a:pt x="354" y="303"/>
                </a:cubicBezTo>
                <a:cubicBezTo>
                  <a:pt x="354" y="271"/>
                  <a:pt x="378" y="243"/>
                  <a:pt x="409" y="238"/>
                </a:cubicBezTo>
                <a:cubicBezTo>
                  <a:pt x="412" y="237"/>
                  <a:pt x="415" y="237"/>
                  <a:pt x="418" y="236"/>
                </a:cubicBezTo>
                <a:cubicBezTo>
                  <a:pt x="419" y="236"/>
                  <a:pt x="421" y="236"/>
                  <a:pt x="422" y="236"/>
                </a:cubicBezTo>
                <a:cubicBezTo>
                  <a:pt x="422" y="236"/>
                  <a:pt x="422" y="236"/>
                  <a:pt x="422" y="236"/>
                </a:cubicBezTo>
                <a:cubicBezTo>
                  <a:pt x="423" y="236"/>
                  <a:pt x="423" y="236"/>
                  <a:pt x="423" y="236"/>
                </a:cubicBezTo>
                <a:cubicBezTo>
                  <a:pt x="460" y="236"/>
                  <a:pt x="490" y="266"/>
                  <a:pt x="491" y="302"/>
                </a:cubicBezTo>
                <a:cubicBezTo>
                  <a:pt x="492" y="309"/>
                  <a:pt x="490" y="314"/>
                  <a:pt x="486" y="318"/>
                </a:cubicBezTo>
                <a:cubicBezTo>
                  <a:pt x="483" y="321"/>
                  <a:pt x="479" y="323"/>
                  <a:pt x="474" y="323"/>
                </a:cubicBezTo>
                <a:cubicBezTo>
                  <a:pt x="474" y="323"/>
                  <a:pt x="474" y="323"/>
                  <a:pt x="473" y="323"/>
                </a:cubicBezTo>
                <a:cubicBezTo>
                  <a:pt x="469" y="323"/>
                  <a:pt x="457" y="321"/>
                  <a:pt x="456" y="304"/>
                </a:cubicBezTo>
                <a:cubicBezTo>
                  <a:pt x="455" y="294"/>
                  <a:pt x="451" y="286"/>
                  <a:pt x="444" y="280"/>
                </a:cubicBezTo>
                <a:cubicBezTo>
                  <a:pt x="438" y="274"/>
                  <a:pt x="429" y="271"/>
                  <a:pt x="419" y="272"/>
                </a:cubicBezTo>
                <a:cubicBezTo>
                  <a:pt x="403" y="273"/>
                  <a:pt x="390" y="286"/>
                  <a:pt x="389" y="303"/>
                </a:cubicBezTo>
                <a:close/>
                <a:moveTo>
                  <a:pt x="442" y="792"/>
                </a:moveTo>
                <a:cubicBezTo>
                  <a:pt x="437" y="793"/>
                  <a:pt x="432" y="793"/>
                  <a:pt x="427" y="794"/>
                </a:cubicBezTo>
                <a:cubicBezTo>
                  <a:pt x="422" y="793"/>
                  <a:pt x="416" y="793"/>
                  <a:pt x="411" y="791"/>
                </a:cubicBezTo>
                <a:cubicBezTo>
                  <a:pt x="405" y="790"/>
                  <a:pt x="402" y="784"/>
                  <a:pt x="403" y="778"/>
                </a:cubicBezTo>
                <a:cubicBezTo>
                  <a:pt x="404" y="772"/>
                  <a:pt x="409" y="769"/>
                  <a:pt x="415" y="769"/>
                </a:cubicBezTo>
                <a:cubicBezTo>
                  <a:pt x="423" y="769"/>
                  <a:pt x="431" y="769"/>
                  <a:pt x="439" y="769"/>
                </a:cubicBezTo>
                <a:cubicBezTo>
                  <a:pt x="445" y="769"/>
                  <a:pt x="449" y="772"/>
                  <a:pt x="450" y="778"/>
                </a:cubicBezTo>
                <a:cubicBezTo>
                  <a:pt x="452" y="785"/>
                  <a:pt x="448" y="790"/>
                  <a:pt x="442" y="792"/>
                </a:cubicBezTo>
                <a:close/>
                <a:moveTo>
                  <a:pt x="559" y="519"/>
                </a:moveTo>
                <a:cubicBezTo>
                  <a:pt x="547" y="542"/>
                  <a:pt x="526" y="555"/>
                  <a:pt x="500" y="556"/>
                </a:cubicBezTo>
                <a:cubicBezTo>
                  <a:pt x="499" y="556"/>
                  <a:pt x="499" y="556"/>
                  <a:pt x="499" y="556"/>
                </a:cubicBezTo>
                <a:cubicBezTo>
                  <a:pt x="499" y="556"/>
                  <a:pt x="499" y="556"/>
                  <a:pt x="499" y="556"/>
                </a:cubicBezTo>
                <a:cubicBezTo>
                  <a:pt x="476" y="556"/>
                  <a:pt x="459" y="548"/>
                  <a:pt x="445" y="532"/>
                </a:cubicBezTo>
                <a:cubicBezTo>
                  <a:pt x="441" y="527"/>
                  <a:pt x="439" y="522"/>
                  <a:pt x="440" y="517"/>
                </a:cubicBezTo>
                <a:cubicBezTo>
                  <a:pt x="440" y="512"/>
                  <a:pt x="442" y="508"/>
                  <a:pt x="445" y="505"/>
                </a:cubicBezTo>
                <a:cubicBezTo>
                  <a:pt x="453" y="499"/>
                  <a:pt x="464" y="500"/>
                  <a:pt x="472" y="509"/>
                </a:cubicBezTo>
                <a:cubicBezTo>
                  <a:pt x="483" y="521"/>
                  <a:pt x="499" y="524"/>
                  <a:pt x="513" y="517"/>
                </a:cubicBezTo>
                <a:cubicBezTo>
                  <a:pt x="527" y="509"/>
                  <a:pt x="534" y="493"/>
                  <a:pt x="530" y="479"/>
                </a:cubicBezTo>
                <a:cubicBezTo>
                  <a:pt x="529" y="475"/>
                  <a:pt x="526" y="470"/>
                  <a:pt x="524" y="467"/>
                </a:cubicBezTo>
                <a:cubicBezTo>
                  <a:pt x="518" y="457"/>
                  <a:pt x="520" y="447"/>
                  <a:pt x="528" y="441"/>
                </a:cubicBezTo>
                <a:cubicBezTo>
                  <a:pt x="537" y="436"/>
                  <a:pt x="547" y="438"/>
                  <a:pt x="553" y="447"/>
                </a:cubicBezTo>
                <a:cubicBezTo>
                  <a:pt x="569" y="470"/>
                  <a:pt x="571" y="495"/>
                  <a:pt x="559" y="519"/>
                </a:cubicBezTo>
                <a:close/>
                <a:moveTo>
                  <a:pt x="661" y="675"/>
                </a:moveTo>
                <a:cubicBezTo>
                  <a:pt x="667" y="670"/>
                  <a:pt x="672" y="665"/>
                  <a:pt x="677" y="660"/>
                </a:cubicBezTo>
                <a:cubicBezTo>
                  <a:pt x="682" y="655"/>
                  <a:pt x="687" y="654"/>
                  <a:pt x="692" y="657"/>
                </a:cubicBezTo>
                <a:cubicBezTo>
                  <a:pt x="697" y="660"/>
                  <a:pt x="699" y="666"/>
                  <a:pt x="697" y="671"/>
                </a:cubicBezTo>
                <a:cubicBezTo>
                  <a:pt x="692" y="682"/>
                  <a:pt x="683" y="691"/>
                  <a:pt x="671" y="696"/>
                </a:cubicBezTo>
                <a:cubicBezTo>
                  <a:pt x="671" y="696"/>
                  <a:pt x="670" y="696"/>
                  <a:pt x="669" y="696"/>
                </a:cubicBezTo>
                <a:cubicBezTo>
                  <a:pt x="669" y="697"/>
                  <a:pt x="668" y="697"/>
                  <a:pt x="668" y="698"/>
                </a:cubicBezTo>
                <a:cubicBezTo>
                  <a:pt x="665" y="695"/>
                  <a:pt x="660" y="692"/>
                  <a:pt x="658" y="689"/>
                </a:cubicBezTo>
                <a:cubicBezTo>
                  <a:pt x="656" y="684"/>
                  <a:pt x="657" y="679"/>
                  <a:pt x="661" y="675"/>
                </a:cubicBezTo>
                <a:close/>
                <a:moveTo>
                  <a:pt x="792" y="438"/>
                </a:moveTo>
                <a:cubicBezTo>
                  <a:pt x="791" y="445"/>
                  <a:pt x="785" y="448"/>
                  <a:pt x="779" y="447"/>
                </a:cubicBezTo>
                <a:cubicBezTo>
                  <a:pt x="773" y="446"/>
                  <a:pt x="769" y="441"/>
                  <a:pt x="769" y="434"/>
                </a:cubicBezTo>
                <a:cubicBezTo>
                  <a:pt x="770" y="427"/>
                  <a:pt x="770" y="420"/>
                  <a:pt x="770" y="413"/>
                </a:cubicBezTo>
                <a:cubicBezTo>
                  <a:pt x="770" y="406"/>
                  <a:pt x="773" y="401"/>
                  <a:pt x="779" y="400"/>
                </a:cubicBezTo>
                <a:cubicBezTo>
                  <a:pt x="786" y="399"/>
                  <a:pt x="791" y="402"/>
                  <a:pt x="793" y="409"/>
                </a:cubicBezTo>
                <a:cubicBezTo>
                  <a:pt x="793" y="411"/>
                  <a:pt x="793" y="412"/>
                  <a:pt x="794" y="414"/>
                </a:cubicBezTo>
                <a:cubicBezTo>
                  <a:pt x="794" y="417"/>
                  <a:pt x="794" y="420"/>
                  <a:pt x="794" y="425"/>
                </a:cubicBezTo>
                <a:cubicBezTo>
                  <a:pt x="794" y="428"/>
                  <a:pt x="793" y="433"/>
                  <a:pt x="792" y="43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75" name="Freeform 35"/>
          <p:cNvSpPr>
            <a:spLocks noEditPoints="1"/>
          </p:cNvSpPr>
          <p:nvPr userDrawn="1"/>
        </p:nvSpPr>
        <p:spPr bwMode="auto">
          <a:xfrm>
            <a:off x="3907488" y="3194750"/>
            <a:ext cx="235130" cy="314082"/>
          </a:xfrm>
          <a:custGeom>
            <a:avLst/>
            <a:gdLst>
              <a:gd name="T0" fmla="*/ 167 w 334"/>
              <a:gd name="T1" fmla="*/ 446 h 446"/>
              <a:gd name="T2" fmla="*/ 156 w 334"/>
              <a:gd name="T3" fmla="*/ 440 h 446"/>
              <a:gd name="T4" fmla="*/ 46 w 334"/>
              <a:gd name="T5" fmla="*/ 286 h 446"/>
              <a:gd name="T6" fmla="*/ 41 w 334"/>
              <a:gd name="T7" fmla="*/ 279 h 446"/>
              <a:gd name="T8" fmla="*/ 13 w 334"/>
              <a:gd name="T9" fmla="*/ 232 h 446"/>
              <a:gd name="T10" fmla="*/ 3 w 334"/>
              <a:gd name="T11" fmla="*/ 200 h 446"/>
              <a:gd name="T12" fmla="*/ 0 w 334"/>
              <a:gd name="T13" fmla="*/ 167 h 446"/>
              <a:gd name="T14" fmla="*/ 49 w 334"/>
              <a:gd name="T15" fmla="*/ 49 h 446"/>
              <a:gd name="T16" fmla="*/ 103 w 334"/>
              <a:gd name="T17" fmla="*/ 13 h 446"/>
              <a:gd name="T18" fmla="*/ 167 w 334"/>
              <a:gd name="T19" fmla="*/ 0 h 446"/>
              <a:gd name="T20" fmla="*/ 231 w 334"/>
              <a:gd name="T21" fmla="*/ 13 h 446"/>
              <a:gd name="T22" fmla="*/ 285 w 334"/>
              <a:gd name="T23" fmla="*/ 49 h 446"/>
              <a:gd name="T24" fmla="*/ 334 w 334"/>
              <a:gd name="T25" fmla="*/ 167 h 446"/>
              <a:gd name="T26" fmla="*/ 331 w 334"/>
              <a:gd name="T27" fmla="*/ 200 h 446"/>
              <a:gd name="T28" fmla="*/ 321 w 334"/>
              <a:gd name="T29" fmla="*/ 232 h 446"/>
              <a:gd name="T30" fmla="*/ 292 w 334"/>
              <a:gd name="T31" fmla="*/ 279 h 446"/>
              <a:gd name="T32" fmla="*/ 287 w 334"/>
              <a:gd name="T33" fmla="*/ 286 h 446"/>
              <a:gd name="T34" fmla="*/ 178 w 334"/>
              <a:gd name="T35" fmla="*/ 440 h 446"/>
              <a:gd name="T36" fmla="*/ 167 w 334"/>
              <a:gd name="T37" fmla="*/ 446 h 446"/>
              <a:gd name="T38" fmla="*/ 167 w 334"/>
              <a:gd name="T39" fmla="*/ 69 h 446"/>
              <a:gd name="T40" fmla="*/ 69 w 334"/>
              <a:gd name="T41" fmla="*/ 167 h 446"/>
              <a:gd name="T42" fmla="*/ 167 w 334"/>
              <a:gd name="T43" fmla="*/ 265 h 446"/>
              <a:gd name="T44" fmla="*/ 264 w 334"/>
              <a:gd name="T45" fmla="*/ 167 h 446"/>
              <a:gd name="T46" fmla="*/ 167 w 334"/>
              <a:gd name="T47" fmla="*/ 69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34" h="446">
                <a:moveTo>
                  <a:pt x="167" y="446"/>
                </a:moveTo>
                <a:cubicBezTo>
                  <a:pt x="163" y="446"/>
                  <a:pt x="158" y="444"/>
                  <a:pt x="156" y="440"/>
                </a:cubicBezTo>
                <a:cubicBezTo>
                  <a:pt x="46" y="286"/>
                  <a:pt x="46" y="286"/>
                  <a:pt x="46" y="286"/>
                </a:cubicBezTo>
                <a:cubicBezTo>
                  <a:pt x="44" y="282"/>
                  <a:pt x="43" y="281"/>
                  <a:pt x="41" y="279"/>
                </a:cubicBezTo>
                <a:cubicBezTo>
                  <a:pt x="31" y="264"/>
                  <a:pt x="20" y="250"/>
                  <a:pt x="13" y="232"/>
                </a:cubicBezTo>
                <a:cubicBezTo>
                  <a:pt x="9" y="222"/>
                  <a:pt x="5" y="211"/>
                  <a:pt x="3" y="200"/>
                </a:cubicBezTo>
                <a:cubicBezTo>
                  <a:pt x="1" y="189"/>
                  <a:pt x="0" y="178"/>
                  <a:pt x="0" y="167"/>
                </a:cubicBezTo>
                <a:cubicBezTo>
                  <a:pt x="0" y="121"/>
                  <a:pt x="18" y="79"/>
                  <a:pt x="49" y="49"/>
                </a:cubicBezTo>
                <a:cubicBezTo>
                  <a:pt x="64" y="33"/>
                  <a:pt x="82" y="21"/>
                  <a:pt x="103" y="13"/>
                </a:cubicBezTo>
                <a:cubicBezTo>
                  <a:pt x="123" y="4"/>
                  <a:pt x="144" y="0"/>
                  <a:pt x="167" y="0"/>
                </a:cubicBezTo>
                <a:cubicBezTo>
                  <a:pt x="189" y="0"/>
                  <a:pt x="211" y="4"/>
                  <a:pt x="231" y="13"/>
                </a:cubicBezTo>
                <a:cubicBezTo>
                  <a:pt x="251" y="21"/>
                  <a:pt x="270" y="33"/>
                  <a:pt x="285" y="49"/>
                </a:cubicBezTo>
                <a:cubicBezTo>
                  <a:pt x="315" y="79"/>
                  <a:pt x="334" y="121"/>
                  <a:pt x="334" y="167"/>
                </a:cubicBezTo>
                <a:cubicBezTo>
                  <a:pt x="334" y="178"/>
                  <a:pt x="333" y="189"/>
                  <a:pt x="331" y="200"/>
                </a:cubicBezTo>
                <a:cubicBezTo>
                  <a:pt x="328" y="211"/>
                  <a:pt x="325" y="222"/>
                  <a:pt x="321" y="232"/>
                </a:cubicBezTo>
                <a:cubicBezTo>
                  <a:pt x="313" y="250"/>
                  <a:pt x="303" y="264"/>
                  <a:pt x="292" y="279"/>
                </a:cubicBezTo>
                <a:cubicBezTo>
                  <a:pt x="291" y="281"/>
                  <a:pt x="290" y="282"/>
                  <a:pt x="287" y="286"/>
                </a:cubicBezTo>
                <a:cubicBezTo>
                  <a:pt x="178" y="440"/>
                  <a:pt x="178" y="440"/>
                  <a:pt x="178" y="440"/>
                </a:cubicBezTo>
                <a:cubicBezTo>
                  <a:pt x="175" y="444"/>
                  <a:pt x="171" y="446"/>
                  <a:pt x="167" y="446"/>
                </a:cubicBezTo>
                <a:close/>
                <a:moveTo>
                  <a:pt x="167" y="69"/>
                </a:moveTo>
                <a:cubicBezTo>
                  <a:pt x="113" y="69"/>
                  <a:pt x="69" y="113"/>
                  <a:pt x="69" y="167"/>
                </a:cubicBezTo>
                <a:cubicBezTo>
                  <a:pt x="69" y="221"/>
                  <a:pt x="113" y="265"/>
                  <a:pt x="167" y="265"/>
                </a:cubicBezTo>
                <a:cubicBezTo>
                  <a:pt x="221" y="265"/>
                  <a:pt x="264" y="221"/>
                  <a:pt x="264" y="167"/>
                </a:cubicBezTo>
                <a:cubicBezTo>
                  <a:pt x="264" y="113"/>
                  <a:pt x="221" y="69"/>
                  <a:pt x="167" y="6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26" name="Group 325"/>
          <p:cNvGrpSpPr/>
          <p:nvPr userDrawn="1"/>
        </p:nvGrpSpPr>
        <p:grpSpPr>
          <a:xfrm>
            <a:off x="3873712" y="2634524"/>
            <a:ext cx="302680" cy="282398"/>
            <a:chOff x="14200188" y="3206750"/>
            <a:chExt cx="615950" cy="574675"/>
          </a:xfrm>
          <a:solidFill>
            <a:schemeClr val="tx1"/>
          </a:solidFill>
        </p:grpSpPr>
        <p:sp>
          <p:nvSpPr>
            <p:cNvPr id="327" name="Freeform 83"/>
            <p:cNvSpPr>
              <a:spLocks/>
            </p:cNvSpPr>
            <p:nvPr/>
          </p:nvSpPr>
          <p:spPr bwMode="auto">
            <a:xfrm>
              <a:off x="14287500" y="3317875"/>
              <a:ext cx="73025" cy="60325"/>
            </a:xfrm>
            <a:custGeom>
              <a:avLst/>
              <a:gdLst>
                <a:gd name="T0" fmla="*/ 0 w 25"/>
                <a:gd name="T1" fmla="*/ 13 h 21"/>
                <a:gd name="T2" fmla="*/ 0 w 25"/>
                <a:gd name="T3" fmla="*/ 21 h 21"/>
                <a:gd name="T4" fmla="*/ 25 w 25"/>
                <a:gd name="T5" fmla="*/ 21 h 21"/>
                <a:gd name="T6" fmla="*/ 25 w 25"/>
                <a:gd name="T7" fmla="*/ 13 h 21"/>
                <a:gd name="T8" fmla="*/ 13 w 25"/>
                <a:gd name="T9" fmla="*/ 0 h 21"/>
                <a:gd name="T10" fmla="*/ 0 w 25"/>
                <a:gd name="T11" fmla="*/ 13 h 21"/>
              </a:gdLst>
              <a:ahLst/>
              <a:cxnLst>
                <a:cxn ang="0">
                  <a:pos x="T0" y="T1"/>
                </a:cxn>
                <a:cxn ang="0">
                  <a:pos x="T2" y="T3"/>
                </a:cxn>
                <a:cxn ang="0">
                  <a:pos x="T4" y="T5"/>
                </a:cxn>
                <a:cxn ang="0">
                  <a:pos x="T6" y="T7"/>
                </a:cxn>
                <a:cxn ang="0">
                  <a:pos x="T8" y="T9"/>
                </a:cxn>
                <a:cxn ang="0">
                  <a:pos x="T10" y="T11"/>
                </a:cxn>
              </a:cxnLst>
              <a:rect l="0" t="0" r="r" b="b"/>
              <a:pathLst>
                <a:path w="25" h="21">
                  <a:moveTo>
                    <a:pt x="0" y="13"/>
                  </a:moveTo>
                  <a:cubicBezTo>
                    <a:pt x="0" y="21"/>
                    <a:pt x="0" y="21"/>
                    <a:pt x="0" y="21"/>
                  </a:cubicBezTo>
                  <a:cubicBezTo>
                    <a:pt x="25" y="21"/>
                    <a:pt x="25" y="21"/>
                    <a:pt x="25" y="21"/>
                  </a:cubicBezTo>
                  <a:cubicBezTo>
                    <a:pt x="25" y="13"/>
                    <a:pt x="25" y="13"/>
                    <a:pt x="25" y="13"/>
                  </a:cubicBezTo>
                  <a:cubicBezTo>
                    <a:pt x="25" y="6"/>
                    <a:pt x="20" y="0"/>
                    <a:pt x="13" y="0"/>
                  </a:cubicBezTo>
                  <a:cubicBezTo>
                    <a:pt x="6" y="0"/>
                    <a:pt x="0" y="6"/>
                    <a:pt x="0"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 name="Freeform 84"/>
            <p:cNvSpPr>
              <a:spLocks/>
            </p:cNvSpPr>
            <p:nvPr/>
          </p:nvSpPr>
          <p:spPr bwMode="auto">
            <a:xfrm>
              <a:off x="14658975" y="3317875"/>
              <a:ext cx="73025" cy="60325"/>
            </a:xfrm>
            <a:custGeom>
              <a:avLst/>
              <a:gdLst>
                <a:gd name="T0" fmla="*/ 12 w 25"/>
                <a:gd name="T1" fmla="*/ 0 h 21"/>
                <a:gd name="T2" fmla="*/ 0 w 25"/>
                <a:gd name="T3" fmla="*/ 13 h 21"/>
                <a:gd name="T4" fmla="*/ 0 w 25"/>
                <a:gd name="T5" fmla="*/ 21 h 21"/>
                <a:gd name="T6" fmla="*/ 25 w 25"/>
                <a:gd name="T7" fmla="*/ 21 h 21"/>
                <a:gd name="T8" fmla="*/ 25 w 25"/>
                <a:gd name="T9" fmla="*/ 13 h 21"/>
                <a:gd name="T10" fmla="*/ 12 w 25"/>
                <a:gd name="T11" fmla="*/ 0 h 21"/>
              </a:gdLst>
              <a:ahLst/>
              <a:cxnLst>
                <a:cxn ang="0">
                  <a:pos x="T0" y="T1"/>
                </a:cxn>
                <a:cxn ang="0">
                  <a:pos x="T2" y="T3"/>
                </a:cxn>
                <a:cxn ang="0">
                  <a:pos x="T4" y="T5"/>
                </a:cxn>
                <a:cxn ang="0">
                  <a:pos x="T6" y="T7"/>
                </a:cxn>
                <a:cxn ang="0">
                  <a:pos x="T8" y="T9"/>
                </a:cxn>
                <a:cxn ang="0">
                  <a:pos x="T10" y="T11"/>
                </a:cxn>
              </a:cxnLst>
              <a:rect l="0" t="0" r="r" b="b"/>
              <a:pathLst>
                <a:path w="25" h="21">
                  <a:moveTo>
                    <a:pt x="12" y="0"/>
                  </a:moveTo>
                  <a:cubicBezTo>
                    <a:pt x="5" y="0"/>
                    <a:pt x="0" y="6"/>
                    <a:pt x="0" y="13"/>
                  </a:cubicBezTo>
                  <a:cubicBezTo>
                    <a:pt x="0" y="21"/>
                    <a:pt x="0" y="21"/>
                    <a:pt x="0" y="21"/>
                  </a:cubicBezTo>
                  <a:cubicBezTo>
                    <a:pt x="25" y="21"/>
                    <a:pt x="25" y="21"/>
                    <a:pt x="25" y="21"/>
                  </a:cubicBezTo>
                  <a:cubicBezTo>
                    <a:pt x="25" y="13"/>
                    <a:pt x="25" y="13"/>
                    <a:pt x="25" y="13"/>
                  </a:cubicBezTo>
                  <a:cubicBezTo>
                    <a:pt x="25" y="6"/>
                    <a:pt x="19" y="0"/>
                    <a:pt x="1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 name="Freeform 85"/>
            <p:cNvSpPr>
              <a:spLocks noEditPoints="1"/>
            </p:cNvSpPr>
            <p:nvPr/>
          </p:nvSpPr>
          <p:spPr bwMode="auto">
            <a:xfrm>
              <a:off x="14220825" y="3413125"/>
              <a:ext cx="574675" cy="368300"/>
            </a:xfrm>
            <a:custGeom>
              <a:avLst/>
              <a:gdLst>
                <a:gd name="T0" fmla="*/ 177 w 198"/>
                <a:gd name="T1" fmla="*/ 59 h 127"/>
                <a:gd name="T2" fmla="*/ 187 w 198"/>
                <a:gd name="T3" fmla="*/ 59 h 127"/>
                <a:gd name="T4" fmla="*/ 198 w 198"/>
                <a:gd name="T5" fmla="*/ 48 h 127"/>
                <a:gd name="T6" fmla="*/ 198 w 198"/>
                <a:gd name="T7" fmla="*/ 11 h 127"/>
                <a:gd name="T8" fmla="*/ 187 w 198"/>
                <a:gd name="T9" fmla="*/ 0 h 127"/>
                <a:gd name="T10" fmla="*/ 187 w 198"/>
                <a:gd name="T11" fmla="*/ 0 h 127"/>
                <a:gd name="T12" fmla="*/ 187 w 198"/>
                <a:gd name="T13" fmla="*/ 0 h 127"/>
                <a:gd name="T14" fmla="*/ 18 w 198"/>
                <a:gd name="T15" fmla="*/ 0 h 127"/>
                <a:gd name="T16" fmla="*/ 11 w 198"/>
                <a:gd name="T17" fmla="*/ 0 h 127"/>
                <a:gd name="T18" fmla="*/ 0 w 198"/>
                <a:gd name="T19" fmla="*/ 11 h 127"/>
                <a:gd name="T20" fmla="*/ 0 w 198"/>
                <a:gd name="T21" fmla="*/ 48 h 127"/>
                <a:gd name="T22" fmla="*/ 11 w 198"/>
                <a:gd name="T23" fmla="*/ 59 h 127"/>
                <a:gd name="T24" fmla="*/ 26 w 198"/>
                <a:gd name="T25" fmla="*/ 59 h 127"/>
                <a:gd name="T26" fmla="*/ 26 w 198"/>
                <a:gd name="T27" fmla="*/ 112 h 127"/>
                <a:gd name="T28" fmla="*/ 14 w 198"/>
                <a:gd name="T29" fmla="*/ 118 h 127"/>
                <a:gd name="T30" fmla="*/ 4 w 198"/>
                <a:gd name="T31" fmla="*/ 127 h 127"/>
                <a:gd name="T32" fmla="*/ 37 w 198"/>
                <a:gd name="T33" fmla="*/ 127 h 127"/>
                <a:gd name="T34" fmla="*/ 71 w 198"/>
                <a:gd name="T35" fmla="*/ 127 h 127"/>
                <a:gd name="T36" fmla="*/ 61 w 198"/>
                <a:gd name="T37" fmla="*/ 118 h 127"/>
                <a:gd name="T38" fmla="*/ 48 w 198"/>
                <a:gd name="T39" fmla="*/ 112 h 127"/>
                <a:gd name="T40" fmla="*/ 48 w 198"/>
                <a:gd name="T41" fmla="*/ 59 h 127"/>
                <a:gd name="T42" fmla="*/ 151 w 198"/>
                <a:gd name="T43" fmla="*/ 59 h 127"/>
                <a:gd name="T44" fmla="*/ 151 w 198"/>
                <a:gd name="T45" fmla="*/ 112 h 127"/>
                <a:gd name="T46" fmla="*/ 139 w 198"/>
                <a:gd name="T47" fmla="*/ 118 h 127"/>
                <a:gd name="T48" fmla="*/ 128 w 198"/>
                <a:gd name="T49" fmla="*/ 127 h 127"/>
                <a:gd name="T50" fmla="*/ 162 w 198"/>
                <a:gd name="T51" fmla="*/ 127 h 127"/>
                <a:gd name="T52" fmla="*/ 195 w 198"/>
                <a:gd name="T53" fmla="*/ 127 h 127"/>
                <a:gd name="T54" fmla="*/ 185 w 198"/>
                <a:gd name="T55" fmla="*/ 118 h 127"/>
                <a:gd name="T56" fmla="*/ 173 w 198"/>
                <a:gd name="T57" fmla="*/ 112 h 127"/>
                <a:gd name="T58" fmla="*/ 173 w 198"/>
                <a:gd name="T59" fmla="*/ 59 h 127"/>
                <a:gd name="T60" fmla="*/ 177 w 198"/>
                <a:gd name="T61" fmla="*/ 59 h 127"/>
                <a:gd name="T62" fmla="*/ 47 w 198"/>
                <a:gd name="T63" fmla="*/ 43 h 127"/>
                <a:gd name="T64" fmla="*/ 17 w 198"/>
                <a:gd name="T65" fmla="*/ 43 h 127"/>
                <a:gd name="T66" fmla="*/ 33 w 198"/>
                <a:gd name="T67" fmla="*/ 15 h 127"/>
                <a:gd name="T68" fmla="*/ 64 w 198"/>
                <a:gd name="T69" fmla="*/ 15 h 127"/>
                <a:gd name="T70" fmla="*/ 47 w 198"/>
                <a:gd name="T71" fmla="*/ 43 h 127"/>
                <a:gd name="T72" fmla="*/ 107 w 198"/>
                <a:gd name="T73" fmla="*/ 43 h 127"/>
                <a:gd name="T74" fmla="*/ 77 w 198"/>
                <a:gd name="T75" fmla="*/ 43 h 127"/>
                <a:gd name="T76" fmla="*/ 93 w 198"/>
                <a:gd name="T77" fmla="*/ 15 h 127"/>
                <a:gd name="T78" fmla="*/ 123 w 198"/>
                <a:gd name="T79" fmla="*/ 15 h 127"/>
                <a:gd name="T80" fmla="*/ 107 w 198"/>
                <a:gd name="T81" fmla="*/ 43 h 127"/>
                <a:gd name="T82" fmla="*/ 166 w 198"/>
                <a:gd name="T83" fmla="*/ 43 h 127"/>
                <a:gd name="T84" fmla="*/ 136 w 198"/>
                <a:gd name="T85" fmla="*/ 43 h 127"/>
                <a:gd name="T86" fmla="*/ 152 w 198"/>
                <a:gd name="T87" fmla="*/ 15 h 127"/>
                <a:gd name="T88" fmla="*/ 183 w 198"/>
                <a:gd name="T89" fmla="*/ 15 h 127"/>
                <a:gd name="T90" fmla="*/ 166 w 198"/>
                <a:gd name="T91" fmla="*/ 4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8" h="127">
                  <a:moveTo>
                    <a:pt x="177" y="59"/>
                  </a:moveTo>
                  <a:cubicBezTo>
                    <a:pt x="187" y="59"/>
                    <a:pt x="187" y="59"/>
                    <a:pt x="187" y="59"/>
                  </a:cubicBezTo>
                  <a:cubicBezTo>
                    <a:pt x="193" y="59"/>
                    <a:pt x="198" y="54"/>
                    <a:pt x="198" y="48"/>
                  </a:cubicBezTo>
                  <a:cubicBezTo>
                    <a:pt x="198" y="11"/>
                    <a:pt x="198" y="11"/>
                    <a:pt x="198" y="11"/>
                  </a:cubicBezTo>
                  <a:cubicBezTo>
                    <a:pt x="198" y="5"/>
                    <a:pt x="193" y="0"/>
                    <a:pt x="187" y="0"/>
                  </a:cubicBezTo>
                  <a:cubicBezTo>
                    <a:pt x="187" y="0"/>
                    <a:pt x="187" y="0"/>
                    <a:pt x="187" y="0"/>
                  </a:cubicBezTo>
                  <a:cubicBezTo>
                    <a:pt x="187" y="0"/>
                    <a:pt x="187" y="0"/>
                    <a:pt x="187" y="0"/>
                  </a:cubicBezTo>
                  <a:cubicBezTo>
                    <a:pt x="18" y="0"/>
                    <a:pt x="18" y="0"/>
                    <a:pt x="18" y="0"/>
                  </a:cubicBezTo>
                  <a:cubicBezTo>
                    <a:pt x="11" y="0"/>
                    <a:pt x="11" y="0"/>
                    <a:pt x="11" y="0"/>
                  </a:cubicBezTo>
                  <a:cubicBezTo>
                    <a:pt x="5" y="0"/>
                    <a:pt x="0" y="5"/>
                    <a:pt x="0" y="11"/>
                  </a:cubicBezTo>
                  <a:cubicBezTo>
                    <a:pt x="0" y="48"/>
                    <a:pt x="0" y="48"/>
                    <a:pt x="0" y="48"/>
                  </a:cubicBezTo>
                  <a:cubicBezTo>
                    <a:pt x="0" y="54"/>
                    <a:pt x="5" y="59"/>
                    <a:pt x="11" y="59"/>
                  </a:cubicBezTo>
                  <a:cubicBezTo>
                    <a:pt x="26" y="59"/>
                    <a:pt x="26" y="59"/>
                    <a:pt x="26" y="59"/>
                  </a:cubicBezTo>
                  <a:cubicBezTo>
                    <a:pt x="26" y="112"/>
                    <a:pt x="26" y="112"/>
                    <a:pt x="26" y="112"/>
                  </a:cubicBezTo>
                  <a:cubicBezTo>
                    <a:pt x="25" y="115"/>
                    <a:pt x="21" y="118"/>
                    <a:pt x="14" y="118"/>
                  </a:cubicBezTo>
                  <a:cubicBezTo>
                    <a:pt x="8" y="118"/>
                    <a:pt x="4" y="123"/>
                    <a:pt x="4" y="127"/>
                  </a:cubicBezTo>
                  <a:cubicBezTo>
                    <a:pt x="37" y="127"/>
                    <a:pt x="37" y="127"/>
                    <a:pt x="37" y="127"/>
                  </a:cubicBezTo>
                  <a:cubicBezTo>
                    <a:pt x="71" y="127"/>
                    <a:pt x="71" y="127"/>
                    <a:pt x="71" y="127"/>
                  </a:cubicBezTo>
                  <a:cubicBezTo>
                    <a:pt x="71" y="123"/>
                    <a:pt x="67" y="118"/>
                    <a:pt x="61" y="118"/>
                  </a:cubicBezTo>
                  <a:cubicBezTo>
                    <a:pt x="54" y="118"/>
                    <a:pt x="50" y="115"/>
                    <a:pt x="48" y="112"/>
                  </a:cubicBezTo>
                  <a:cubicBezTo>
                    <a:pt x="48" y="59"/>
                    <a:pt x="48" y="59"/>
                    <a:pt x="48" y="59"/>
                  </a:cubicBezTo>
                  <a:cubicBezTo>
                    <a:pt x="151" y="59"/>
                    <a:pt x="151" y="59"/>
                    <a:pt x="151" y="59"/>
                  </a:cubicBezTo>
                  <a:cubicBezTo>
                    <a:pt x="151" y="112"/>
                    <a:pt x="151" y="112"/>
                    <a:pt x="151" y="112"/>
                  </a:cubicBezTo>
                  <a:cubicBezTo>
                    <a:pt x="149" y="115"/>
                    <a:pt x="145" y="118"/>
                    <a:pt x="139" y="118"/>
                  </a:cubicBezTo>
                  <a:cubicBezTo>
                    <a:pt x="132" y="118"/>
                    <a:pt x="128" y="123"/>
                    <a:pt x="128" y="127"/>
                  </a:cubicBezTo>
                  <a:cubicBezTo>
                    <a:pt x="162" y="127"/>
                    <a:pt x="162" y="127"/>
                    <a:pt x="162" y="127"/>
                  </a:cubicBezTo>
                  <a:cubicBezTo>
                    <a:pt x="195" y="127"/>
                    <a:pt x="195" y="127"/>
                    <a:pt x="195" y="127"/>
                  </a:cubicBezTo>
                  <a:cubicBezTo>
                    <a:pt x="195" y="123"/>
                    <a:pt x="191" y="118"/>
                    <a:pt x="185" y="118"/>
                  </a:cubicBezTo>
                  <a:cubicBezTo>
                    <a:pt x="178" y="118"/>
                    <a:pt x="174" y="115"/>
                    <a:pt x="173" y="112"/>
                  </a:cubicBezTo>
                  <a:cubicBezTo>
                    <a:pt x="173" y="59"/>
                    <a:pt x="173" y="59"/>
                    <a:pt x="173" y="59"/>
                  </a:cubicBezTo>
                  <a:lnTo>
                    <a:pt x="177" y="59"/>
                  </a:lnTo>
                  <a:close/>
                  <a:moveTo>
                    <a:pt x="47" y="43"/>
                  </a:moveTo>
                  <a:cubicBezTo>
                    <a:pt x="17" y="43"/>
                    <a:pt x="17" y="43"/>
                    <a:pt x="17" y="43"/>
                  </a:cubicBezTo>
                  <a:cubicBezTo>
                    <a:pt x="33" y="15"/>
                    <a:pt x="33" y="15"/>
                    <a:pt x="33" y="15"/>
                  </a:cubicBezTo>
                  <a:cubicBezTo>
                    <a:pt x="64" y="15"/>
                    <a:pt x="64" y="15"/>
                    <a:pt x="64" y="15"/>
                  </a:cubicBezTo>
                  <a:lnTo>
                    <a:pt x="47" y="43"/>
                  </a:lnTo>
                  <a:close/>
                  <a:moveTo>
                    <a:pt x="107" y="43"/>
                  </a:moveTo>
                  <a:cubicBezTo>
                    <a:pt x="77" y="43"/>
                    <a:pt x="77" y="43"/>
                    <a:pt x="77" y="43"/>
                  </a:cubicBezTo>
                  <a:cubicBezTo>
                    <a:pt x="93" y="15"/>
                    <a:pt x="93" y="15"/>
                    <a:pt x="93" y="15"/>
                  </a:cubicBezTo>
                  <a:cubicBezTo>
                    <a:pt x="123" y="15"/>
                    <a:pt x="123" y="15"/>
                    <a:pt x="123" y="15"/>
                  </a:cubicBezTo>
                  <a:lnTo>
                    <a:pt x="107" y="43"/>
                  </a:lnTo>
                  <a:close/>
                  <a:moveTo>
                    <a:pt x="166" y="43"/>
                  </a:moveTo>
                  <a:cubicBezTo>
                    <a:pt x="136" y="43"/>
                    <a:pt x="136" y="43"/>
                    <a:pt x="136" y="43"/>
                  </a:cubicBezTo>
                  <a:cubicBezTo>
                    <a:pt x="152" y="15"/>
                    <a:pt x="152" y="15"/>
                    <a:pt x="152" y="15"/>
                  </a:cubicBezTo>
                  <a:cubicBezTo>
                    <a:pt x="183" y="15"/>
                    <a:pt x="183" y="15"/>
                    <a:pt x="183" y="15"/>
                  </a:cubicBezTo>
                  <a:lnTo>
                    <a:pt x="166" y="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 name="Freeform 86"/>
            <p:cNvSpPr>
              <a:spLocks/>
            </p:cNvSpPr>
            <p:nvPr/>
          </p:nvSpPr>
          <p:spPr bwMode="auto">
            <a:xfrm>
              <a:off x="14200188" y="3206750"/>
              <a:ext cx="246063" cy="128588"/>
            </a:xfrm>
            <a:custGeom>
              <a:avLst/>
              <a:gdLst>
                <a:gd name="T0" fmla="*/ 84 w 85"/>
                <a:gd name="T1" fmla="*/ 34 h 44"/>
                <a:gd name="T2" fmla="*/ 69 w 85"/>
                <a:gd name="T3" fmla="*/ 31 h 44"/>
                <a:gd name="T4" fmla="*/ 67 w 85"/>
                <a:gd name="T5" fmla="*/ 28 h 44"/>
                <a:gd name="T6" fmla="*/ 71 w 85"/>
                <a:gd name="T7" fmla="*/ 13 h 44"/>
                <a:gd name="T8" fmla="*/ 69 w 85"/>
                <a:gd name="T9" fmla="*/ 12 h 44"/>
                <a:gd name="T10" fmla="*/ 56 w 85"/>
                <a:gd name="T11" fmla="*/ 15 h 44"/>
                <a:gd name="T12" fmla="*/ 52 w 85"/>
                <a:gd name="T13" fmla="*/ 13 h 44"/>
                <a:gd name="T14" fmla="*/ 44 w 85"/>
                <a:gd name="T15" fmla="*/ 1 h 44"/>
                <a:gd name="T16" fmla="*/ 43 w 85"/>
                <a:gd name="T17" fmla="*/ 0 h 44"/>
                <a:gd name="T18" fmla="*/ 41 w 85"/>
                <a:gd name="T19" fmla="*/ 1 h 44"/>
                <a:gd name="T20" fmla="*/ 33 w 85"/>
                <a:gd name="T21" fmla="*/ 13 h 44"/>
                <a:gd name="T22" fmla="*/ 29 w 85"/>
                <a:gd name="T23" fmla="*/ 15 h 44"/>
                <a:gd name="T24" fmla="*/ 17 w 85"/>
                <a:gd name="T25" fmla="*/ 12 h 44"/>
                <a:gd name="T26" fmla="*/ 15 w 85"/>
                <a:gd name="T27" fmla="*/ 13 h 44"/>
                <a:gd name="T28" fmla="*/ 18 w 85"/>
                <a:gd name="T29" fmla="*/ 28 h 44"/>
                <a:gd name="T30" fmla="*/ 16 w 85"/>
                <a:gd name="T31" fmla="*/ 31 h 44"/>
                <a:gd name="T32" fmla="*/ 2 w 85"/>
                <a:gd name="T33" fmla="*/ 34 h 44"/>
                <a:gd name="T34" fmla="*/ 1 w 85"/>
                <a:gd name="T35" fmla="*/ 36 h 44"/>
                <a:gd name="T36" fmla="*/ 9 w 85"/>
                <a:gd name="T37" fmla="*/ 43 h 44"/>
                <a:gd name="T38" fmla="*/ 18 w 85"/>
                <a:gd name="T39" fmla="*/ 41 h 44"/>
                <a:gd name="T40" fmla="*/ 25 w 85"/>
                <a:gd name="T41" fmla="*/ 39 h 44"/>
                <a:gd name="T42" fmla="*/ 29 w 85"/>
                <a:gd name="T43" fmla="*/ 30 h 44"/>
                <a:gd name="T44" fmla="*/ 29 w 85"/>
                <a:gd name="T45" fmla="*/ 30 h 44"/>
                <a:gd name="T46" fmla="*/ 29 w 85"/>
                <a:gd name="T47" fmla="*/ 28 h 44"/>
                <a:gd name="T48" fmla="*/ 29 w 85"/>
                <a:gd name="T49" fmla="*/ 28 h 44"/>
                <a:gd name="T50" fmla="*/ 29 w 85"/>
                <a:gd name="T51" fmla="*/ 26 h 44"/>
                <a:gd name="T52" fmla="*/ 30 w 85"/>
                <a:gd name="T53" fmla="*/ 26 h 44"/>
                <a:gd name="T54" fmla="*/ 42 w 85"/>
                <a:gd name="T55" fmla="*/ 19 h 44"/>
                <a:gd name="T56" fmla="*/ 43 w 85"/>
                <a:gd name="T57" fmla="*/ 19 h 44"/>
                <a:gd name="T58" fmla="*/ 43 w 85"/>
                <a:gd name="T59" fmla="*/ 19 h 44"/>
                <a:gd name="T60" fmla="*/ 55 w 85"/>
                <a:gd name="T61" fmla="*/ 26 h 44"/>
                <a:gd name="T62" fmla="*/ 57 w 85"/>
                <a:gd name="T63" fmla="*/ 26 h 44"/>
                <a:gd name="T64" fmla="*/ 56 w 85"/>
                <a:gd name="T65" fmla="*/ 28 h 44"/>
                <a:gd name="T66" fmla="*/ 56 w 85"/>
                <a:gd name="T67" fmla="*/ 28 h 44"/>
                <a:gd name="T68" fmla="*/ 56 w 85"/>
                <a:gd name="T69" fmla="*/ 30 h 44"/>
                <a:gd name="T70" fmla="*/ 56 w 85"/>
                <a:gd name="T71" fmla="*/ 30 h 44"/>
                <a:gd name="T72" fmla="*/ 61 w 85"/>
                <a:gd name="T73" fmla="*/ 39 h 44"/>
                <a:gd name="T74" fmla="*/ 68 w 85"/>
                <a:gd name="T75" fmla="*/ 41 h 44"/>
                <a:gd name="T76" fmla="*/ 76 w 85"/>
                <a:gd name="T77" fmla="*/ 43 h 44"/>
                <a:gd name="T78" fmla="*/ 84 w 85"/>
                <a:gd name="T79" fmla="*/ 36 h 44"/>
                <a:gd name="T80" fmla="*/ 84 w 85"/>
                <a:gd name="T81"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5" h="44">
                  <a:moveTo>
                    <a:pt x="84" y="34"/>
                  </a:moveTo>
                  <a:cubicBezTo>
                    <a:pt x="69" y="31"/>
                    <a:pt x="69" y="31"/>
                    <a:pt x="69" y="31"/>
                  </a:cubicBezTo>
                  <a:cubicBezTo>
                    <a:pt x="68" y="30"/>
                    <a:pt x="67" y="29"/>
                    <a:pt x="67" y="28"/>
                  </a:cubicBezTo>
                  <a:cubicBezTo>
                    <a:pt x="71" y="13"/>
                    <a:pt x="71" y="13"/>
                    <a:pt x="71" y="13"/>
                  </a:cubicBezTo>
                  <a:cubicBezTo>
                    <a:pt x="71" y="12"/>
                    <a:pt x="70" y="11"/>
                    <a:pt x="69" y="12"/>
                  </a:cubicBezTo>
                  <a:cubicBezTo>
                    <a:pt x="56" y="15"/>
                    <a:pt x="56" y="15"/>
                    <a:pt x="56" y="15"/>
                  </a:cubicBezTo>
                  <a:cubicBezTo>
                    <a:pt x="55" y="15"/>
                    <a:pt x="53" y="14"/>
                    <a:pt x="52" y="13"/>
                  </a:cubicBezTo>
                  <a:cubicBezTo>
                    <a:pt x="44" y="1"/>
                    <a:pt x="44" y="1"/>
                    <a:pt x="44" y="1"/>
                  </a:cubicBezTo>
                  <a:cubicBezTo>
                    <a:pt x="44" y="1"/>
                    <a:pt x="43" y="0"/>
                    <a:pt x="43" y="0"/>
                  </a:cubicBezTo>
                  <a:cubicBezTo>
                    <a:pt x="42" y="0"/>
                    <a:pt x="42" y="1"/>
                    <a:pt x="41" y="1"/>
                  </a:cubicBezTo>
                  <a:cubicBezTo>
                    <a:pt x="33" y="13"/>
                    <a:pt x="33" y="13"/>
                    <a:pt x="33" y="13"/>
                  </a:cubicBezTo>
                  <a:cubicBezTo>
                    <a:pt x="32" y="14"/>
                    <a:pt x="31" y="15"/>
                    <a:pt x="29" y="15"/>
                  </a:cubicBezTo>
                  <a:cubicBezTo>
                    <a:pt x="17" y="12"/>
                    <a:pt x="17" y="12"/>
                    <a:pt x="17" y="12"/>
                  </a:cubicBezTo>
                  <a:cubicBezTo>
                    <a:pt x="15" y="11"/>
                    <a:pt x="15" y="12"/>
                    <a:pt x="15" y="13"/>
                  </a:cubicBezTo>
                  <a:cubicBezTo>
                    <a:pt x="18" y="28"/>
                    <a:pt x="18" y="28"/>
                    <a:pt x="18" y="28"/>
                  </a:cubicBezTo>
                  <a:cubicBezTo>
                    <a:pt x="19" y="29"/>
                    <a:pt x="18" y="30"/>
                    <a:pt x="16" y="31"/>
                  </a:cubicBezTo>
                  <a:cubicBezTo>
                    <a:pt x="2" y="34"/>
                    <a:pt x="2" y="34"/>
                    <a:pt x="2" y="34"/>
                  </a:cubicBezTo>
                  <a:cubicBezTo>
                    <a:pt x="1" y="34"/>
                    <a:pt x="0" y="35"/>
                    <a:pt x="1" y="36"/>
                  </a:cubicBezTo>
                  <a:cubicBezTo>
                    <a:pt x="1" y="36"/>
                    <a:pt x="9" y="42"/>
                    <a:pt x="9" y="43"/>
                  </a:cubicBezTo>
                  <a:cubicBezTo>
                    <a:pt x="10" y="44"/>
                    <a:pt x="18" y="41"/>
                    <a:pt x="18" y="41"/>
                  </a:cubicBezTo>
                  <a:cubicBezTo>
                    <a:pt x="21" y="40"/>
                    <a:pt x="23" y="39"/>
                    <a:pt x="25" y="39"/>
                  </a:cubicBezTo>
                  <a:cubicBezTo>
                    <a:pt x="27" y="37"/>
                    <a:pt x="29" y="34"/>
                    <a:pt x="29" y="30"/>
                  </a:cubicBezTo>
                  <a:cubicBezTo>
                    <a:pt x="29" y="30"/>
                    <a:pt x="29" y="30"/>
                    <a:pt x="29" y="30"/>
                  </a:cubicBezTo>
                  <a:cubicBezTo>
                    <a:pt x="29" y="30"/>
                    <a:pt x="29" y="29"/>
                    <a:pt x="29" y="28"/>
                  </a:cubicBezTo>
                  <a:cubicBezTo>
                    <a:pt x="29" y="28"/>
                    <a:pt x="29" y="28"/>
                    <a:pt x="29" y="28"/>
                  </a:cubicBezTo>
                  <a:cubicBezTo>
                    <a:pt x="29" y="27"/>
                    <a:pt x="29" y="26"/>
                    <a:pt x="29" y="26"/>
                  </a:cubicBezTo>
                  <a:cubicBezTo>
                    <a:pt x="29" y="26"/>
                    <a:pt x="30" y="26"/>
                    <a:pt x="30" y="26"/>
                  </a:cubicBezTo>
                  <a:cubicBezTo>
                    <a:pt x="35" y="26"/>
                    <a:pt x="40" y="23"/>
                    <a:pt x="42" y="19"/>
                  </a:cubicBezTo>
                  <a:cubicBezTo>
                    <a:pt x="43" y="19"/>
                    <a:pt x="43" y="19"/>
                    <a:pt x="43" y="19"/>
                  </a:cubicBezTo>
                  <a:cubicBezTo>
                    <a:pt x="43" y="19"/>
                    <a:pt x="43" y="19"/>
                    <a:pt x="43" y="19"/>
                  </a:cubicBezTo>
                  <a:cubicBezTo>
                    <a:pt x="46" y="23"/>
                    <a:pt x="51" y="26"/>
                    <a:pt x="55" y="26"/>
                  </a:cubicBezTo>
                  <a:cubicBezTo>
                    <a:pt x="56" y="26"/>
                    <a:pt x="56" y="26"/>
                    <a:pt x="57" y="26"/>
                  </a:cubicBezTo>
                  <a:cubicBezTo>
                    <a:pt x="56" y="26"/>
                    <a:pt x="56" y="27"/>
                    <a:pt x="56" y="28"/>
                  </a:cubicBezTo>
                  <a:cubicBezTo>
                    <a:pt x="56" y="28"/>
                    <a:pt x="56" y="28"/>
                    <a:pt x="56" y="28"/>
                  </a:cubicBezTo>
                  <a:cubicBezTo>
                    <a:pt x="56" y="29"/>
                    <a:pt x="56" y="30"/>
                    <a:pt x="56" y="30"/>
                  </a:cubicBezTo>
                  <a:cubicBezTo>
                    <a:pt x="56" y="30"/>
                    <a:pt x="56" y="30"/>
                    <a:pt x="56" y="30"/>
                  </a:cubicBezTo>
                  <a:cubicBezTo>
                    <a:pt x="57" y="34"/>
                    <a:pt x="58" y="37"/>
                    <a:pt x="61" y="39"/>
                  </a:cubicBezTo>
                  <a:cubicBezTo>
                    <a:pt x="62" y="39"/>
                    <a:pt x="65" y="40"/>
                    <a:pt x="68" y="41"/>
                  </a:cubicBezTo>
                  <a:cubicBezTo>
                    <a:pt x="68" y="41"/>
                    <a:pt x="75" y="44"/>
                    <a:pt x="76" y="43"/>
                  </a:cubicBezTo>
                  <a:cubicBezTo>
                    <a:pt x="77" y="42"/>
                    <a:pt x="84" y="36"/>
                    <a:pt x="84" y="36"/>
                  </a:cubicBezTo>
                  <a:cubicBezTo>
                    <a:pt x="85" y="35"/>
                    <a:pt x="85" y="34"/>
                    <a:pt x="8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 name="Freeform 87"/>
            <p:cNvSpPr>
              <a:spLocks/>
            </p:cNvSpPr>
            <p:nvPr/>
          </p:nvSpPr>
          <p:spPr bwMode="auto">
            <a:xfrm>
              <a:off x="14568488" y="3206750"/>
              <a:ext cx="247650" cy="128588"/>
            </a:xfrm>
            <a:custGeom>
              <a:avLst/>
              <a:gdLst>
                <a:gd name="T0" fmla="*/ 2 w 85"/>
                <a:gd name="T1" fmla="*/ 34 h 44"/>
                <a:gd name="T2" fmla="*/ 16 w 85"/>
                <a:gd name="T3" fmla="*/ 31 h 44"/>
                <a:gd name="T4" fmla="*/ 18 w 85"/>
                <a:gd name="T5" fmla="*/ 28 h 44"/>
                <a:gd name="T6" fmla="*/ 15 w 85"/>
                <a:gd name="T7" fmla="*/ 13 h 44"/>
                <a:gd name="T8" fmla="*/ 17 w 85"/>
                <a:gd name="T9" fmla="*/ 12 h 44"/>
                <a:gd name="T10" fmla="*/ 29 w 85"/>
                <a:gd name="T11" fmla="*/ 15 h 44"/>
                <a:gd name="T12" fmla="*/ 33 w 85"/>
                <a:gd name="T13" fmla="*/ 13 h 44"/>
                <a:gd name="T14" fmla="*/ 41 w 85"/>
                <a:gd name="T15" fmla="*/ 1 h 44"/>
                <a:gd name="T16" fmla="*/ 43 w 85"/>
                <a:gd name="T17" fmla="*/ 0 h 44"/>
                <a:gd name="T18" fmla="*/ 44 w 85"/>
                <a:gd name="T19" fmla="*/ 1 h 44"/>
                <a:gd name="T20" fmla="*/ 52 w 85"/>
                <a:gd name="T21" fmla="*/ 13 h 44"/>
                <a:gd name="T22" fmla="*/ 56 w 85"/>
                <a:gd name="T23" fmla="*/ 15 h 44"/>
                <a:gd name="T24" fmla="*/ 69 w 85"/>
                <a:gd name="T25" fmla="*/ 12 h 44"/>
                <a:gd name="T26" fmla="*/ 71 w 85"/>
                <a:gd name="T27" fmla="*/ 13 h 44"/>
                <a:gd name="T28" fmla="*/ 67 w 85"/>
                <a:gd name="T29" fmla="*/ 28 h 44"/>
                <a:gd name="T30" fmla="*/ 69 w 85"/>
                <a:gd name="T31" fmla="*/ 31 h 44"/>
                <a:gd name="T32" fmla="*/ 83 w 85"/>
                <a:gd name="T33" fmla="*/ 34 h 44"/>
                <a:gd name="T34" fmla="*/ 84 w 85"/>
                <a:gd name="T35" fmla="*/ 36 h 44"/>
                <a:gd name="T36" fmla="*/ 76 w 85"/>
                <a:gd name="T37" fmla="*/ 43 h 44"/>
                <a:gd name="T38" fmla="*/ 68 w 85"/>
                <a:gd name="T39" fmla="*/ 41 h 44"/>
                <a:gd name="T40" fmla="*/ 61 w 85"/>
                <a:gd name="T41" fmla="*/ 39 h 44"/>
                <a:gd name="T42" fmla="*/ 56 w 85"/>
                <a:gd name="T43" fmla="*/ 30 h 44"/>
                <a:gd name="T44" fmla="*/ 56 w 85"/>
                <a:gd name="T45" fmla="*/ 30 h 44"/>
                <a:gd name="T46" fmla="*/ 56 w 85"/>
                <a:gd name="T47" fmla="*/ 28 h 44"/>
                <a:gd name="T48" fmla="*/ 56 w 85"/>
                <a:gd name="T49" fmla="*/ 28 h 44"/>
                <a:gd name="T50" fmla="*/ 56 w 85"/>
                <a:gd name="T51" fmla="*/ 26 h 44"/>
                <a:gd name="T52" fmla="*/ 55 w 85"/>
                <a:gd name="T53" fmla="*/ 26 h 44"/>
                <a:gd name="T54" fmla="*/ 43 w 85"/>
                <a:gd name="T55" fmla="*/ 19 h 44"/>
                <a:gd name="T56" fmla="*/ 43 w 85"/>
                <a:gd name="T57" fmla="*/ 19 h 44"/>
                <a:gd name="T58" fmla="*/ 42 w 85"/>
                <a:gd name="T59" fmla="*/ 19 h 44"/>
                <a:gd name="T60" fmla="*/ 30 w 85"/>
                <a:gd name="T61" fmla="*/ 26 h 44"/>
                <a:gd name="T62" fmla="*/ 29 w 85"/>
                <a:gd name="T63" fmla="*/ 26 h 44"/>
                <a:gd name="T64" fmla="*/ 29 w 85"/>
                <a:gd name="T65" fmla="*/ 28 h 44"/>
                <a:gd name="T66" fmla="*/ 29 w 85"/>
                <a:gd name="T67" fmla="*/ 28 h 44"/>
                <a:gd name="T68" fmla="*/ 29 w 85"/>
                <a:gd name="T69" fmla="*/ 30 h 44"/>
                <a:gd name="T70" fmla="*/ 29 w 85"/>
                <a:gd name="T71" fmla="*/ 30 h 44"/>
                <a:gd name="T72" fmla="*/ 25 w 85"/>
                <a:gd name="T73" fmla="*/ 39 h 44"/>
                <a:gd name="T74" fmla="*/ 18 w 85"/>
                <a:gd name="T75" fmla="*/ 41 h 44"/>
                <a:gd name="T76" fmla="*/ 9 w 85"/>
                <a:gd name="T77" fmla="*/ 43 h 44"/>
                <a:gd name="T78" fmla="*/ 1 w 85"/>
                <a:gd name="T79" fmla="*/ 36 h 44"/>
                <a:gd name="T80" fmla="*/ 2 w 85"/>
                <a:gd name="T81"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5" h="44">
                  <a:moveTo>
                    <a:pt x="2" y="34"/>
                  </a:moveTo>
                  <a:cubicBezTo>
                    <a:pt x="16" y="31"/>
                    <a:pt x="16" y="31"/>
                    <a:pt x="16" y="31"/>
                  </a:cubicBezTo>
                  <a:cubicBezTo>
                    <a:pt x="18" y="30"/>
                    <a:pt x="18" y="29"/>
                    <a:pt x="18" y="28"/>
                  </a:cubicBezTo>
                  <a:cubicBezTo>
                    <a:pt x="15" y="13"/>
                    <a:pt x="15" y="13"/>
                    <a:pt x="15" y="13"/>
                  </a:cubicBezTo>
                  <a:cubicBezTo>
                    <a:pt x="15" y="12"/>
                    <a:pt x="15" y="11"/>
                    <a:pt x="17" y="12"/>
                  </a:cubicBezTo>
                  <a:cubicBezTo>
                    <a:pt x="29" y="15"/>
                    <a:pt x="29" y="15"/>
                    <a:pt x="29" y="15"/>
                  </a:cubicBezTo>
                  <a:cubicBezTo>
                    <a:pt x="31" y="15"/>
                    <a:pt x="32" y="14"/>
                    <a:pt x="33" y="13"/>
                  </a:cubicBezTo>
                  <a:cubicBezTo>
                    <a:pt x="41" y="1"/>
                    <a:pt x="41" y="1"/>
                    <a:pt x="41" y="1"/>
                  </a:cubicBezTo>
                  <a:cubicBezTo>
                    <a:pt x="42" y="1"/>
                    <a:pt x="42" y="0"/>
                    <a:pt x="43" y="0"/>
                  </a:cubicBezTo>
                  <a:cubicBezTo>
                    <a:pt x="43" y="0"/>
                    <a:pt x="44" y="1"/>
                    <a:pt x="44" y="1"/>
                  </a:cubicBezTo>
                  <a:cubicBezTo>
                    <a:pt x="52" y="13"/>
                    <a:pt x="52" y="13"/>
                    <a:pt x="52" y="13"/>
                  </a:cubicBezTo>
                  <a:cubicBezTo>
                    <a:pt x="53" y="14"/>
                    <a:pt x="55" y="15"/>
                    <a:pt x="56" y="15"/>
                  </a:cubicBezTo>
                  <a:cubicBezTo>
                    <a:pt x="69" y="12"/>
                    <a:pt x="69" y="12"/>
                    <a:pt x="69" y="12"/>
                  </a:cubicBezTo>
                  <a:cubicBezTo>
                    <a:pt x="70" y="11"/>
                    <a:pt x="71" y="12"/>
                    <a:pt x="71" y="13"/>
                  </a:cubicBezTo>
                  <a:cubicBezTo>
                    <a:pt x="67" y="28"/>
                    <a:pt x="67" y="28"/>
                    <a:pt x="67" y="28"/>
                  </a:cubicBezTo>
                  <a:cubicBezTo>
                    <a:pt x="67" y="29"/>
                    <a:pt x="68" y="30"/>
                    <a:pt x="69" y="31"/>
                  </a:cubicBezTo>
                  <a:cubicBezTo>
                    <a:pt x="83" y="34"/>
                    <a:pt x="83" y="34"/>
                    <a:pt x="83" y="34"/>
                  </a:cubicBezTo>
                  <a:cubicBezTo>
                    <a:pt x="85" y="34"/>
                    <a:pt x="85" y="35"/>
                    <a:pt x="84" y="36"/>
                  </a:cubicBezTo>
                  <a:cubicBezTo>
                    <a:pt x="84" y="36"/>
                    <a:pt x="77" y="42"/>
                    <a:pt x="76" y="43"/>
                  </a:cubicBezTo>
                  <a:cubicBezTo>
                    <a:pt x="75" y="44"/>
                    <a:pt x="68" y="41"/>
                    <a:pt x="68" y="41"/>
                  </a:cubicBezTo>
                  <a:cubicBezTo>
                    <a:pt x="65" y="40"/>
                    <a:pt x="62" y="39"/>
                    <a:pt x="61" y="39"/>
                  </a:cubicBezTo>
                  <a:cubicBezTo>
                    <a:pt x="58" y="37"/>
                    <a:pt x="57" y="34"/>
                    <a:pt x="56" y="30"/>
                  </a:cubicBezTo>
                  <a:cubicBezTo>
                    <a:pt x="56" y="30"/>
                    <a:pt x="56" y="30"/>
                    <a:pt x="56" y="30"/>
                  </a:cubicBezTo>
                  <a:cubicBezTo>
                    <a:pt x="56" y="30"/>
                    <a:pt x="56" y="29"/>
                    <a:pt x="56" y="28"/>
                  </a:cubicBezTo>
                  <a:cubicBezTo>
                    <a:pt x="56" y="28"/>
                    <a:pt x="56" y="28"/>
                    <a:pt x="56" y="28"/>
                  </a:cubicBezTo>
                  <a:cubicBezTo>
                    <a:pt x="56" y="27"/>
                    <a:pt x="56" y="26"/>
                    <a:pt x="56" y="26"/>
                  </a:cubicBezTo>
                  <a:cubicBezTo>
                    <a:pt x="56" y="26"/>
                    <a:pt x="56" y="26"/>
                    <a:pt x="55" y="26"/>
                  </a:cubicBezTo>
                  <a:cubicBezTo>
                    <a:pt x="50" y="26"/>
                    <a:pt x="46" y="23"/>
                    <a:pt x="43" y="19"/>
                  </a:cubicBezTo>
                  <a:cubicBezTo>
                    <a:pt x="43" y="19"/>
                    <a:pt x="43" y="19"/>
                    <a:pt x="43" y="19"/>
                  </a:cubicBezTo>
                  <a:cubicBezTo>
                    <a:pt x="42" y="19"/>
                    <a:pt x="42" y="19"/>
                    <a:pt x="42" y="19"/>
                  </a:cubicBezTo>
                  <a:cubicBezTo>
                    <a:pt x="40" y="23"/>
                    <a:pt x="35" y="26"/>
                    <a:pt x="30" y="26"/>
                  </a:cubicBezTo>
                  <a:cubicBezTo>
                    <a:pt x="30" y="26"/>
                    <a:pt x="29" y="26"/>
                    <a:pt x="29" y="26"/>
                  </a:cubicBezTo>
                  <a:cubicBezTo>
                    <a:pt x="29" y="26"/>
                    <a:pt x="29" y="27"/>
                    <a:pt x="29" y="28"/>
                  </a:cubicBezTo>
                  <a:cubicBezTo>
                    <a:pt x="29" y="28"/>
                    <a:pt x="29" y="28"/>
                    <a:pt x="29" y="28"/>
                  </a:cubicBezTo>
                  <a:cubicBezTo>
                    <a:pt x="29" y="29"/>
                    <a:pt x="29" y="30"/>
                    <a:pt x="29" y="30"/>
                  </a:cubicBezTo>
                  <a:cubicBezTo>
                    <a:pt x="29" y="30"/>
                    <a:pt x="29" y="30"/>
                    <a:pt x="29" y="30"/>
                  </a:cubicBezTo>
                  <a:cubicBezTo>
                    <a:pt x="29" y="34"/>
                    <a:pt x="27" y="37"/>
                    <a:pt x="25" y="39"/>
                  </a:cubicBezTo>
                  <a:cubicBezTo>
                    <a:pt x="23" y="39"/>
                    <a:pt x="21" y="40"/>
                    <a:pt x="18" y="41"/>
                  </a:cubicBezTo>
                  <a:cubicBezTo>
                    <a:pt x="18" y="41"/>
                    <a:pt x="10" y="44"/>
                    <a:pt x="9" y="43"/>
                  </a:cubicBezTo>
                  <a:cubicBezTo>
                    <a:pt x="8" y="42"/>
                    <a:pt x="1" y="36"/>
                    <a:pt x="1" y="36"/>
                  </a:cubicBezTo>
                  <a:cubicBezTo>
                    <a:pt x="0" y="35"/>
                    <a:pt x="1" y="34"/>
                    <a:pt x="2"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7" name="Group 346"/>
          <p:cNvGrpSpPr/>
          <p:nvPr userDrawn="1"/>
        </p:nvGrpSpPr>
        <p:grpSpPr>
          <a:xfrm>
            <a:off x="3856347" y="2097186"/>
            <a:ext cx="337412" cy="272930"/>
            <a:chOff x="14150975" y="4705350"/>
            <a:chExt cx="714375" cy="577851"/>
          </a:xfrm>
          <a:solidFill>
            <a:schemeClr val="tx1"/>
          </a:solidFill>
        </p:grpSpPr>
        <p:sp>
          <p:nvSpPr>
            <p:cNvPr id="348" name="Freeform 92"/>
            <p:cNvSpPr>
              <a:spLocks/>
            </p:cNvSpPr>
            <p:nvPr/>
          </p:nvSpPr>
          <p:spPr bwMode="auto">
            <a:xfrm>
              <a:off x="14368463" y="4784725"/>
              <a:ext cx="233363" cy="277813"/>
            </a:xfrm>
            <a:custGeom>
              <a:avLst/>
              <a:gdLst>
                <a:gd name="T0" fmla="*/ 4 w 80"/>
                <a:gd name="T1" fmla="*/ 96 h 96"/>
                <a:gd name="T2" fmla="*/ 42 w 80"/>
                <a:gd name="T3" fmla="*/ 96 h 96"/>
                <a:gd name="T4" fmla="*/ 58 w 80"/>
                <a:gd name="T5" fmla="*/ 87 h 96"/>
                <a:gd name="T6" fmla="*/ 77 w 80"/>
                <a:gd name="T7" fmla="*/ 54 h 96"/>
                <a:gd name="T8" fmla="*/ 77 w 80"/>
                <a:gd name="T9" fmla="*/ 36 h 96"/>
                <a:gd name="T10" fmla="*/ 58 w 80"/>
                <a:gd name="T11" fmla="*/ 3 h 96"/>
                <a:gd name="T12" fmla="*/ 55 w 80"/>
                <a:gd name="T13" fmla="*/ 0 h 96"/>
                <a:gd name="T14" fmla="*/ 0 w 80"/>
                <a:gd name="T15" fmla="*/ 96 h 96"/>
                <a:gd name="T16" fmla="*/ 4 w 80"/>
                <a:gd name="T1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96">
                  <a:moveTo>
                    <a:pt x="4" y="96"/>
                  </a:moveTo>
                  <a:cubicBezTo>
                    <a:pt x="42" y="96"/>
                    <a:pt x="42" y="96"/>
                    <a:pt x="42" y="96"/>
                  </a:cubicBezTo>
                  <a:cubicBezTo>
                    <a:pt x="48" y="96"/>
                    <a:pt x="55" y="92"/>
                    <a:pt x="58" y="87"/>
                  </a:cubicBezTo>
                  <a:cubicBezTo>
                    <a:pt x="77" y="54"/>
                    <a:pt x="77" y="54"/>
                    <a:pt x="77" y="54"/>
                  </a:cubicBezTo>
                  <a:cubicBezTo>
                    <a:pt x="80" y="49"/>
                    <a:pt x="80" y="41"/>
                    <a:pt x="77" y="36"/>
                  </a:cubicBezTo>
                  <a:cubicBezTo>
                    <a:pt x="58" y="3"/>
                    <a:pt x="58" y="3"/>
                    <a:pt x="58" y="3"/>
                  </a:cubicBezTo>
                  <a:cubicBezTo>
                    <a:pt x="57" y="2"/>
                    <a:pt x="56" y="1"/>
                    <a:pt x="55" y="0"/>
                  </a:cubicBezTo>
                  <a:cubicBezTo>
                    <a:pt x="0" y="96"/>
                    <a:pt x="0" y="96"/>
                    <a:pt x="0" y="96"/>
                  </a:cubicBezTo>
                  <a:cubicBezTo>
                    <a:pt x="2" y="96"/>
                    <a:pt x="3" y="96"/>
                    <a:pt x="4" y="9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 name="Freeform 93"/>
            <p:cNvSpPr>
              <a:spLocks/>
            </p:cNvSpPr>
            <p:nvPr/>
          </p:nvSpPr>
          <p:spPr bwMode="auto">
            <a:xfrm>
              <a:off x="14162088" y="4705350"/>
              <a:ext cx="331788" cy="334963"/>
            </a:xfrm>
            <a:custGeom>
              <a:avLst/>
              <a:gdLst>
                <a:gd name="T0" fmla="*/ 114 w 114"/>
                <a:gd name="T1" fmla="*/ 19 h 115"/>
                <a:gd name="T2" fmla="*/ 113 w 114"/>
                <a:gd name="T3" fmla="*/ 19 h 115"/>
                <a:gd name="T4" fmla="*/ 37 w 114"/>
                <a:gd name="T5" fmla="*/ 1 h 115"/>
                <a:gd name="T6" fmla="*/ 22 w 114"/>
                <a:gd name="T7" fmla="*/ 8 h 115"/>
                <a:gd name="T8" fmla="*/ 3 w 114"/>
                <a:gd name="T9" fmla="*/ 41 h 115"/>
                <a:gd name="T10" fmla="*/ 5 w 114"/>
                <a:gd name="T11" fmla="*/ 58 h 115"/>
                <a:gd name="T12" fmla="*/ 57 w 114"/>
                <a:gd name="T13" fmla="*/ 115 h 115"/>
                <a:gd name="T14" fmla="*/ 58 w 114"/>
                <a:gd name="T15" fmla="*/ 115 h 115"/>
                <a:gd name="T16" fmla="*/ 114 w 114"/>
                <a:gd name="T17" fmla="*/ 1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4" h="115">
                  <a:moveTo>
                    <a:pt x="114" y="19"/>
                  </a:moveTo>
                  <a:cubicBezTo>
                    <a:pt x="113" y="19"/>
                    <a:pt x="113" y="19"/>
                    <a:pt x="113" y="19"/>
                  </a:cubicBezTo>
                  <a:cubicBezTo>
                    <a:pt x="37" y="1"/>
                    <a:pt x="37" y="1"/>
                    <a:pt x="37" y="1"/>
                  </a:cubicBezTo>
                  <a:cubicBezTo>
                    <a:pt x="32" y="0"/>
                    <a:pt x="24" y="3"/>
                    <a:pt x="22" y="8"/>
                  </a:cubicBezTo>
                  <a:cubicBezTo>
                    <a:pt x="3" y="41"/>
                    <a:pt x="3" y="41"/>
                    <a:pt x="3" y="41"/>
                  </a:cubicBezTo>
                  <a:cubicBezTo>
                    <a:pt x="0" y="46"/>
                    <a:pt x="1" y="54"/>
                    <a:pt x="5" y="58"/>
                  </a:cubicBezTo>
                  <a:cubicBezTo>
                    <a:pt x="57" y="115"/>
                    <a:pt x="57" y="115"/>
                    <a:pt x="57" y="115"/>
                  </a:cubicBezTo>
                  <a:cubicBezTo>
                    <a:pt x="57" y="115"/>
                    <a:pt x="58" y="115"/>
                    <a:pt x="58" y="115"/>
                  </a:cubicBezTo>
                  <a:lnTo>
                    <a:pt x="114"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 name="Freeform 94"/>
            <p:cNvSpPr>
              <a:spLocks noEditPoints="1"/>
            </p:cNvSpPr>
            <p:nvPr/>
          </p:nvSpPr>
          <p:spPr bwMode="auto">
            <a:xfrm>
              <a:off x="14150975" y="4935538"/>
              <a:ext cx="714375" cy="347663"/>
            </a:xfrm>
            <a:custGeom>
              <a:avLst/>
              <a:gdLst>
                <a:gd name="T0" fmla="*/ 242 w 246"/>
                <a:gd name="T1" fmla="*/ 75 h 120"/>
                <a:gd name="T2" fmla="*/ 242 w 246"/>
                <a:gd name="T3" fmla="*/ 68 h 120"/>
                <a:gd name="T4" fmla="*/ 242 w 246"/>
                <a:gd name="T5" fmla="*/ 68 h 120"/>
                <a:gd name="T6" fmla="*/ 242 w 246"/>
                <a:gd name="T7" fmla="*/ 50 h 120"/>
                <a:gd name="T8" fmla="*/ 239 w 246"/>
                <a:gd name="T9" fmla="*/ 38 h 120"/>
                <a:gd name="T10" fmla="*/ 224 w 246"/>
                <a:gd name="T11" fmla="*/ 6 h 120"/>
                <a:gd name="T12" fmla="*/ 215 w 246"/>
                <a:gd name="T13" fmla="*/ 0 h 120"/>
                <a:gd name="T14" fmla="*/ 169 w 246"/>
                <a:gd name="T15" fmla="*/ 0 h 120"/>
                <a:gd name="T16" fmla="*/ 162 w 246"/>
                <a:gd name="T17" fmla="*/ 6 h 120"/>
                <a:gd name="T18" fmla="*/ 162 w 246"/>
                <a:gd name="T19" fmla="*/ 54 h 120"/>
                <a:gd name="T20" fmla="*/ 159 w 246"/>
                <a:gd name="T21" fmla="*/ 57 h 120"/>
                <a:gd name="T22" fmla="*/ 56 w 246"/>
                <a:gd name="T23" fmla="*/ 57 h 120"/>
                <a:gd name="T24" fmla="*/ 17 w 246"/>
                <a:gd name="T25" fmla="*/ 15 h 120"/>
                <a:gd name="T26" fmla="*/ 5 w 246"/>
                <a:gd name="T27" fmla="*/ 24 h 120"/>
                <a:gd name="T28" fmla="*/ 5 w 246"/>
                <a:gd name="T29" fmla="*/ 75 h 120"/>
                <a:gd name="T30" fmla="*/ 0 w 246"/>
                <a:gd name="T31" fmla="*/ 81 h 120"/>
                <a:gd name="T32" fmla="*/ 0 w 246"/>
                <a:gd name="T33" fmla="*/ 91 h 120"/>
                <a:gd name="T34" fmla="*/ 6 w 246"/>
                <a:gd name="T35" fmla="*/ 97 h 120"/>
                <a:gd name="T36" fmla="*/ 26 w 246"/>
                <a:gd name="T37" fmla="*/ 97 h 120"/>
                <a:gd name="T38" fmla="*/ 26 w 246"/>
                <a:gd name="T39" fmla="*/ 98 h 120"/>
                <a:gd name="T40" fmla="*/ 48 w 246"/>
                <a:gd name="T41" fmla="*/ 120 h 120"/>
                <a:gd name="T42" fmla="*/ 70 w 246"/>
                <a:gd name="T43" fmla="*/ 98 h 120"/>
                <a:gd name="T44" fmla="*/ 70 w 246"/>
                <a:gd name="T45" fmla="*/ 97 h 120"/>
                <a:gd name="T46" fmla="*/ 79 w 246"/>
                <a:gd name="T47" fmla="*/ 97 h 120"/>
                <a:gd name="T48" fmla="*/ 101 w 246"/>
                <a:gd name="T49" fmla="*/ 120 h 120"/>
                <a:gd name="T50" fmla="*/ 123 w 246"/>
                <a:gd name="T51" fmla="*/ 98 h 120"/>
                <a:gd name="T52" fmla="*/ 123 w 246"/>
                <a:gd name="T53" fmla="*/ 97 h 120"/>
                <a:gd name="T54" fmla="*/ 167 w 246"/>
                <a:gd name="T55" fmla="*/ 97 h 120"/>
                <a:gd name="T56" fmla="*/ 167 w 246"/>
                <a:gd name="T57" fmla="*/ 98 h 120"/>
                <a:gd name="T58" fmla="*/ 189 w 246"/>
                <a:gd name="T59" fmla="*/ 120 h 120"/>
                <a:gd name="T60" fmla="*/ 211 w 246"/>
                <a:gd name="T61" fmla="*/ 98 h 120"/>
                <a:gd name="T62" fmla="*/ 211 w 246"/>
                <a:gd name="T63" fmla="*/ 98 h 120"/>
                <a:gd name="T64" fmla="*/ 240 w 246"/>
                <a:gd name="T65" fmla="*/ 97 h 120"/>
                <a:gd name="T66" fmla="*/ 246 w 246"/>
                <a:gd name="T67" fmla="*/ 91 h 120"/>
                <a:gd name="T68" fmla="*/ 246 w 246"/>
                <a:gd name="T69" fmla="*/ 81 h 120"/>
                <a:gd name="T70" fmla="*/ 242 w 246"/>
                <a:gd name="T71" fmla="*/ 75 h 120"/>
                <a:gd name="T72" fmla="*/ 48 w 246"/>
                <a:gd name="T73" fmla="*/ 107 h 120"/>
                <a:gd name="T74" fmla="*/ 38 w 246"/>
                <a:gd name="T75" fmla="*/ 97 h 120"/>
                <a:gd name="T76" fmla="*/ 48 w 246"/>
                <a:gd name="T77" fmla="*/ 88 h 120"/>
                <a:gd name="T78" fmla="*/ 57 w 246"/>
                <a:gd name="T79" fmla="*/ 98 h 120"/>
                <a:gd name="T80" fmla="*/ 48 w 246"/>
                <a:gd name="T81" fmla="*/ 107 h 120"/>
                <a:gd name="T82" fmla="*/ 101 w 246"/>
                <a:gd name="T83" fmla="*/ 107 h 120"/>
                <a:gd name="T84" fmla="*/ 91 w 246"/>
                <a:gd name="T85" fmla="*/ 98 h 120"/>
                <a:gd name="T86" fmla="*/ 101 w 246"/>
                <a:gd name="T87" fmla="*/ 88 h 120"/>
                <a:gd name="T88" fmla="*/ 110 w 246"/>
                <a:gd name="T89" fmla="*/ 98 h 120"/>
                <a:gd name="T90" fmla="*/ 101 w 246"/>
                <a:gd name="T91" fmla="*/ 107 h 120"/>
                <a:gd name="T92" fmla="*/ 189 w 246"/>
                <a:gd name="T93" fmla="*/ 107 h 120"/>
                <a:gd name="T94" fmla="*/ 180 w 246"/>
                <a:gd name="T95" fmla="*/ 97 h 120"/>
                <a:gd name="T96" fmla="*/ 189 w 246"/>
                <a:gd name="T97" fmla="*/ 88 h 120"/>
                <a:gd name="T98" fmla="*/ 199 w 246"/>
                <a:gd name="T99" fmla="*/ 98 h 120"/>
                <a:gd name="T100" fmla="*/ 189 w 246"/>
                <a:gd name="T101" fmla="*/ 107 h 120"/>
                <a:gd name="T102" fmla="*/ 219 w 246"/>
                <a:gd name="T103" fmla="*/ 43 h 120"/>
                <a:gd name="T104" fmla="*/ 183 w 246"/>
                <a:gd name="T105" fmla="*/ 43 h 120"/>
                <a:gd name="T106" fmla="*/ 177 w 246"/>
                <a:gd name="T107" fmla="*/ 37 h 120"/>
                <a:gd name="T108" fmla="*/ 177 w 246"/>
                <a:gd name="T109" fmla="*/ 21 h 120"/>
                <a:gd name="T110" fmla="*/ 183 w 246"/>
                <a:gd name="T111" fmla="*/ 15 h 120"/>
                <a:gd name="T112" fmla="*/ 206 w 246"/>
                <a:gd name="T113" fmla="*/ 15 h 120"/>
                <a:gd name="T114" fmla="*/ 214 w 246"/>
                <a:gd name="T115" fmla="*/ 20 h 120"/>
                <a:gd name="T116" fmla="*/ 222 w 246"/>
                <a:gd name="T117" fmla="*/ 38 h 120"/>
                <a:gd name="T118" fmla="*/ 219 w 246"/>
                <a:gd name="T119" fmla="*/ 43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6" h="120">
                  <a:moveTo>
                    <a:pt x="242" y="75"/>
                  </a:moveTo>
                  <a:cubicBezTo>
                    <a:pt x="242" y="68"/>
                    <a:pt x="242" y="68"/>
                    <a:pt x="242" y="68"/>
                  </a:cubicBezTo>
                  <a:cubicBezTo>
                    <a:pt x="242" y="68"/>
                    <a:pt x="242" y="68"/>
                    <a:pt x="242" y="68"/>
                  </a:cubicBezTo>
                  <a:cubicBezTo>
                    <a:pt x="242" y="50"/>
                    <a:pt x="242" y="50"/>
                    <a:pt x="242" y="50"/>
                  </a:cubicBezTo>
                  <a:cubicBezTo>
                    <a:pt x="242" y="47"/>
                    <a:pt x="240" y="41"/>
                    <a:pt x="239" y="38"/>
                  </a:cubicBezTo>
                  <a:cubicBezTo>
                    <a:pt x="224" y="6"/>
                    <a:pt x="224" y="6"/>
                    <a:pt x="224" y="6"/>
                  </a:cubicBezTo>
                  <a:cubicBezTo>
                    <a:pt x="223" y="3"/>
                    <a:pt x="219" y="0"/>
                    <a:pt x="215" y="0"/>
                  </a:cubicBezTo>
                  <a:cubicBezTo>
                    <a:pt x="169" y="0"/>
                    <a:pt x="169" y="0"/>
                    <a:pt x="169" y="0"/>
                  </a:cubicBezTo>
                  <a:cubicBezTo>
                    <a:pt x="165" y="0"/>
                    <a:pt x="162" y="3"/>
                    <a:pt x="162" y="6"/>
                  </a:cubicBezTo>
                  <a:cubicBezTo>
                    <a:pt x="162" y="54"/>
                    <a:pt x="162" y="54"/>
                    <a:pt x="162" y="54"/>
                  </a:cubicBezTo>
                  <a:cubicBezTo>
                    <a:pt x="162" y="56"/>
                    <a:pt x="161" y="57"/>
                    <a:pt x="159" y="57"/>
                  </a:cubicBezTo>
                  <a:cubicBezTo>
                    <a:pt x="56" y="57"/>
                    <a:pt x="56" y="57"/>
                    <a:pt x="56" y="57"/>
                  </a:cubicBezTo>
                  <a:cubicBezTo>
                    <a:pt x="17" y="15"/>
                    <a:pt x="17" y="15"/>
                    <a:pt x="17" y="15"/>
                  </a:cubicBezTo>
                  <a:cubicBezTo>
                    <a:pt x="5" y="24"/>
                    <a:pt x="5" y="24"/>
                    <a:pt x="5" y="24"/>
                  </a:cubicBezTo>
                  <a:cubicBezTo>
                    <a:pt x="5" y="75"/>
                    <a:pt x="5" y="75"/>
                    <a:pt x="5" y="75"/>
                  </a:cubicBezTo>
                  <a:cubicBezTo>
                    <a:pt x="2" y="76"/>
                    <a:pt x="0" y="78"/>
                    <a:pt x="0" y="81"/>
                  </a:cubicBezTo>
                  <a:cubicBezTo>
                    <a:pt x="0" y="91"/>
                    <a:pt x="0" y="91"/>
                    <a:pt x="0" y="91"/>
                  </a:cubicBezTo>
                  <a:cubicBezTo>
                    <a:pt x="0" y="95"/>
                    <a:pt x="3" y="97"/>
                    <a:pt x="6" y="97"/>
                  </a:cubicBezTo>
                  <a:cubicBezTo>
                    <a:pt x="26" y="97"/>
                    <a:pt x="26" y="97"/>
                    <a:pt x="26" y="97"/>
                  </a:cubicBezTo>
                  <a:cubicBezTo>
                    <a:pt x="26" y="98"/>
                    <a:pt x="26" y="98"/>
                    <a:pt x="26" y="98"/>
                  </a:cubicBezTo>
                  <a:cubicBezTo>
                    <a:pt x="26" y="110"/>
                    <a:pt x="36" y="120"/>
                    <a:pt x="48" y="120"/>
                  </a:cubicBezTo>
                  <a:cubicBezTo>
                    <a:pt x="60" y="120"/>
                    <a:pt x="70" y="110"/>
                    <a:pt x="70" y="98"/>
                  </a:cubicBezTo>
                  <a:cubicBezTo>
                    <a:pt x="70" y="97"/>
                    <a:pt x="70" y="97"/>
                    <a:pt x="70" y="97"/>
                  </a:cubicBezTo>
                  <a:cubicBezTo>
                    <a:pt x="79" y="97"/>
                    <a:pt x="79" y="97"/>
                    <a:pt x="79" y="97"/>
                  </a:cubicBezTo>
                  <a:cubicBezTo>
                    <a:pt x="79" y="110"/>
                    <a:pt x="89" y="120"/>
                    <a:pt x="101" y="120"/>
                  </a:cubicBezTo>
                  <a:cubicBezTo>
                    <a:pt x="113" y="120"/>
                    <a:pt x="123" y="110"/>
                    <a:pt x="123" y="98"/>
                  </a:cubicBezTo>
                  <a:cubicBezTo>
                    <a:pt x="123" y="97"/>
                    <a:pt x="123" y="97"/>
                    <a:pt x="123" y="97"/>
                  </a:cubicBezTo>
                  <a:cubicBezTo>
                    <a:pt x="167" y="97"/>
                    <a:pt x="167" y="97"/>
                    <a:pt x="167" y="97"/>
                  </a:cubicBezTo>
                  <a:cubicBezTo>
                    <a:pt x="167" y="98"/>
                    <a:pt x="167" y="98"/>
                    <a:pt x="167" y="98"/>
                  </a:cubicBezTo>
                  <a:cubicBezTo>
                    <a:pt x="167" y="110"/>
                    <a:pt x="177" y="120"/>
                    <a:pt x="189" y="120"/>
                  </a:cubicBezTo>
                  <a:cubicBezTo>
                    <a:pt x="202" y="120"/>
                    <a:pt x="211" y="110"/>
                    <a:pt x="211" y="98"/>
                  </a:cubicBezTo>
                  <a:cubicBezTo>
                    <a:pt x="211" y="98"/>
                    <a:pt x="211" y="98"/>
                    <a:pt x="211" y="98"/>
                  </a:cubicBezTo>
                  <a:cubicBezTo>
                    <a:pt x="240" y="97"/>
                    <a:pt x="240" y="97"/>
                    <a:pt x="240" y="97"/>
                  </a:cubicBezTo>
                  <a:cubicBezTo>
                    <a:pt x="244" y="97"/>
                    <a:pt x="246" y="95"/>
                    <a:pt x="246" y="91"/>
                  </a:cubicBezTo>
                  <a:cubicBezTo>
                    <a:pt x="246" y="81"/>
                    <a:pt x="246" y="81"/>
                    <a:pt x="246" y="81"/>
                  </a:cubicBezTo>
                  <a:cubicBezTo>
                    <a:pt x="246" y="78"/>
                    <a:pt x="244" y="76"/>
                    <a:pt x="242" y="75"/>
                  </a:cubicBezTo>
                  <a:close/>
                  <a:moveTo>
                    <a:pt x="48" y="107"/>
                  </a:moveTo>
                  <a:cubicBezTo>
                    <a:pt x="43" y="107"/>
                    <a:pt x="38" y="103"/>
                    <a:pt x="38" y="97"/>
                  </a:cubicBezTo>
                  <a:cubicBezTo>
                    <a:pt x="38" y="92"/>
                    <a:pt x="43" y="88"/>
                    <a:pt x="48" y="88"/>
                  </a:cubicBezTo>
                  <a:cubicBezTo>
                    <a:pt x="53" y="88"/>
                    <a:pt x="57" y="92"/>
                    <a:pt x="57" y="98"/>
                  </a:cubicBezTo>
                  <a:cubicBezTo>
                    <a:pt x="57" y="103"/>
                    <a:pt x="53" y="107"/>
                    <a:pt x="48" y="107"/>
                  </a:cubicBezTo>
                  <a:close/>
                  <a:moveTo>
                    <a:pt x="101" y="107"/>
                  </a:moveTo>
                  <a:cubicBezTo>
                    <a:pt x="96" y="107"/>
                    <a:pt x="91" y="103"/>
                    <a:pt x="91" y="98"/>
                  </a:cubicBezTo>
                  <a:cubicBezTo>
                    <a:pt x="91" y="92"/>
                    <a:pt x="96" y="88"/>
                    <a:pt x="101" y="88"/>
                  </a:cubicBezTo>
                  <a:cubicBezTo>
                    <a:pt x="106" y="88"/>
                    <a:pt x="110" y="92"/>
                    <a:pt x="110" y="98"/>
                  </a:cubicBezTo>
                  <a:cubicBezTo>
                    <a:pt x="110" y="103"/>
                    <a:pt x="106" y="107"/>
                    <a:pt x="101" y="107"/>
                  </a:cubicBezTo>
                  <a:close/>
                  <a:moveTo>
                    <a:pt x="189" y="107"/>
                  </a:moveTo>
                  <a:cubicBezTo>
                    <a:pt x="184" y="107"/>
                    <a:pt x="180" y="103"/>
                    <a:pt x="180" y="97"/>
                  </a:cubicBezTo>
                  <a:cubicBezTo>
                    <a:pt x="180" y="92"/>
                    <a:pt x="184" y="88"/>
                    <a:pt x="189" y="88"/>
                  </a:cubicBezTo>
                  <a:cubicBezTo>
                    <a:pt x="195" y="88"/>
                    <a:pt x="199" y="92"/>
                    <a:pt x="199" y="98"/>
                  </a:cubicBezTo>
                  <a:cubicBezTo>
                    <a:pt x="199" y="103"/>
                    <a:pt x="195" y="107"/>
                    <a:pt x="189" y="107"/>
                  </a:cubicBezTo>
                  <a:close/>
                  <a:moveTo>
                    <a:pt x="219" y="43"/>
                  </a:moveTo>
                  <a:cubicBezTo>
                    <a:pt x="183" y="43"/>
                    <a:pt x="183" y="43"/>
                    <a:pt x="183" y="43"/>
                  </a:cubicBezTo>
                  <a:cubicBezTo>
                    <a:pt x="180" y="43"/>
                    <a:pt x="177" y="40"/>
                    <a:pt x="177" y="37"/>
                  </a:cubicBezTo>
                  <a:cubicBezTo>
                    <a:pt x="177" y="21"/>
                    <a:pt x="177" y="21"/>
                    <a:pt x="177" y="21"/>
                  </a:cubicBezTo>
                  <a:cubicBezTo>
                    <a:pt x="177" y="18"/>
                    <a:pt x="180" y="15"/>
                    <a:pt x="183" y="15"/>
                  </a:cubicBezTo>
                  <a:cubicBezTo>
                    <a:pt x="206" y="15"/>
                    <a:pt x="206" y="15"/>
                    <a:pt x="206" y="15"/>
                  </a:cubicBezTo>
                  <a:cubicBezTo>
                    <a:pt x="209" y="15"/>
                    <a:pt x="213" y="17"/>
                    <a:pt x="214" y="20"/>
                  </a:cubicBezTo>
                  <a:cubicBezTo>
                    <a:pt x="222" y="38"/>
                    <a:pt x="222" y="38"/>
                    <a:pt x="222" y="38"/>
                  </a:cubicBezTo>
                  <a:cubicBezTo>
                    <a:pt x="223" y="41"/>
                    <a:pt x="222" y="43"/>
                    <a:pt x="219"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3" name="Freeform 9">
            <a:extLst>
              <a:ext uri="{FF2B5EF4-FFF2-40B4-BE49-F238E27FC236}">
                <a16:creationId xmlns:a16="http://schemas.microsoft.com/office/drawing/2014/main" id="{C7707D6D-FCE3-47C7-AFA7-3B096078685B}"/>
              </a:ext>
            </a:extLst>
          </p:cNvPr>
          <p:cNvSpPr>
            <a:spLocks noEditPoints="1"/>
          </p:cNvSpPr>
          <p:nvPr userDrawn="1"/>
        </p:nvSpPr>
        <p:spPr bwMode="auto">
          <a:xfrm>
            <a:off x="3853901" y="4918466"/>
            <a:ext cx="299554" cy="334106"/>
          </a:xfrm>
          <a:custGeom>
            <a:avLst/>
            <a:gdLst>
              <a:gd name="T0" fmla="*/ 1952 w 1994"/>
              <a:gd name="T1" fmla="*/ 1359 h 2224"/>
              <a:gd name="T2" fmla="*/ 1465 w 1994"/>
              <a:gd name="T3" fmla="*/ 1301 h 2224"/>
              <a:gd name="T4" fmla="*/ 1744 w 1994"/>
              <a:gd name="T5" fmla="*/ 1046 h 2224"/>
              <a:gd name="T6" fmla="*/ 1688 w 1994"/>
              <a:gd name="T7" fmla="*/ 794 h 2224"/>
              <a:gd name="T8" fmla="*/ 1990 w 1994"/>
              <a:gd name="T9" fmla="*/ 726 h 2224"/>
              <a:gd name="T10" fmla="*/ 1994 w 1994"/>
              <a:gd name="T11" fmla="*/ 617 h 2224"/>
              <a:gd name="T12" fmla="*/ 1792 w 1994"/>
              <a:gd name="T13" fmla="*/ 567 h 2224"/>
              <a:gd name="T14" fmla="*/ 1688 w 1994"/>
              <a:gd name="T15" fmla="*/ 405 h 2224"/>
              <a:gd name="T16" fmla="*/ 1395 w 1994"/>
              <a:gd name="T17" fmla="*/ 798 h 2224"/>
              <a:gd name="T18" fmla="*/ 1313 w 1994"/>
              <a:gd name="T19" fmla="*/ 432 h 2224"/>
              <a:gd name="T20" fmla="*/ 1068 w 1994"/>
              <a:gd name="T21" fmla="*/ 352 h 2224"/>
              <a:gd name="T22" fmla="*/ 1159 w 1994"/>
              <a:gd name="T23" fmla="*/ 56 h 2224"/>
              <a:gd name="T24" fmla="*/ 1068 w 1994"/>
              <a:gd name="T25" fmla="*/ 0 h 2224"/>
              <a:gd name="T26" fmla="*/ 924 w 1994"/>
              <a:gd name="T27" fmla="*/ 148 h 2224"/>
              <a:gd name="T28" fmla="*/ 731 w 1994"/>
              <a:gd name="T29" fmla="*/ 159 h 2224"/>
              <a:gd name="T30" fmla="*/ 924 w 1994"/>
              <a:gd name="T31" fmla="*/ 611 h 2224"/>
              <a:gd name="T32" fmla="*/ 566 w 1994"/>
              <a:gd name="T33" fmla="*/ 496 h 2224"/>
              <a:gd name="T34" fmla="*/ 377 w 1994"/>
              <a:gd name="T35" fmla="*/ 669 h 2224"/>
              <a:gd name="T36" fmla="*/ 167 w 1994"/>
              <a:gd name="T37" fmla="*/ 442 h 2224"/>
              <a:gd name="T38" fmla="*/ 73 w 1994"/>
              <a:gd name="T39" fmla="*/ 492 h 2224"/>
              <a:gd name="T40" fmla="*/ 129 w 1994"/>
              <a:gd name="T41" fmla="*/ 692 h 2224"/>
              <a:gd name="T42" fmla="*/ 40 w 1994"/>
              <a:gd name="T43" fmla="*/ 865 h 2224"/>
              <a:gd name="T44" fmla="*/ 529 w 1994"/>
              <a:gd name="T45" fmla="*/ 924 h 2224"/>
              <a:gd name="T46" fmla="*/ 250 w 1994"/>
              <a:gd name="T47" fmla="*/ 1178 h 2224"/>
              <a:gd name="T48" fmla="*/ 304 w 1994"/>
              <a:gd name="T49" fmla="*/ 1430 h 2224"/>
              <a:gd name="T50" fmla="*/ 4 w 1994"/>
              <a:gd name="T51" fmla="*/ 1499 h 2224"/>
              <a:gd name="T52" fmla="*/ 0 w 1994"/>
              <a:gd name="T53" fmla="*/ 1607 h 2224"/>
              <a:gd name="T54" fmla="*/ 200 w 1994"/>
              <a:gd name="T55" fmla="*/ 1655 h 2224"/>
              <a:gd name="T56" fmla="*/ 306 w 1994"/>
              <a:gd name="T57" fmla="*/ 1820 h 2224"/>
              <a:gd name="T58" fmla="*/ 600 w 1994"/>
              <a:gd name="T59" fmla="*/ 1426 h 2224"/>
              <a:gd name="T60" fmla="*/ 681 w 1994"/>
              <a:gd name="T61" fmla="*/ 1793 h 2224"/>
              <a:gd name="T62" fmla="*/ 924 w 1994"/>
              <a:gd name="T63" fmla="*/ 1872 h 2224"/>
              <a:gd name="T64" fmla="*/ 833 w 1994"/>
              <a:gd name="T65" fmla="*/ 2166 h 2224"/>
              <a:gd name="T66" fmla="*/ 924 w 1994"/>
              <a:gd name="T67" fmla="*/ 2224 h 2224"/>
              <a:gd name="T68" fmla="*/ 1068 w 1994"/>
              <a:gd name="T69" fmla="*/ 2074 h 2224"/>
              <a:gd name="T70" fmla="*/ 1261 w 1994"/>
              <a:gd name="T71" fmla="*/ 2064 h 2224"/>
              <a:gd name="T72" fmla="*/ 1068 w 1994"/>
              <a:gd name="T73" fmla="*/ 1613 h 2224"/>
              <a:gd name="T74" fmla="*/ 1426 w 1994"/>
              <a:gd name="T75" fmla="*/ 1726 h 2224"/>
              <a:gd name="T76" fmla="*/ 1617 w 1994"/>
              <a:gd name="T77" fmla="*/ 1555 h 2224"/>
              <a:gd name="T78" fmla="*/ 1825 w 1994"/>
              <a:gd name="T79" fmla="*/ 1782 h 2224"/>
              <a:gd name="T80" fmla="*/ 1921 w 1994"/>
              <a:gd name="T81" fmla="*/ 1730 h 2224"/>
              <a:gd name="T82" fmla="*/ 1865 w 1994"/>
              <a:gd name="T83" fmla="*/ 1532 h 2224"/>
              <a:gd name="T84" fmla="*/ 456 w 1994"/>
              <a:gd name="T85" fmla="*/ 1111 h 2224"/>
              <a:gd name="T86" fmla="*/ 853 w 1994"/>
              <a:gd name="T87" fmla="*/ 1111 h 2224"/>
              <a:gd name="T88" fmla="*/ 456 w 1994"/>
              <a:gd name="T89" fmla="*/ 1111 h 2224"/>
              <a:gd name="T90" fmla="*/ 726 w 1994"/>
              <a:gd name="T91" fmla="*/ 1580 h 2224"/>
              <a:gd name="T92" fmla="*/ 924 w 1994"/>
              <a:gd name="T93" fmla="*/ 1236 h 2224"/>
              <a:gd name="T94" fmla="*/ 924 w 1994"/>
              <a:gd name="T95" fmla="*/ 988 h 2224"/>
              <a:gd name="T96" fmla="*/ 726 w 1994"/>
              <a:gd name="T97" fmla="*/ 644 h 2224"/>
              <a:gd name="T98" fmla="*/ 924 w 1994"/>
              <a:gd name="T99" fmla="*/ 988 h 2224"/>
              <a:gd name="T100" fmla="*/ 1266 w 1994"/>
              <a:gd name="T101" fmla="*/ 644 h 2224"/>
              <a:gd name="T102" fmla="*/ 1068 w 1994"/>
              <a:gd name="T103" fmla="*/ 988 h 2224"/>
              <a:gd name="T104" fmla="*/ 1068 w 1994"/>
              <a:gd name="T105" fmla="*/ 1434 h 2224"/>
              <a:gd name="T106" fmla="*/ 1241 w 1994"/>
              <a:gd name="T107" fmla="*/ 1336 h 2224"/>
              <a:gd name="T108" fmla="*/ 1068 w 1994"/>
              <a:gd name="T109" fmla="*/ 1434 h 2224"/>
              <a:gd name="T110" fmla="*/ 1141 w 1994"/>
              <a:gd name="T111" fmla="*/ 1111 h 2224"/>
              <a:gd name="T112" fmla="*/ 1536 w 1994"/>
              <a:gd name="T113" fmla="*/ 1111 h 2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94" h="2224">
                <a:moveTo>
                  <a:pt x="1990" y="1499"/>
                </a:moveTo>
                <a:lnTo>
                  <a:pt x="1952" y="1359"/>
                </a:lnTo>
                <a:lnTo>
                  <a:pt x="1688" y="1430"/>
                </a:lnTo>
                <a:lnTo>
                  <a:pt x="1465" y="1301"/>
                </a:lnTo>
                <a:lnTo>
                  <a:pt x="1744" y="1178"/>
                </a:lnTo>
                <a:lnTo>
                  <a:pt x="1744" y="1046"/>
                </a:lnTo>
                <a:lnTo>
                  <a:pt x="1465" y="924"/>
                </a:lnTo>
                <a:lnTo>
                  <a:pt x="1688" y="794"/>
                </a:lnTo>
                <a:lnTo>
                  <a:pt x="1952" y="865"/>
                </a:lnTo>
                <a:lnTo>
                  <a:pt x="1990" y="726"/>
                </a:lnTo>
                <a:lnTo>
                  <a:pt x="1865" y="692"/>
                </a:lnTo>
                <a:lnTo>
                  <a:pt x="1994" y="617"/>
                </a:lnTo>
                <a:lnTo>
                  <a:pt x="1921" y="492"/>
                </a:lnTo>
                <a:lnTo>
                  <a:pt x="1792" y="567"/>
                </a:lnTo>
                <a:lnTo>
                  <a:pt x="1825" y="442"/>
                </a:lnTo>
                <a:lnTo>
                  <a:pt x="1688" y="405"/>
                </a:lnTo>
                <a:lnTo>
                  <a:pt x="1617" y="669"/>
                </a:lnTo>
                <a:lnTo>
                  <a:pt x="1395" y="798"/>
                </a:lnTo>
                <a:lnTo>
                  <a:pt x="1426" y="496"/>
                </a:lnTo>
                <a:lnTo>
                  <a:pt x="1313" y="432"/>
                </a:lnTo>
                <a:lnTo>
                  <a:pt x="1068" y="611"/>
                </a:lnTo>
                <a:lnTo>
                  <a:pt x="1068" y="352"/>
                </a:lnTo>
                <a:lnTo>
                  <a:pt x="1261" y="159"/>
                </a:lnTo>
                <a:lnTo>
                  <a:pt x="1159" y="56"/>
                </a:lnTo>
                <a:lnTo>
                  <a:pt x="1068" y="148"/>
                </a:lnTo>
                <a:lnTo>
                  <a:pt x="1068" y="0"/>
                </a:lnTo>
                <a:lnTo>
                  <a:pt x="924" y="0"/>
                </a:lnTo>
                <a:lnTo>
                  <a:pt x="924" y="148"/>
                </a:lnTo>
                <a:lnTo>
                  <a:pt x="833" y="56"/>
                </a:lnTo>
                <a:lnTo>
                  <a:pt x="731" y="159"/>
                </a:lnTo>
                <a:lnTo>
                  <a:pt x="924" y="352"/>
                </a:lnTo>
                <a:lnTo>
                  <a:pt x="924" y="611"/>
                </a:lnTo>
                <a:lnTo>
                  <a:pt x="681" y="432"/>
                </a:lnTo>
                <a:lnTo>
                  <a:pt x="566" y="496"/>
                </a:lnTo>
                <a:lnTo>
                  <a:pt x="600" y="798"/>
                </a:lnTo>
                <a:lnTo>
                  <a:pt x="377" y="669"/>
                </a:lnTo>
                <a:lnTo>
                  <a:pt x="306" y="405"/>
                </a:lnTo>
                <a:lnTo>
                  <a:pt x="167" y="442"/>
                </a:lnTo>
                <a:lnTo>
                  <a:pt x="200" y="567"/>
                </a:lnTo>
                <a:lnTo>
                  <a:pt x="73" y="492"/>
                </a:lnTo>
                <a:lnTo>
                  <a:pt x="0" y="617"/>
                </a:lnTo>
                <a:lnTo>
                  <a:pt x="129" y="692"/>
                </a:lnTo>
                <a:lnTo>
                  <a:pt x="2" y="726"/>
                </a:lnTo>
                <a:lnTo>
                  <a:pt x="40" y="865"/>
                </a:lnTo>
                <a:lnTo>
                  <a:pt x="304" y="794"/>
                </a:lnTo>
                <a:lnTo>
                  <a:pt x="529" y="924"/>
                </a:lnTo>
                <a:lnTo>
                  <a:pt x="250" y="1046"/>
                </a:lnTo>
                <a:lnTo>
                  <a:pt x="250" y="1178"/>
                </a:lnTo>
                <a:lnTo>
                  <a:pt x="529" y="1301"/>
                </a:lnTo>
                <a:lnTo>
                  <a:pt x="304" y="1430"/>
                </a:lnTo>
                <a:lnTo>
                  <a:pt x="40" y="1359"/>
                </a:lnTo>
                <a:lnTo>
                  <a:pt x="4" y="1499"/>
                </a:lnTo>
                <a:lnTo>
                  <a:pt x="129" y="1532"/>
                </a:lnTo>
                <a:lnTo>
                  <a:pt x="0" y="1607"/>
                </a:lnTo>
                <a:lnTo>
                  <a:pt x="73" y="1730"/>
                </a:lnTo>
                <a:lnTo>
                  <a:pt x="200" y="1655"/>
                </a:lnTo>
                <a:lnTo>
                  <a:pt x="167" y="1782"/>
                </a:lnTo>
                <a:lnTo>
                  <a:pt x="306" y="1820"/>
                </a:lnTo>
                <a:lnTo>
                  <a:pt x="377" y="1555"/>
                </a:lnTo>
                <a:lnTo>
                  <a:pt x="600" y="1426"/>
                </a:lnTo>
                <a:lnTo>
                  <a:pt x="566" y="1726"/>
                </a:lnTo>
                <a:lnTo>
                  <a:pt x="681" y="1793"/>
                </a:lnTo>
                <a:lnTo>
                  <a:pt x="924" y="1613"/>
                </a:lnTo>
                <a:lnTo>
                  <a:pt x="924" y="1872"/>
                </a:lnTo>
                <a:lnTo>
                  <a:pt x="731" y="2064"/>
                </a:lnTo>
                <a:lnTo>
                  <a:pt x="833" y="2166"/>
                </a:lnTo>
                <a:lnTo>
                  <a:pt x="924" y="2074"/>
                </a:lnTo>
                <a:lnTo>
                  <a:pt x="924" y="2224"/>
                </a:lnTo>
                <a:lnTo>
                  <a:pt x="1068" y="2224"/>
                </a:lnTo>
                <a:lnTo>
                  <a:pt x="1068" y="2074"/>
                </a:lnTo>
                <a:lnTo>
                  <a:pt x="1159" y="2166"/>
                </a:lnTo>
                <a:lnTo>
                  <a:pt x="1261" y="2064"/>
                </a:lnTo>
                <a:lnTo>
                  <a:pt x="1068" y="1872"/>
                </a:lnTo>
                <a:lnTo>
                  <a:pt x="1068" y="1613"/>
                </a:lnTo>
                <a:lnTo>
                  <a:pt x="1313" y="1793"/>
                </a:lnTo>
                <a:lnTo>
                  <a:pt x="1426" y="1726"/>
                </a:lnTo>
                <a:lnTo>
                  <a:pt x="1395" y="1426"/>
                </a:lnTo>
                <a:lnTo>
                  <a:pt x="1617" y="1555"/>
                </a:lnTo>
                <a:lnTo>
                  <a:pt x="1688" y="1820"/>
                </a:lnTo>
                <a:lnTo>
                  <a:pt x="1825" y="1782"/>
                </a:lnTo>
                <a:lnTo>
                  <a:pt x="1792" y="1655"/>
                </a:lnTo>
                <a:lnTo>
                  <a:pt x="1921" y="1730"/>
                </a:lnTo>
                <a:lnTo>
                  <a:pt x="1994" y="1607"/>
                </a:lnTo>
                <a:lnTo>
                  <a:pt x="1865" y="1532"/>
                </a:lnTo>
                <a:lnTo>
                  <a:pt x="1990" y="1499"/>
                </a:lnTo>
                <a:close/>
                <a:moveTo>
                  <a:pt x="456" y="1111"/>
                </a:moveTo>
                <a:lnTo>
                  <a:pt x="683" y="1013"/>
                </a:lnTo>
                <a:lnTo>
                  <a:pt x="853" y="1111"/>
                </a:lnTo>
                <a:lnTo>
                  <a:pt x="683" y="1211"/>
                </a:lnTo>
                <a:lnTo>
                  <a:pt x="456" y="1111"/>
                </a:lnTo>
                <a:close/>
                <a:moveTo>
                  <a:pt x="924" y="1434"/>
                </a:moveTo>
                <a:lnTo>
                  <a:pt x="726" y="1580"/>
                </a:lnTo>
                <a:lnTo>
                  <a:pt x="754" y="1336"/>
                </a:lnTo>
                <a:lnTo>
                  <a:pt x="924" y="1236"/>
                </a:lnTo>
                <a:lnTo>
                  <a:pt x="924" y="1434"/>
                </a:lnTo>
                <a:close/>
                <a:moveTo>
                  <a:pt x="924" y="988"/>
                </a:moveTo>
                <a:lnTo>
                  <a:pt x="754" y="888"/>
                </a:lnTo>
                <a:lnTo>
                  <a:pt x="726" y="644"/>
                </a:lnTo>
                <a:lnTo>
                  <a:pt x="924" y="788"/>
                </a:lnTo>
                <a:lnTo>
                  <a:pt x="924" y="988"/>
                </a:lnTo>
                <a:close/>
                <a:moveTo>
                  <a:pt x="1068" y="788"/>
                </a:moveTo>
                <a:lnTo>
                  <a:pt x="1266" y="644"/>
                </a:lnTo>
                <a:lnTo>
                  <a:pt x="1241" y="888"/>
                </a:lnTo>
                <a:lnTo>
                  <a:pt x="1068" y="988"/>
                </a:lnTo>
                <a:lnTo>
                  <a:pt x="1068" y="788"/>
                </a:lnTo>
                <a:close/>
                <a:moveTo>
                  <a:pt x="1068" y="1434"/>
                </a:moveTo>
                <a:lnTo>
                  <a:pt x="1068" y="1236"/>
                </a:lnTo>
                <a:lnTo>
                  <a:pt x="1241" y="1336"/>
                </a:lnTo>
                <a:lnTo>
                  <a:pt x="1266" y="1580"/>
                </a:lnTo>
                <a:lnTo>
                  <a:pt x="1068" y="1434"/>
                </a:lnTo>
                <a:close/>
                <a:moveTo>
                  <a:pt x="1311" y="1211"/>
                </a:moveTo>
                <a:lnTo>
                  <a:pt x="1141" y="1111"/>
                </a:lnTo>
                <a:lnTo>
                  <a:pt x="1311" y="1013"/>
                </a:lnTo>
                <a:lnTo>
                  <a:pt x="1536" y="1111"/>
                </a:lnTo>
                <a:lnTo>
                  <a:pt x="1311" y="1211"/>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5" name="Group 12">
            <a:extLst>
              <a:ext uri="{FF2B5EF4-FFF2-40B4-BE49-F238E27FC236}">
                <a16:creationId xmlns:a16="http://schemas.microsoft.com/office/drawing/2014/main" id="{5E98320D-3A79-4B65-8983-59089C989035}"/>
              </a:ext>
            </a:extLst>
          </p:cNvPr>
          <p:cNvGrpSpPr>
            <a:grpSpLocks noChangeAspect="1"/>
          </p:cNvGrpSpPr>
          <p:nvPr userDrawn="1"/>
        </p:nvGrpSpPr>
        <p:grpSpPr bwMode="auto">
          <a:xfrm>
            <a:off x="3850555" y="5577016"/>
            <a:ext cx="306244" cy="286886"/>
            <a:chOff x="2852" y="948"/>
            <a:chExt cx="3512" cy="3290"/>
          </a:xfrm>
          <a:solidFill>
            <a:schemeClr val="tx1"/>
          </a:solidFill>
        </p:grpSpPr>
        <p:sp>
          <p:nvSpPr>
            <p:cNvPr id="17" name="Freeform 13">
              <a:extLst>
                <a:ext uri="{FF2B5EF4-FFF2-40B4-BE49-F238E27FC236}">
                  <a16:creationId xmlns:a16="http://schemas.microsoft.com/office/drawing/2014/main" id="{56445501-D791-400A-9AC9-029A06387AE9}"/>
                </a:ext>
              </a:extLst>
            </p:cNvPr>
            <p:cNvSpPr>
              <a:spLocks/>
            </p:cNvSpPr>
            <p:nvPr userDrawn="1"/>
          </p:nvSpPr>
          <p:spPr bwMode="auto">
            <a:xfrm>
              <a:off x="4762" y="3276"/>
              <a:ext cx="436" cy="612"/>
            </a:xfrm>
            <a:custGeom>
              <a:avLst/>
              <a:gdLst>
                <a:gd name="T0" fmla="*/ 176 w 210"/>
                <a:gd name="T1" fmla="*/ 12 h 294"/>
                <a:gd name="T2" fmla="*/ 112 w 210"/>
                <a:gd name="T3" fmla="*/ 33 h 294"/>
                <a:gd name="T4" fmla="*/ 16 w 210"/>
                <a:gd name="T5" fmla="*/ 225 h 294"/>
                <a:gd name="T6" fmla="*/ 59 w 210"/>
                <a:gd name="T7" fmla="*/ 294 h 294"/>
                <a:gd name="T8" fmla="*/ 102 w 210"/>
                <a:gd name="T9" fmla="*/ 268 h 294"/>
                <a:gd name="T10" fmla="*/ 198 w 210"/>
                <a:gd name="T11" fmla="*/ 76 h 294"/>
                <a:gd name="T12" fmla="*/ 176 w 210"/>
                <a:gd name="T13" fmla="*/ 12 h 294"/>
              </a:gdLst>
              <a:ahLst/>
              <a:cxnLst>
                <a:cxn ang="0">
                  <a:pos x="T0" y="T1"/>
                </a:cxn>
                <a:cxn ang="0">
                  <a:pos x="T2" y="T3"/>
                </a:cxn>
                <a:cxn ang="0">
                  <a:pos x="T4" y="T5"/>
                </a:cxn>
                <a:cxn ang="0">
                  <a:pos x="T6" y="T7"/>
                </a:cxn>
                <a:cxn ang="0">
                  <a:pos x="T8" y="T9"/>
                </a:cxn>
                <a:cxn ang="0">
                  <a:pos x="T10" y="T11"/>
                </a:cxn>
                <a:cxn ang="0">
                  <a:pos x="T12" y="T13"/>
                </a:cxn>
              </a:cxnLst>
              <a:rect l="0" t="0" r="r" b="b"/>
              <a:pathLst>
                <a:path w="210" h="294">
                  <a:moveTo>
                    <a:pt x="176" y="12"/>
                  </a:moveTo>
                  <a:cubicBezTo>
                    <a:pt x="153" y="0"/>
                    <a:pt x="124" y="10"/>
                    <a:pt x="112" y="33"/>
                  </a:cubicBezTo>
                  <a:cubicBezTo>
                    <a:pt x="16" y="225"/>
                    <a:pt x="16" y="225"/>
                    <a:pt x="16" y="225"/>
                  </a:cubicBezTo>
                  <a:cubicBezTo>
                    <a:pt x="0" y="257"/>
                    <a:pt x="24" y="294"/>
                    <a:pt x="59" y="294"/>
                  </a:cubicBezTo>
                  <a:cubicBezTo>
                    <a:pt x="77" y="294"/>
                    <a:pt x="94" y="285"/>
                    <a:pt x="102" y="268"/>
                  </a:cubicBezTo>
                  <a:cubicBezTo>
                    <a:pt x="198" y="76"/>
                    <a:pt x="198" y="76"/>
                    <a:pt x="198" y="76"/>
                  </a:cubicBezTo>
                  <a:cubicBezTo>
                    <a:pt x="210" y="53"/>
                    <a:pt x="200" y="24"/>
                    <a:pt x="17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a:extLst>
                <a:ext uri="{FF2B5EF4-FFF2-40B4-BE49-F238E27FC236}">
                  <a16:creationId xmlns:a16="http://schemas.microsoft.com/office/drawing/2014/main" id="{EE42AA87-D4DA-4520-8483-36EA2F5477A8}"/>
                </a:ext>
              </a:extLst>
            </p:cNvPr>
            <p:cNvSpPr>
              <a:spLocks/>
            </p:cNvSpPr>
            <p:nvPr userDrawn="1"/>
          </p:nvSpPr>
          <p:spPr bwMode="auto">
            <a:xfrm>
              <a:off x="5657" y="3276"/>
              <a:ext cx="437" cy="612"/>
            </a:xfrm>
            <a:custGeom>
              <a:avLst/>
              <a:gdLst>
                <a:gd name="T0" fmla="*/ 177 w 210"/>
                <a:gd name="T1" fmla="*/ 12 h 294"/>
                <a:gd name="T2" fmla="*/ 112 w 210"/>
                <a:gd name="T3" fmla="*/ 33 h 294"/>
                <a:gd name="T4" fmla="*/ 16 w 210"/>
                <a:gd name="T5" fmla="*/ 225 h 294"/>
                <a:gd name="T6" fmla="*/ 59 w 210"/>
                <a:gd name="T7" fmla="*/ 294 h 294"/>
                <a:gd name="T8" fmla="*/ 102 w 210"/>
                <a:gd name="T9" fmla="*/ 268 h 294"/>
                <a:gd name="T10" fmla="*/ 198 w 210"/>
                <a:gd name="T11" fmla="*/ 76 h 294"/>
                <a:gd name="T12" fmla="*/ 177 w 210"/>
                <a:gd name="T13" fmla="*/ 12 h 294"/>
              </a:gdLst>
              <a:ahLst/>
              <a:cxnLst>
                <a:cxn ang="0">
                  <a:pos x="T0" y="T1"/>
                </a:cxn>
                <a:cxn ang="0">
                  <a:pos x="T2" y="T3"/>
                </a:cxn>
                <a:cxn ang="0">
                  <a:pos x="T4" y="T5"/>
                </a:cxn>
                <a:cxn ang="0">
                  <a:pos x="T6" y="T7"/>
                </a:cxn>
                <a:cxn ang="0">
                  <a:pos x="T8" y="T9"/>
                </a:cxn>
                <a:cxn ang="0">
                  <a:pos x="T10" y="T11"/>
                </a:cxn>
                <a:cxn ang="0">
                  <a:pos x="T12" y="T13"/>
                </a:cxn>
              </a:cxnLst>
              <a:rect l="0" t="0" r="r" b="b"/>
              <a:pathLst>
                <a:path w="210" h="294">
                  <a:moveTo>
                    <a:pt x="177" y="12"/>
                  </a:moveTo>
                  <a:cubicBezTo>
                    <a:pt x="153" y="0"/>
                    <a:pt x="124" y="10"/>
                    <a:pt x="112" y="33"/>
                  </a:cubicBezTo>
                  <a:cubicBezTo>
                    <a:pt x="16" y="225"/>
                    <a:pt x="16" y="225"/>
                    <a:pt x="16" y="225"/>
                  </a:cubicBezTo>
                  <a:cubicBezTo>
                    <a:pt x="0" y="257"/>
                    <a:pt x="24" y="294"/>
                    <a:pt x="59" y="294"/>
                  </a:cubicBezTo>
                  <a:cubicBezTo>
                    <a:pt x="77" y="294"/>
                    <a:pt x="94" y="285"/>
                    <a:pt x="102" y="268"/>
                  </a:cubicBezTo>
                  <a:cubicBezTo>
                    <a:pt x="198" y="76"/>
                    <a:pt x="198" y="76"/>
                    <a:pt x="198" y="76"/>
                  </a:cubicBezTo>
                  <a:cubicBezTo>
                    <a:pt x="210" y="53"/>
                    <a:pt x="200" y="24"/>
                    <a:pt x="177"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a:extLst>
                <a:ext uri="{FF2B5EF4-FFF2-40B4-BE49-F238E27FC236}">
                  <a16:creationId xmlns:a16="http://schemas.microsoft.com/office/drawing/2014/main" id="{3D24D179-18D8-4519-94FE-8C9B3D33C507}"/>
                </a:ext>
              </a:extLst>
            </p:cNvPr>
            <p:cNvSpPr>
              <a:spLocks/>
            </p:cNvSpPr>
            <p:nvPr userDrawn="1"/>
          </p:nvSpPr>
          <p:spPr bwMode="auto">
            <a:xfrm>
              <a:off x="3866" y="3276"/>
              <a:ext cx="437" cy="612"/>
            </a:xfrm>
            <a:custGeom>
              <a:avLst/>
              <a:gdLst>
                <a:gd name="T0" fmla="*/ 176 w 210"/>
                <a:gd name="T1" fmla="*/ 12 h 294"/>
                <a:gd name="T2" fmla="*/ 112 w 210"/>
                <a:gd name="T3" fmla="*/ 33 h 294"/>
                <a:gd name="T4" fmla="*/ 16 w 210"/>
                <a:gd name="T5" fmla="*/ 225 h 294"/>
                <a:gd name="T6" fmla="*/ 59 w 210"/>
                <a:gd name="T7" fmla="*/ 294 h 294"/>
                <a:gd name="T8" fmla="*/ 102 w 210"/>
                <a:gd name="T9" fmla="*/ 268 h 294"/>
                <a:gd name="T10" fmla="*/ 198 w 210"/>
                <a:gd name="T11" fmla="*/ 76 h 294"/>
                <a:gd name="T12" fmla="*/ 176 w 210"/>
                <a:gd name="T13" fmla="*/ 12 h 294"/>
              </a:gdLst>
              <a:ahLst/>
              <a:cxnLst>
                <a:cxn ang="0">
                  <a:pos x="T0" y="T1"/>
                </a:cxn>
                <a:cxn ang="0">
                  <a:pos x="T2" y="T3"/>
                </a:cxn>
                <a:cxn ang="0">
                  <a:pos x="T4" y="T5"/>
                </a:cxn>
                <a:cxn ang="0">
                  <a:pos x="T6" y="T7"/>
                </a:cxn>
                <a:cxn ang="0">
                  <a:pos x="T8" y="T9"/>
                </a:cxn>
                <a:cxn ang="0">
                  <a:pos x="T10" y="T11"/>
                </a:cxn>
                <a:cxn ang="0">
                  <a:pos x="T12" y="T13"/>
                </a:cxn>
              </a:cxnLst>
              <a:rect l="0" t="0" r="r" b="b"/>
              <a:pathLst>
                <a:path w="210" h="294">
                  <a:moveTo>
                    <a:pt x="176" y="12"/>
                  </a:moveTo>
                  <a:cubicBezTo>
                    <a:pt x="153" y="0"/>
                    <a:pt x="124" y="10"/>
                    <a:pt x="112" y="33"/>
                  </a:cubicBezTo>
                  <a:cubicBezTo>
                    <a:pt x="16" y="225"/>
                    <a:pt x="16" y="225"/>
                    <a:pt x="16" y="225"/>
                  </a:cubicBezTo>
                  <a:cubicBezTo>
                    <a:pt x="0" y="257"/>
                    <a:pt x="24" y="294"/>
                    <a:pt x="59" y="294"/>
                  </a:cubicBezTo>
                  <a:cubicBezTo>
                    <a:pt x="77" y="294"/>
                    <a:pt x="93" y="285"/>
                    <a:pt x="102" y="268"/>
                  </a:cubicBezTo>
                  <a:cubicBezTo>
                    <a:pt x="198" y="76"/>
                    <a:pt x="198" y="76"/>
                    <a:pt x="198" y="76"/>
                  </a:cubicBezTo>
                  <a:cubicBezTo>
                    <a:pt x="210" y="53"/>
                    <a:pt x="200" y="24"/>
                    <a:pt x="17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a:extLst>
                <a:ext uri="{FF2B5EF4-FFF2-40B4-BE49-F238E27FC236}">
                  <a16:creationId xmlns:a16="http://schemas.microsoft.com/office/drawing/2014/main" id="{72CF0FCE-E33F-4D4B-B154-EDAD797CE1AB}"/>
                </a:ext>
              </a:extLst>
            </p:cNvPr>
            <p:cNvSpPr>
              <a:spLocks/>
            </p:cNvSpPr>
            <p:nvPr userDrawn="1"/>
          </p:nvSpPr>
          <p:spPr bwMode="auto">
            <a:xfrm>
              <a:off x="2971" y="3276"/>
              <a:ext cx="434" cy="612"/>
            </a:xfrm>
            <a:custGeom>
              <a:avLst/>
              <a:gdLst>
                <a:gd name="T0" fmla="*/ 176 w 209"/>
                <a:gd name="T1" fmla="*/ 12 h 294"/>
                <a:gd name="T2" fmla="*/ 112 w 209"/>
                <a:gd name="T3" fmla="*/ 33 h 294"/>
                <a:gd name="T4" fmla="*/ 16 w 209"/>
                <a:gd name="T5" fmla="*/ 225 h 294"/>
                <a:gd name="T6" fmla="*/ 59 w 209"/>
                <a:gd name="T7" fmla="*/ 294 h 294"/>
                <a:gd name="T8" fmla="*/ 102 w 209"/>
                <a:gd name="T9" fmla="*/ 268 h 294"/>
                <a:gd name="T10" fmla="*/ 198 w 209"/>
                <a:gd name="T11" fmla="*/ 76 h 294"/>
                <a:gd name="T12" fmla="*/ 176 w 209"/>
                <a:gd name="T13" fmla="*/ 12 h 294"/>
              </a:gdLst>
              <a:ahLst/>
              <a:cxnLst>
                <a:cxn ang="0">
                  <a:pos x="T0" y="T1"/>
                </a:cxn>
                <a:cxn ang="0">
                  <a:pos x="T2" y="T3"/>
                </a:cxn>
                <a:cxn ang="0">
                  <a:pos x="T4" y="T5"/>
                </a:cxn>
                <a:cxn ang="0">
                  <a:pos x="T6" y="T7"/>
                </a:cxn>
                <a:cxn ang="0">
                  <a:pos x="T8" y="T9"/>
                </a:cxn>
                <a:cxn ang="0">
                  <a:pos x="T10" y="T11"/>
                </a:cxn>
                <a:cxn ang="0">
                  <a:pos x="T12" y="T13"/>
                </a:cxn>
              </a:cxnLst>
              <a:rect l="0" t="0" r="r" b="b"/>
              <a:pathLst>
                <a:path w="209" h="294">
                  <a:moveTo>
                    <a:pt x="176" y="12"/>
                  </a:moveTo>
                  <a:cubicBezTo>
                    <a:pt x="152" y="0"/>
                    <a:pt x="124" y="10"/>
                    <a:pt x="112" y="33"/>
                  </a:cubicBezTo>
                  <a:cubicBezTo>
                    <a:pt x="16" y="225"/>
                    <a:pt x="16" y="225"/>
                    <a:pt x="16" y="225"/>
                  </a:cubicBezTo>
                  <a:cubicBezTo>
                    <a:pt x="0" y="257"/>
                    <a:pt x="24" y="294"/>
                    <a:pt x="59" y="294"/>
                  </a:cubicBezTo>
                  <a:cubicBezTo>
                    <a:pt x="76" y="294"/>
                    <a:pt x="93" y="285"/>
                    <a:pt x="102" y="268"/>
                  </a:cubicBezTo>
                  <a:cubicBezTo>
                    <a:pt x="198" y="76"/>
                    <a:pt x="198" y="76"/>
                    <a:pt x="198" y="76"/>
                  </a:cubicBezTo>
                  <a:cubicBezTo>
                    <a:pt x="209" y="53"/>
                    <a:pt x="200" y="24"/>
                    <a:pt x="17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a:extLst>
                <a:ext uri="{FF2B5EF4-FFF2-40B4-BE49-F238E27FC236}">
                  <a16:creationId xmlns:a16="http://schemas.microsoft.com/office/drawing/2014/main" id="{EC7123B0-05C7-4978-864E-B51C91F0C1C8}"/>
                </a:ext>
              </a:extLst>
            </p:cNvPr>
            <p:cNvSpPr>
              <a:spLocks/>
            </p:cNvSpPr>
            <p:nvPr userDrawn="1"/>
          </p:nvSpPr>
          <p:spPr bwMode="auto">
            <a:xfrm>
              <a:off x="4165" y="3626"/>
              <a:ext cx="435" cy="612"/>
            </a:xfrm>
            <a:custGeom>
              <a:avLst/>
              <a:gdLst>
                <a:gd name="T0" fmla="*/ 176 w 209"/>
                <a:gd name="T1" fmla="*/ 12 h 294"/>
                <a:gd name="T2" fmla="*/ 112 w 209"/>
                <a:gd name="T3" fmla="*/ 33 h 294"/>
                <a:gd name="T4" fmla="*/ 16 w 209"/>
                <a:gd name="T5" fmla="*/ 225 h 294"/>
                <a:gd name="T6" fmla="*/ 59 w 209"/>
                <a:gd name="T7" fmla="*/ 294 h 294"/>
                <a:gd name="T8" fmla="*/ 102 w 209"/>
                <a:gd name="T9" fmla="*/ 267 h 294"/>
                <a:gd name="T10" fmla="*/ 197 w 209"/>
                <a:gd name="T11" fmla="*/ 76 h 294"/>
                <a:gd name="T12" fmla="*/ 176 w 209"/>
                <a:gd name="T13" fmla="*/ 12 h 294"/>
              </a:gdLst>
              <a:ahLst/>
              <a:cxnLst>
                <a:cxn ang="0">
                  <a:pos x="T0" y="T1"/>
                </a:cxn>
                <a:cxn ang="0">
                  <a:pos x="T2" y="T3"/>
                </a:cxn>
                <a:cxn ang="0">
                  <a:pos x="T4" y="T5"/>
                </a:cxn>
                <a:cxn ang="0">
                  <a:pos x="T6" y="T7"/>
                </a:cxn>
                <a:cxn ang="0">
                  <a:pos x="T8" y="T9"/>
                </a:cxn>
                <a:cxn ang="0">
                  <a:pos x="T10" y="T11"/>
                </a:cxn>
                <a:cxn ang="0">
                  <a:pos x="T12" y="T13"/>
                </a:cxn>
              </a:cxnLst>
              <a:rect l="0" t="0" r="r" b="b"/>
              <a:pathLst>
                <a:path w="209" h="294">
                  <a:moveTo>
                    <a:pt x="176" y="12"/>
                  </a:moveTo>
                  <a:cubicBezTo>
                    <a:pt x="152" y="0"/>
                    <a:pt x="124" y="9"/>
                    <a:pt x="112" y="33"/>
                  </a:cubicBezTo>
                  <a:cubicBezTo>
                    <a:pt x="16" y="225"/>
                    <a:pt x="16" y="225"/>
                    <a:pt x="16" y="225"/>
                  </a:cubicBezTo>
                  <a:cubicBezTo>
                    <a:pt x="0" y="257"/>
                    <a:pt x="24" y="294"/>
                    <a:pt x="59" y="294"/>
                  </a:cubicBezTo>
                  <a:cubicBezTo>
                    <a:pt x="76" y="294"/>
                    <a:pt x="93" y="284"/>
                    <a:pt x="102" y="267"/>
                  </a:cubicBezTo>
                  <a:cubicBezTo>
                    <a:pt x="197" y="76"/>
                    <a:pt x="197" y="76"/>
                    <a:pt x="197" y="76"/>
                  </a:cubicBezTo>
                  <a:cubicBezTo>
                    <a:pt x="209" y="52"/>
                    <a:pt x="200" y="23"/>
                    <a:pt x="17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8">
              <a:extLst>
                <a:ext uri="{FF2B5EF4-FFF2-40B4-BE49-F238E27FC236}">
                  <a16:creationId xmlns:a16="http://schemas.microsoft.com/office/drawing/2014/main" id="{43403024-C9C1-4692-831B-9DF1860044EC}"/>
                </a:ext>
              </a:extLst>
            </p:cNvPr>
            <p:cNvSpPr>
              <a:spLocks/>
            </p:cNvSpPr>
            <p:nvPr userDrawn="1"/>
          </p:nvSpPr>
          <p:spPr bwMode="auto">
            <a:xfrm>
              <a:off x="5061" y="3626"/>
              <a:ext cx="434" cy="612"/>
            </a:xfrm>
            <a:custGeom>
              <a:avLst/>
              <a:gdLst>
                <a:gd name="T0" fmla="*/ 176 w 209"/>
                <a:gd name="T1" fmla="*/ 12 h 294"/>
                <a:gd name="T2" fmla="*/ 112 w 209"/>
                <a:gd name="T3" fmla="*/ 33 h 294"/>
                <a:gd name="T4" fmla="*/ 16 w 209"/>
                <a:gd name="T5" fmla="*/ 225 h 294"/>
                <a:gd name="T6" fmla="*/ 59 w 209"/>
                <a:gd name="T7" fmla="*/ 294 h 294"/>
                <a:gd name="T8" fmla="*/ 102 w 209"/>
                <a:gd name="T9" fmla="*/ 267 h 294"/>
                <a:gd name="T10" fmla="*/ 198 w 209"/>
                <a:gd name="T11" fmla="*/ 76 h 294"/>
                <a:gd name="T12" fmla="*/ 176 w 209"/>
                <a:gd name="T13" fmla="*/ 12 h 294"/>
              </a:gdLst>
              <a:ahLst/>
              <a:cxnLst>
                <a:cxn ang="0">
                  <a:pos x="T0" y="T1"/>
                </a:cxn>
                <a:cxn ang="0">
                  <a:pos x="T2" y="T3"/>
                </a:cxn>
                <a:cxn ang="0">
                  <a:pos x="T4" y="T5"/>
                </a:cxn>
                <a:cxn ang="0">
                  <a:pos x="T6" y="T7"/>
                </a:cxn>
                <a:cxn ang="0">
                  <a:pos x="T8" y="T9"/>
                </a:cxn>
                <a:cxn ang="0">
                  <a:pos x="T10" y="T11"/>
                </a:cxn>
                <a:cxn ang="0">
                  <a:pos x="T12" y="T13"/>
                </a:cxn>
              </a:cxnLst>
              <a:rect l="0" t="0" r="r" b="b"/>
              <a:pathLst>
                <a:path w="209" h="294">
                  <a:moveTo>
                    <a:pt x="176" y="12"/>
                  </a:moveTo>
                  <a:cubicBezTo>
                    <a:pt x="152" y="0"/>
                    <a:pt x="124" y="9"/>
                    <a:pt x="112" y="33"/>
                  </a:cubicBezTo>
                  <a:cubicBezTo>
                    <a:pt x="16" y="225"/>
                    <a:pt x="16" y="225"/>
                    <a:pt x="16" y="225"/>
                  </a:cubicBezTo>
                  <a:cubicBezTo>
                    <a:pt x="0" y="257"/>
                    <a:pt x="24" y="294"/>
                    <a:pt x="59" y="294"/>
                  </a:cubicBezTo>
                  <a:cubicBezTo>
                    <a:pt x="76" y="294"/>
                    <a:pt x="93" y="284"/>
                    <a:pt x="102" y="267"/>
                  </a:cubicBezTo>
                  <a:cubicBezTo>
                    <a:pt x="198" y="76"/>
                    <a:pt x="198" y="76"/>
                    <a:pt x="198" y="76"/>
                  </a:cubicBezTo>
                  <a:cubicBezTo>
                    <a:pt x="209" y="52"/>
                    <a:pt x="200" y="23"/>
                    <a:pt x="17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19">
              <a:extLst>
                <a:ext uri="{FF2B5EF4-FFF2-40B4-BE49-F238E27FC236}">
                  <a16:creationId xmlns:a16="http://schemas.microsoft.com/office/drawing/2014/main" id="{8D7CB8D6-3603-41C4-809F-4BAD143C97A0}"/>
                </a:ext>
              </a:extLst>
            </p:cNvPr>
            <p:cNvSpPr>
              <a:spLocks/>
            </p:cNvSpPr>
            <p:nvPr userDrawn="1"/>
          </p:nvSpPr>
          <p:spPr bwMode="auto">
            <a:xfrm>
              <a:off x="3270" y="3626"/>
              <a:ext cx="434" cy="612"/>
            </a:xfrm>
            <a:custGeom>
              <a:avLst/>
              <a:gdLst>
                <a:gd name="T0" fmla="*/ 176 w 209"/>
                <a:gd name="T1" fmla="*/ 12 h 294"/>
                <a:gd name="T2" fmla="*/ 112 w 209"/>
                <a:gd name="T3" fmla="*/ 33 h 294"/>
                <a:gd name="T4" fmla="*/ 16 w 209"/>
                <a:gd name="T5" fmla="*/ 225 h 294"/>
                <a:gd name="T6" fmla="*/ 59 w 209"/>
                <a:gd name="T7" fmla="*/ 294 h 294"/>
                <a:gd name="T8" fmla="*/ 101 w 209"/>
                <a:gd name="T9" fmla="*/ 267 h 294"/>
                <a:gd name="T10" fmla="*/ 197 w 209"/>
                <a:gd name="T11" fmla="*/ 76 h 294"/>
                <a:gd name="T12" fmla="*/ 176 w 209"/>
                <a:gd name="T13" fmla="*/ 12 h 294"/>
              </a:gdLst>
              <a:ahLst/>
              <a:cxnLst>
                <a:cxn ang="0">
                  <a:pos x="T0" y="T1"/>
                </a:cxn>
                <a:cxn ang="0">
                  <a:pos x="T2" y="T3"/>
                </a:cxn>
                <a:cxn ang="0">
                  <a:pos x="T4" y="T5"/>
                </a:cxn>
                <a:cxn ang="0">
                  <a:pos x="T6" y="T7"/>
                </a:cxn>
                <a:cxn ang="0">
                  <a:pos x="T8" y="T9"/>
                </a:cxn>
                <a:cxn ang="0">
                  <a:pos x="T10" y="T11"/>
                </a:cxn>
                <a:cxn ang="0">
                  <a:pos x="T12" y="T13"/>
                </a:cxn>
              </a:cxnLst>
              <a:rect l="0" t="0" r="r" b="b"/>
              <a:pathLst>
                <a:path w="209" h="294">
                  <a:moveTo>
                    <a:pt x="176" y="12"/>
                  </a:moveTo>
                  <a:cubicBezTo>
                    <a:pt x="152" y="0"/>
                    <a:pt x="123" y="9"/>
                    <a:pt x="112" y="33"/>
                  </a:cubicBezTo>
                  <a:cubicBezTo>
                    <a:pt x="16" y="225"/>
                    <a:pt x="16" y="225"/>
                    <a:pt x="16" y="225"/>
                  </a:cubicBezTo>
                  <a:cubicBezTo>
                    <a:pt x="0" y="257"/>
                    <a:pt x="23" y="294"/>
                    <a:pt x="59" y="294"/>
                  </a:cubicBezTo>
                  <a:cubicBezTo>
                    <a:pt x="76" y="294"/>
                    <a:pt x="93" y="284"/>
                    <a:pt x="101" y="267"/>
                  </a:cubicBezTo>
                  <a:cubicBezTo>
                    <a:pt x="197" y="76"/>
                    <a:pt x="197" y="76"/>
                    <a:pt x="197" y="76"/>
                  </a:cubicBezTo>
                  <a:cubicBezTo>
                    <a:pt x="209" y="52"/>
                    <a:pt x="199" y="23"/>
                    <a:pt x="17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20">
              <a:extLst>
                <a:ext uri="{FF2B5EF4-FFF2-40B4-BE49-F238E27FC236}">
                  <a16:creationId xmlns:a16="http://schemas.microsoft.com/office/drawing/2014/main" id="{EA412308-3589-4537-BEAE-16BF7C81E592}"/>
                </a:ext>
              </a:extLst>
            </p:cNvPr>
            <p:cNvSpPr>
              <a:spLocks/>
            </p:cNvSpPr>
            <p:nvPr userDrawn="1"/>
          </p:nvSpPr>
          <p:spPr bwMode="auto">
            <a:xfrm>
              <a:off x="2852" y="948"/>
              <a:ext cx="3512" cy="2201"/>
            </a:xfrm>
            <a:custGeom>
              <a:avLst/>
              <a:gdLst>
                <a:gd name="T0" fmla="*/ 1361 w 1690"/>
                <a:gd name="T1" fmla="*/ 321 h 1057"/>
                <a:gd name="T2" fmla="*/ 952 w 1690"/>
                <a:gd name="T3" fmla="*/ 0 h 1057"/>
                <a:gd name="T4" fmla="*/ 573 w 1690"/>
                <a:gd name="T5" fmla="*/ 234 h 1057"/>
                <a:gd name="T6" fmla="*/ 478 w 1690"/>
                <a:gd name="T7" fmla="*/ 214 h 1057"/>
                <a:gd name="T8" fmla="*/ 264 w 1690"/>
                <a:gd name="T9" fmla="*/ 424 h 1057"/>
                <a:gd name="T10" fmla="*/ 264 w 1690"/>
                <a:gd name="T11" fmla="*/ 428 h 1057"/>
                <a:gd name="T12" fmla="*/ 0 w 1690"/>
                <a:gd name="T13" fmla="*/ 740 h 1057"/>
                <a:gd name="T14" fmla="*/ 318 w 1690"/>
                <a:gd name="T15" fmla="*/ 1057 h 1057"/>
                <a:gd name="T16" fmla="*/ 1323 w 1690"/>
                <a:gd name="T17" fmla="*/ 1057 h 1057"/>
                <a:gd name="T18" fmla="*/ 1690 w 1690"/>
                <a:gd name="T19" fmla="*/ 687 h 1057"/>
                <a:gd name="T20" fmla="*/ 1361 w 1690"/>
                <a:gd name="T21" fmla="*/ 321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0" h="1057">
                  <a:moveTo>
                    <a:pt x="1361" y="321"/>
                  </a:moveTo>
                  <a:cubicBezTo>
                    <a:pt x="1315" y="136"/>
                    <a:pt x="1150" y="0"/>
                    <a:pt x="952" y="0"/>
                  </a:cubicBezTo>
                  <a:cubicBezTo>
                    <a:pt x="787" y="0"/>
                    <a:pt x="643" y="99"/>
                    <a:pt x="573" y="234"/>
                  </a:cubicBezTo>
                  <a:cubicBezTo>
                    <a:pt x="544" y="222"/>
                    <a:pt x="511" y="214"/>
                    <a:pt x="478" y="214"/>
                  </a:cubicBezTo>
                  <a:cubicBezTo>
                    <a:pt x="359" y="214"/>
                    <a:pt x="264" y="308"/>
                    <a:pt x="264" y="424"/>
                  </a:cubicBezTo>
                  <a:cubicBezTo>
                    <a:pt x="264" y="428"/>
                    <a:pt x="264" y="428"/>
                    <a:pt x="264" y="428"/>
                  </a:cubicBezTo>
                  <a:cubicBezTo>
                    <a:pt x="116" y="452"/>
                    <a:pt x="0" y="584"/>
                    <a:pt x="0" y="740"/>
                  </a:cubicBezTo>
                  <a:cubicBezTo>
                    <a:pt x="0" y="913"/>
                    <a:pt x="144" y="1057"/>
                    <a:pt x="318" y="1057"/>
                  </a:cubicBezTo>
                  <a:cubicBezTo>
                    <a:pt x="1323" y="1057"/>
                    <a:pt x="1323" y="1057"/>
                    <a:pt x="1323" y="1057"/>
                  </a:cubicBezTo>
                  <a:cubicBezTo>
                    <a:pt x="1525" y="1057"/>
                    <a:pt x="1690" y="892"/>
                    <a:pt x="1690" y="687"/>
                  </a:cubicBezTo>
                  <a:cubicBezTo>
                    <a:pt x="1690" y="498"/>
                    <a:pt x="1546" y="341"/>
                    <a:pt x="1361" y="3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6" name="Group 23">
            <a:extLst>
              <a:ext uri="{FF2B5EF4-FFF2-40B4-BE49-F238E27FC236}">
                <a16:creationId xmlns:a16="http://schemas.microsoft.com/office/drawing/2014/main" id="{3DF4E777-A92C-4700-BA2E-C27CB3BB36B5}"/>
              </a:ext>
            </a:extLst>
          </p:cNvPr>
          <p:cNvGrpSpPr>
            <a:grpSpLocks noChangeAspect="1"/>
          </p:cNvGrpSpPr>
          <p:nvPr userDrawn="1"/>
        </p:nvGrpSpPr>
        <p:grpSpPr bwMode="auto">
          <a:xfrm>
            <a:off x="3845981" y="6192152"/>
            <a:ext cx="315394" cy="321392"/>
            <a:chOff x="3136" y="1092"/>
            <a:chExt cx="2944" cy="3000"/>
          </a:xfrm>
          <a:solidFill>
            <a:schemeClr val="tx1"/>
          </a:solidFill>
        </p:grpSpPr>
        <p:sp>
          <p:nvSpPr>
            <p:cNvPr id="28" name="Freeform 24">
              <a:extLst>
                <a:ext uri="{FF2B5EF4-FFF2-40B4-BE49-F238E27FC236}">
                  <a16:creationId xmlns:a16="http://schemas.microsoft.com/office/drawing/2014/main" id="{78B3AE60-0A79-48C6-97C3-30E0324C25D0}"/>
                </a:ext>
              </a:extLst>
            </p:cNvPr>
            <p:cNvSpPr>
              <a:spLocks/>
            </p:cNvSpPr>
            <p:nvPr userDrawn="1"/>
          </p:nvSpPr>
          <p:spPr bwMode="auto">
            <a:xfrm>
              <a:off x="3932" y="1092"/>
              <a:ext cx="1663" cy="1275"/>
            </a:xfrm>
            <a:custGeom>
              <a:avLst/>
              <a:gdLst>
                <a:gd name="T0" fmla="*/ 356 w 800"/>
                <a:gd name="T1" fmla="*/ 162 h 612"/>
                <a:gd name="T2" fmla="*/ 509 w 800"/>
                <a:gd name="T3" fmla="*/ 426 h 612"/>
                <a:gd name="T4" fmla="*/ 428 w 800"/>
                <a:gd name="T5" fmla="*/ 405 h 612"/>
                <a:gd name="T6" fmla="*/ 373 w 800"/>
                <a:gd name="T7" fmla="*/ 411 h 612"/>
                <a:gd name="T8" fmla="*/ 339 w 800"/>
                <a:gd name="T9" fmla="*/ 455 h 612"/>
                <a:gd name="T10" fmla="*/ 346 w 800"/>
                <a:gd name="T11" fmla="*/ 510 h 612"/>
                <a:gd name="T12" fmla="*/ 391 w 800"/>
                <a:gd name="T13" fmla="*/ 544 h 612"/>
                <a:gd name="T14" fmla="*/ 636 w 800"/>
                <a:gd name="T15" fmla="*/ 610 h 612"/>
                <a:gd name="T16" fmla="*/ 655 w 800"/>
                <a:gd name="T17" fmla="*/ 612 h 612"/>
                <a:gd name="T18" fmla="*/ 725 w 800"/>
                <a:gd name="T19" fmla="*/ 559 h 612"/>
                <a:gd name="T20" fmla="*/ 791 w 800"/>
                <a:gd name="T21" fmla="*/ 313 h 612"/>
                <a:gd name="T22" fmla="*/ 739 w 800"/>
                <a:gd name="T23" fmla="*/ 226 h 612"/>
                <a:gd name="T24" fmla="*/ 651 w 800"/>
                <a:gd name="T25" fmla="*/ 275 h 612"/>
                <a:gd name="T26" fmla="*/ 631 w 800"/>
                <a:gd name="T27" fmla="*/ 351 h 612"/>
                <a:gd name="T28" fmla="*/ 481 w 800"/>
                <a:gd name="T29" fmla="*/ 90 h 612"/>
                <a:gd name="T30" fmla="*/ 325 w 800"/>
                <a:gd name="T31" fmla="*/ 0 h 612"/>
                <a:gd name="T32" fmla="*/ 169 w 800"/>
                <a:gd name="T33" fmla="*/ 90 h 612"/>
                <a:gd name="T34" fmla="*/ 20 w 800"/>
                <a:gd name="T35" fmla="*/ 348 h 612"/>
                <a:gd name="T36" fmla="*/ 47 w 800"/>
                <a:gd name="T37" fmla="*/ 446 h 612"/>
                <a:gd name="T38" fmla="*/ 145 w 800"/>
                <a:gd name="T39" fmla="*/ 420 h 612"/>
                <a:gd name="T40" fmla="*/ 294 w 800"/>
                <a:gd name="T41" fmla="*/ 162 h 612"/>
                <a:gd name="T42" fmla="*/ 325 w 800"/>
                <a:gd name="T43" fmla="*/ 144 h 612"/>
                <a:gd name="T44" fmla="*/ 356 w 800"/>
                <a:gd name="T45" fmla="*/ 162 h 6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612">
                  <a:moveTo>
                    <a:pt x="356" y="162"/>
                  </a:moveTo>
                  <a:cubicBezTo>
                    <a:pt x="509" y="426"/>
                    <a:pt x="509" y="426"/>
                    <a:pt x="509" y="426"/>
                  </a:cubicBezTo>
                  <a:cubicBezTo>
                    <a:pt x="428" y="405"/>
                    <a:pt x="428" y="405"/>
                    <a:pt x="428" y="405"/>
                  </a:cubicBezTo>
                  <a:cubicBezTo>
                    <a:pt x="409" y="399"/>
                    <a:pt x="389" y="402"/>
                    <a:pt x="373" y="411"/>
                  </a:cubicBezTo>
                  <a:cubicBezTo>
                    <a:pt x="356" y="421"/>
                    <a:pt x="344" y="437"/>
                    <a:pt x="339" y="455"/>
                  </a:cubicBezTo>
                  <a:cubicBezTo>
                    <a:pt x="334" y="474"/>
                    <a:pt x="336" y="494"/>
                    <a:pt x="346" y="510"/>
                  </a:cubicBezTo>
                  <a:cubicBezTo>
                    <a:pt x="356" y="527"/>
                    <a:pt x="372" y="539"/>
                    <a:pt x="391" y="544"/>
                  </a:cubicBezTo>
                  <a:cubicBezTo>
                    <a:pt x="636" y="610"/>
                    <a:pt x="636" y="610"/>
                    <a:pt x="636" y="610"/>
                  </a:cubicBezTo>
                  <a:cubicBezTo>
                    <a:pt x="643" y="611"/>
                    <a:pt x="649" y="612"/>
                    <a:pt x="655" y="612"/>
                  </a:cubicBezTo>
                  <a:cubicBezTo>
                    <a:pt x="688" y="612"/>
                    <a:pt x="716" y="590"/>
                    <a:pt x="725" y="559"/>
                  </a:cubicBezTo>
                  <a:cubicBezTo>
                    <a:pt x="791" y="313"/>
                    <a:pt x="791" y="313"/>
                    <a:pt x="791" y="313"/>
                  </a:cubicBezTo>
                  <a:cubicBezTo>
                    <a:pt x="800" y="275"/>
                    <a:pt x="777" y="236"/>
                    <a:pt x="739" y="226"/>
                  </a:cubicBezTo>
                  <a:cubicBezTo>
                    <a:pt x="701" y="215"/>
                    <a:pt x="662" y="238"/>
                    <a:pt x="651" y="275"/>
                  </a:cubicBezTo>
                  <a:cubicBezTo>
                    <a:pt x="631" y="351"/>
                    <a:pt x="631" y="351"/>
                    <a:pt x="631" y="351"/>
                  </a:cubicBezTo>
                  <a:cubicBezTo>
                    <a:pt x="481" y="90"/>
                    <a:pt x="481" y="90"/>
                    <a:pt x="481" y="90"/>
                  </a:cubicBezTo>
                  <a:cubicBezTo>
                    <a:pt x="449" y="34"/>
                    <a:pt x="389" y="0"/>
                    <a:pt x="325" y="0"/>
                  </a:cubicBezTo>
                  <a:cubicBezTo>
                    <a:pt x="261" y="0"/>
                    <a:pt x="201" y="34"/>
                    <a:pt x="169" y="90"/>
                  </a:cubicBezTo>
                  <a:cubicBezTo>
                    <a:pt x="20" y="348"/>
                    <a:pt x="20" y="348"/>
                    <a:pt x="20" y="348"/>
                  </a:cubicBezTo>
                  <a:cubicBezTo>
                    <a:pt x="0" y="382"/>
                    <a:pt x="12" y="426"/>
                    <a:pt x="47" y="446"/>
                  </a:cubicBezTo>
                  <a:cubicBezTo>
                    <a:pt x="81" y="466"/>
                    <a:pt x="125" y="454"/>
                    <a:pt x="145" y="420"/>
                  </a:cubicBezTo>
                  <a:cubicBezTo>
                    <a:pt x="294" y="162"/>
                    <a:pt x="294" y="162"/>
                    <a:pt x="294" y="162"/>
                  </a:cubicBezTo>
                  <a:cubicBezTo>
                    <a:pt x="300" y="151"/>
                    <a:pt x="312" y="144"/>
                    <a:pt x="325" y="144"/>
                  </a:cubicBezTo>
                  <a:cubicBezTo>
                    <a:pt x="338" y="144"/>
                    <a:pt x="350" y="151"/>
                    <a:pt x="356" y="1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a:extLst>
                <a:ext uri="{FF2B5EF4-FFF2-40B4-BE49-F238E27FC236}">
                  <a16:creationId xmlns:a16="http://schemas.microsoft.com/office/drawing/2014/main" id="{03C54DB3-1193-49DC-85CC-AE776763C1E0}"/>
                </a:ext>
              </a:extLst>
            </p:cNvPr>
            <p:cNvSpPr>
              <a:spLocks/>
            </p:cNvSpPr>
            <p:nvPr userDrawn="1"/>
          </p:nvSpPr>
          <p:spPr bwMode="auto">
            <a:xfrm>
              <a:off x="4550" y="2534"/>
              <a:ext cx="1530" cy="1558"/>
            </a:xfrm>
            <a:custGeom>
              <a:avLst/>
              <a:gdLst>
                <a:gd name="T0" fmla="*/ 704 w 736"/>
                <a:gd name="T1" fmla="*/ 298 h 748"/>
                <a:gd name="T2" fmla="*/ 555 w 736"/>
                <a:gd name="T3" fmla="*/ 40 h 748"/>
                <a:gd name="T4" fmla="*/ 511 w 736"/>
                <a:gd name="T5" fmla="*/ 5 h 748"/>
                <a:gd name="T6" fmla="*/ 456 w 736"/>
                <a:gd name="T7" fmla="*/ 13 h 748"/>
                <a:gd name="T8" fmla="*/ 422 w 736"/>
                <a:gd name="T9" fmla="*/ 57 h 748"/>
                <a:gd name="T10" fmla="*/ 430 w 736"/>
                <a:gd name="T11" fmla="*/ 112 h 748"/>
                <a:gd name="T12" fmla="*/ 579 w 736"/>
                <a:gd name="T13" fmla="*/ 370 h 748"/>
                <a:gd name="T14" fmla="*/ 579 w 736"/>
                <a:gd name="T15" fmla="*/ 406 h 748"/>
                <a:gd name="T16" fmla="*/ 548 w 736"/>
                <a:gd name="T17" fmla="*/ 424 h 748"/>
                <a:gd name="T18" fmla="*/ 253 w 736"/>
                <a:gd name="T19" fmla="*/ 424 h 748"/>
                <a:gd name="T20" fmla="*/ 310 w 736"/>
                <a:gd name="T21" fmla="*/ 367 h 748"/>
                <a:gd name="T22" fmla="*/ 310 w 736"/>
                <a:gd name="T23" fmla="*/ 265 h 748"/>
                <a:gd name="T24" fmla="*/ 208 w 736"/>
                <a:gd name="T25" fmla="*/ 265 h 748"/>
                <a:gd name="T26" fmla="*/ 28 w 736"/>
                <a:gd name="T27" fmla="*/ 445 h 748"/>
                <a:gd name="T28" fmla="*/ 28 w 736"/>
                <a:gd name="T29" fmla="*/ 547 h 748"/>
                <a:gd name="T30" fmla="*/ 208 w 736"/>
                <a:gd name="T31" fmla="*/ 727 h 748"/>
                <a:gd name="T32" fmla="*/ 259 w 736"/>
                <a:gd name="T33" fmla="*/ 748 h 748"/>
                <a:gd name="T34" fmla="*/ 310 w 736"/>
                <a:gd name="T35" fmla="*/ 727 h 748"/>
                <a:gd name="T36" fmla="*/ 331 w 736"/>
                <a:gd name="T37" fmla="*/ 676 h 748"/>
                <a:gd name="T38" fmla="*/ 310 w 736"/>
                <a:gd name="T39" fmla="*/ 625 h 748"/>
                <a:gd name="T40" fmla="*/ 253 w 736"/>
                <a:gd name="T41" fmla="*/ 568 h 748"/>
                <a:gd name="T42" fmla="*/ 548 w 736"/>
                <a:gd name="T43" fmla="*/ 568 h 748"/>
                <a:gd name="T44" fmla="*/ 704 w 736"/>
                <a:gd name="T45" fmla="*/ 478 h 748"/>
                <a:gd name="T46" fmla="*/ 704 w 736"/>
                <a:gd name="T47" fmla="*/ 298 h 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36" h="748">
                  <a:moveTo>
                    <a:pt x="704" y="298"/>
                  </a:moveTo>
                  <a:cubicBezTo>
                    <a:pt x="555" y="40"/>
                    <a:pt x="555" y="40"/>
                    <a:pt x="555" y="40"/>
                  </a:cubicBezTo>
                  <a:cubicBezTo>
                    <a:pt x="545" y="23"/>
                    <a:pt x="529" y="11"/>
                    <a:pt x="511" y="5"/>
                  </a:cubicBezTo>
                  <a:cubicBezTo>
                    <a:pt x="492" y="0"/>
                    <a:pt x="472" y="3"/>
                    <a:pt x="456" y="13"/>
                  </a:cubicBezTo>
                  <a:cubicBezTo>
                    <a:pt x="439" y="22"/>
                    <a:pt x="427" y="38"/>
                    <a:pt x="422" y="57"/>
                  </a:cubicBezTo>
                  <a:cubicBezTo>
                    <a:pt x="417" y="76"/>
                    <a:pt x="420" y="95"/>
                    <a:pt x="430" y="112"/>
                  </a:cubicBezTo>
                  <a:cubicBezTo>
                    <a:pt x="579" y="370"/>
                    <a:pt x="579" y="370"/>
                    <a:pt x="579" y="370"/>
                  </a:cubicBezTo>
                  <a:cubicBezTo>
                    <a:pt x="585" y="381"/>
                    <a:pt x="585" y="395"/>
                    <a:pt x="579" y="406"/>
                  </a:cubicBezTo>
                  <a:cubicBezTo>
                    <a:pt x="572" y="417"/>
                    <a:pt x="560" y="424"/>
                    <a:pt x="548" y="424"/>
                  </a:cubicBezTo>
                  <a:cubicBezTo>
                    <a:pt x="253" y="424"/>
                    <a:pt x="253" y="424"/>
                    <a:pt x="253" y="424"/>
                  </a:cubicBezTo>
                  <a:cubicBezTo>
                    <a:pt x="310" y="367"/>
                    <a:pt x="310" y="367"/>
                    <a:pt x="310" y="367"/>
                  </a:cubicBezTo>
                  <a:cubicBezTo>
                    <a:pt x="338" y="339"/>
                    <a:pt x="337" y="293"/>
                    <a:pt x="310" y="265"/>
                  </a:cubicBezTo>
                  <a:cubicBezTo>
                    <a:pt x="282" y="238"/>
                    <a:pt x="236" y="237"/>
                    <a:pt x="208" y="265"/>
                  </a:cubicBezTo>
                  <a:cubicBezTo>
                    <a:pt x="28" y="445"/>
                    <a:pt x="28" y="445"/>
                    <a:pt x="28" y="445"/>
                  </a:cubicBezTo>
                  <a:cubicBezTo>
                    <a:pt x="0" y="473"/>
                    <a:pt x="0" y="519"/>
                    <a:pt x="28" y="547"/>
                  </a:cubicBezTo>
                  <a:cubicBezTo>
                    <a:pt x="208" y="727"/>
                    <a:pt x="208" y="727"/>
                    <a:pt x="208" y="727"/>
                  </a:cubicBezTo>
                  <a:cubicBezTo>
                    <a:pt x="222" y="741"/>
                    <a:pt x="240" y="748"/>
                    <a:pt x="259" y="748"/>
                  </a:cubicBezTo>
                  <a:cubicBezTo>
                    <a:pt x="278" y="748"/>
                    <a:pt x="297" y="741"/>
                    <a:pt x="310" y="727"/>
                  </a:cubicBezTo>
                  <a:cubicBezTo>
                    <a:pt x="324" y="714"/>
                    <a:pt x="331" y="695"/>
                    <a:pt x="331" y="676"/>
                  </a:cubicBezTo>
                  <a:cubicBezTo>
                    <a:pt x="331" y="657"/>
                    <a:pt x="324" y="639"/>
                    <a:pt x="310" y="625"/>
                  </a:cubicBezTo>
                  <a:cubicBezTo>
                    <a:pt x="253" y="568"/>
                    <a:pt x="253" y="568"/>
                    <a:pt x="253" y="568"/>
                  </a:cubicBezTo>
                  <a:cubicBezTo>
                    <a:pt x="548" y="568"/>
                    <a:pt x="548" y="568"/>
                    <a:pt x="548" y="568"/>
                  </a:cubicBezTo>
                  <a:cubicBezTo>
                    <a:pt x="612" y="568"/>
                    <a:pt x="672" y="534"/>
                    <a:pt x="704" y="478"/>
                  </a:cubicBezTo>
                  <a:cubicBezTo>
                    <a:pt x="736" y="422"/>
                    <a:pt x="736" y="354"/>
                    <a:pt x="704" y="29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a:extLst>
                <a:ext uri="{FF2B5EF4-FFF2-40B4-BE49-F238E27FC236}">
                  <a16:creationId xmlns:a16="http://schemas.microsoft.com/office/drawing/2014/main" id="{39971863-26EF-4C17-A50E-A0AFA1156BE5}"/>
                </a:ext>
              </a:extLst>
            </p:cNvPr>
            <p:cNvSpPr>
              <a:spLocks/>
            </p:cNvSpPr>
            <p:nvPr userDrawn="1"/>
          </p:nvSpPr>
          <p:spPr bwMode="auto">
            <a:xfrm>
              <a:off x="3136" y="2211"/>
              <a:ext cx="1173" cy="1506"/>
            </a:xfrm>
            <a:custGeom>
              <a:avLst/>
              <a:gdLst>
                <a:gd name="T0" fmla="*/ 492 w 564"/>
                <a:gd name="T1" fmla="*/ 579 h 723"/>
                <a:gd name="T2" fmla="*/ 188 w 564"/>
                <a:gd name="T3" fmla="*/ 579 h 723"/>
                <a:gd name="T4" fmla="*/ 157 w 564"/>
                <a:gd name="T5" fmla="*/ 561 h 723"/>
                <a:gd name="T6" fmla="*/ 157 w 564"/>
                <a:gd name="T7" fmla="*/ 525 h 723"/>
                <a:gd name="T8" fmla="*/ 315 w 564"/>
                <a:gd name="T9" fmla="*/ 252 h 723"/>
                <a:gd name="T10" fmla="*/ 338 w 564"/>
                <a:gd name="T11" fmla="*/ 340 h 723"/>
                <a:gd name="T12" fmla="*/ 372 w 564"/>
                <a:gd name="T13" fmla="*/ 383 h 723"/>
                <a:gd name="T14" fmla="*/ 426 w 564"/>
                <a:gd name="T15" fmla="*/ 390 h 723"/>
                <a:gd name="T16" fmla="*/ 470 w 564"/>
                <a:gd name="T17" fmla="*/ 357 h 723"/>
                <a:gd name="T18" fmla="*/ 477 w 564"/>
                <a:gd name="T19" fmla="*/ 302 h 723"/>
                <a:gd name="T20" fmla="*/ 411 w 564"/>
                <a:gd name="T21" fmla="*/ 56 h 723"/>
                <a:gd name="T22" fmla="*/ 378 w 564"/>
                <a:gd name="T23" fmla="*/ 13 h 723"/>
                <a:gd name="T24" fmla="*/ 323 w 564"/>
                <a:gd name="T25" fmla="*/ 5 h 723"/>
                <a:gd name="T26" fmla="*/ 77 w 564"/>
                <a:gd name="T27" fmla="*/ 71 h 723"/>
                <a:gd name="T28" fmla="*/ 27 w 564"/>
                <a:gd name="T29" fmla="*/ 159 h 723"/>
                <a:gd name="T30" fmla="*/ 115 w 564"/>
                <a:gd name="T31" fmla="*/ 210 h 723"/>
                <a:gd name="T32" fmla="*/ 183 w 564"/>
                <a:gd name="T33" fmla="*/ 192 h 723"/>
                <a:gd name="T34" fmla="*/ 32 w 564"/>
                <a:gd name="T35" fmla="*/ 453 h 723"/>
                <a:gd name="T36" fmla="*/ 32 w 564"/>
                <a:gd name="T37" fmla="*/ 633 h 723"/>
                <a:gd name="T38" fmla="*/ 188 w 564"/>
                <a:gd name="T39" fmla="*/ 723 h 723"/>
                <a:gd name="T40" fmla="*/ 492 w 564"/>
                <a:gd name="T41" fmla="*/ 723 h 723"/>
                <a:gd name="T42" fmla="*/ 564 w 564"/>
                <a:gd name="T43" fmla="*/ 651 h 723"/>
                <a:gd name="T44" fmla="*/ 492 w 564"/>
                <a:gd name="T45" fmla="*/ 579 h 7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4" h="723">
                  <a:moveTo>
                    <a:pt x="492" y="579"/>
                  </a:moveTo>
                  <a:cubicBezTo>
                    <a:pt x="188" y="579"/>
                    <a:pt x="188" y="579"/>
                    <a:pt x="188" y="579"/>
                  </a:cubicBezTo>
                  <a:cubicBezTo>
                    <a:pt x="176" y="579"/>
                    <a:pt x="164" y="572"/>
                    <a:pt x="157" y="561"/>
                  </a:cubicBezTo>
                  <a:cubicBezTo>
                    <a:pt x="151" y="550"/>
                    <a:pt x="151" y="536"/>
                    <a:pt x="157" y="525"/>
                  </a:cubicBezTo>
                  <a:cubicBezTo>
                    <a:pt x="315" y="252"/>
                    <a:pt x="315" y="252"/>
                    <a:pt x="315" y="252"/>
                  </a:cubicBezTo>
                  <a:cubicBezTo>
                    <a:pt x="338" y="340"/>
                    <a:pt x="338" y="340"/>
                    <a:pt x="338" y="340"/>
                  </a:cubicBezTo>
                  <a:cubicBezTo>
                    <a:pt x="343" y="358"/>
                    <a:pt x="355" y="374"/>
                    <a:pt x="372" y="383"/>
                  </a:cubicBezTo>
                  <a:cubicBezTo>
                    <a:pt x="388" y="393"/>
                    <a:pt x="408" y="395"/>
                    <a:pt x="426" y="390"/>
                  </a:cubicBezTo>
                  <a:cubicBezTo>
                    <a:pt x="445" y="385"/>
                    <a:pt x="461" y="373"/>
                    <a:pt x="470" y="357"/>
                  </a:cubicBezTo>
                  <a:cubicBezTo>
                    <a:pt x="480" y="340"/>
                    <a:pt x="482" y="321"/>
                    <a:pt x="477" y="302"/>
                  </a:cubicBezTo>
                  <a:cubicBezTo>
                    <a:pt x="411" y="56"/>
                    <a:pt x="411" y="56"/>
                    <a:pt x="411" y="56"/>
                  </a:cubicBezTo>
                  <a:cubicBezTo>
                    <a:pt x="406" y="38"/>
                    <a:pt x="394" y="22"/>
                    <a:pt x="378" y="13"/>
                  </a:cubicBezTo>
                  <a:cubicBezTo>
                    <a:pt x="361" y="3"/>
                    <a:pt x="342" y="0"/>
                    <a:pt x="323" y="5"/>
                  </a:cubicBezTo>
                  <a:cubicBezTo>
                    <a:pt x="77" y="71"/>
                    <a:pt x="77" y="71"/>
                    <a:pt x="77" y="71"/>
                  </a:cubicBezTo>
                  <a:cubicBezTo>
                    <a:pt x="40" y="82"/>
                    <a:pt x="17" y="121"/>
                    <a:pt x="27" y="159"/>
                  </a:cubicBezTo>
                  <a:cubicBezTo>
                    <a:pt x="38" y="197"/>
                    <a:pt x="76" y="220"/>
                    <a:pt x="115" y="210"/>
                  </a:cubicBezTo>
                  <a:cubicBezTo>
                    <a:pt x="183" y="192"/>
                    <a:pt x="183" y="192"/>
                    <a:pt x="183" y="192"/>
                  </a:cubicBezTo>
                  <a:cubicBezTo>
                    <a:pt x="32" y="453"/>
                    <a:pt x="32" y="453"/>
                    <a:pt x="32" y="453"/>
                  </a:cubicBezTo>
                  <a:cubicBezTo>
                    <a:pt x="0" y="509"/>
                    <a:pt x="0" y="577"/>
                    <a:pt x="32" y="633"/>
                  </a:cubicBezTo>
                  <a:cubicBezTo>
                    <a:pt x="65" y="689"/>
                    <a:pt x="124" y="723"/>
                    <a:pt x="188" y="723"/>
                  </a:cubicBezTo>
                  <a:cubicBezTo>
                    <a:pt x="492" y="723"/>
                    <a:pt x="492" y="723"/>
                    <a:pt x="492" y="723"/>
                  </a:cubicBezTo>
                  <a:cubicBezTo>
                    <a:pt x="532" y="723"/>
                    <a:pt x="564" y="691"/>
                    <a:pt x="564" y="651"/>
                  </a:cubicBezTo>
                  <a:cubicBezTo>
                    <a:pt x="564" y="611"/>
                    <a:pt x="532" y="579"/>
                    <a:pt x="492" y="57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30" name="Freeform 30">
            <a:extLst>
              <a:ext uri="{FF2B5EF4-FFF2-40B4-BE49-F238E27FC236}">
                <a16:creationId xmlns:a16="http://schemas.microsoft.com/office/drawing/2014/main" id="{7D6FD9ED-D5E7-45A9-B478-4D48E5BC7144}"/>
              </a:ext>
            </a:extLst>
          </p:cNvPr>
          <p:cNvSpPr>
            <a:spLocks noEditPoints="1"/>
          </p:cNvSpPr>
          <p:nvPr userDrawn="1"/>
        </p:nvSpPr>
        <p:spPr bwMode="auto">
          <a:xfrm>
            <a:off x="3940150" y="6761203"/>
            <a:ext cx="127054" cy="310690"/>
          </a:xfrm>
          <a:custGeom>
            <a:avLst/>
            <a:gdLst>
              <a:gd name="T0" fmla="*/ 296 w 407"/>
              <a:gd name="T1" fmla="*/ 614 h 998"/>
              <a:gd name="T2" fmla="*/ 296 w 407"/>
              <a:gd name="T3" fmla="*/ 514 h 998"/>
              <a:gd name="T4" fmla="*/ 339 w 407"/>
              <a:gd name="T5" fmla="*/ 514 h 998"/>
              <a:gd name="T6" fmla="*/ 345 w 407"/>
              <a:gd name="T7" fmla="*/ 508 h 998"/>
              <a:gd name="T8" fmla="*/ 339 w 407"/>
              <a:gd name="T9" fmla="*/ 502 h 998"/>
              <a:gd name="T10" fmla="*/ 296 w 407"/>
              <a:gd name="T11" fmla="*/ 502 h 998"/>
              <a:gd name="T12" fmla="*/ 296 w 407"/>
              <a:gd name="T13" fmla="*/ 436 h 998"/>
              <a:gd name="T14" fmla="*/ 339 w 407"/>
              <a:gd name="T15" fmla="*/ 436 h 998"/>
              <a:gd name="T16" fmla="*/ 345 w 407"/>
              <a:gd name="T17" fmla="*/ 430 h 998"/>
              <a:gd name="T18" fmla="*/ 339 w 407"/>
              <a:gd name="T19" fmla="*/ 424 h 998"/>
              <a:gd name="T20" fmla="*/ 296 w 407"/>
              <a:gd name="T21" fmla="*/ 424 h 998"/>
              <a:gd name="T22" fmla="*/ 296 w 407"/>
              <a:gd name="T23" fmla="*/ 358 h 998"/>
              <a:gd name="T24" fmla="*/ 339 w 407"/>
              <a:gd name="T25" fmla="*/ 358 h 998"/>
              <a:gd name="T26" fmla="*/ 345 w 407"/>
              <a:gd name="T27" fmla="*/ 352 h 998"/>
              <a:gd name="T28" fmla="*/ 339 w 407"/>
              <a:gd name="T29" fmla="*/ 346 h 998"/>
              <a:gd name="T30" fmla="*/ 296 w 407"/>
              <a:gd name="T31" fmla="*/ 346 h 998"/>
              <a:gd name="T32" fmla="*/ 296 w 407"/>
              <a:gd name="T33" fmla="*/ 281 h 998"/>
              <a:gd name="T34" fmla="*/ 339 w 407"/>
              <a:gd name="T35" fmla="*/ 281 h 998"/>
              <a:gd name="T36" fmla="*/ 345 w 407"/>
              <a:gd name="T37" fmla="*/ 275 h 998"/>
              <a:gd name="T38" fmla="*/ 339 w 407"/>
              <a:gd name="T39" fmla="*/ 269 h 998"/>
              <a:gd name="T40" fmla="*/ 296 w 407"/>
              <a:gd name="T41" fmla="*/ 269 h 998"/>
              <a:gd name="T42" fmla="*/ 296 w 407"/>
              <a:gd name="T43" fmla="*/ 203 h 998"/>
              <a:gd name="T44" fmla="*/ 339 w 407"/>
              <a:gd name="T45" fmla="*/ 203 h 998"/>
              <a:gd name="T46" fmla="*/ 345 w 407"/>
              <a:gd name="T47" fmla="*/ 197 h 998"/>
              <a:gd name="T48" fmla="*/ 339 w 407"/>
              <a:gd name="T49" fmla="*/ 191 h 998"/>
              <a:gd name="T50" fmla="*/ 296 w 407"/>
              <a:gd name="T51" fmla="*/ 191 h 998"/>
              <a:gd name="T52" fmla="*/ 296 w 407"/>
              <a:gd name="T53" fmla="*/ 125 h 998"/>
              <a:gd name="T54" fmla="*/ 339 w 407"/>
              <a:gd name="T55" fmla="*/ 125 h 998"/>
              <a:gd name="T56" fmla="*/ 345 w 407"/>
              <a:gd name="T57" fmla="*/ 119 h 998"/>
              <a:gd name="T58" fmla="*/ 339 w 407"/>
              <a:gd name="T59" fmla="*/ 113 h 998"/>
              <a:gd name="T60" fmla="*/ 296 w 407"/>
              <a:gd name="T61" fmla="*/ 113 h 998"/>
              <a:gd name="T62" fmla="*/ 296 w 407"/>
              <a:gd name="T63" fmla="*/ 92 h 998"/>
              <a:gd name="T64" fmla="*/ 204 w 407"/>
              <a:gd name="T65" fmla="*/ 0 h 998"/>
              <a:gd name="T66" fmla="*/ 112 w 407"/>
              <a:gd name="T67" fmla="*/ 92 h 998"/>
              <a:gd name="T68" fmla="*/ 112 w 407"/>
              <a:gd name="T69" fmla="*/ 614 h 998"/>
              <a:gd name="T70" fmla="*/ 0 w 407"/>
              <a:gd name="T71" fmla="*/ 795 h 998"/>
              <a:gd name="T72" fmla="*/ 204 w 407"/>
              <a:gd name="T73" fmla="*/ 998 h 998"/>
              <a:gd name="T74" fmla="*/ 407 w 407"/>
              <a:gd name="T75" fmla="*/ 795 h 998"/>
              <a:gd name="T76" fmla="*/ 296 w 407"/>
              <a:gd name="T77" fmla="*/ 614 h 998"/>
              <a:gd name="T78" fmla="*/ 220 w 407"/>
              <a:gd name="T79" fmla="*/ 407 h 998"/>
              <a:gd name="T80" fmla="*/ 204 w 407"/>
              <a:gd name="T81" fmla="*/ 423 h 998"/>
              <a:gd name="T82" fmla="*/ 188 w 407"/>
              <a:gd name="T83" fmla="*/ 407 h 998"/>
              <a:gd name="T84" fmla="*/ 188 w 407"/>
              <a:gd name="T85" fmla="*/ 87 h 998"/>
              <a:gd name="T86" fmla="*/ 204 w 407"/>
              <a:gd name="T87" fmla="*/ 71 h 998"/>
              <a:gd name="T88" fmla="*/ 220 w 407"/>
              <a:gd name="T89" fmla="*/ 87 h 998"/>
              <a:gd name="T90" fmla="*/ 220 w 407"/>
              <a:gd name="T91" fmla="*/ 407 h 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07" h="998">
                <a:moveTo>
                  <a:pt x="296" y="614"/>
                </a:moveTo>
                <a:cubicBezTo>
                  <a:pt x="296" y="514"/>
                  <a:pt x="296" y="514"/>
                  <a:pt x="296" y="514"/>
                </a:cubicBezTo>
                <a:cubicBezTo>
                  <a:pt x="339" y="514"/>
                  <a:pt x="339" y="514"/>
                  <a:pt x="339" y="514"/>
                </a:cubicBezTo>
                <a:cubicBezTo>
                  <a:pt x="342" y="514"/>
                  <a:pt x="345" y="512"/>
                  <a:pt x="345" y="508"/>
                </a:cubicBezTo>
                <a:cubicBezTo>
                  <a:pt x="345" y="505"/>
                  <a:pt x="342" y="502"/>
                  <a:pt x="339" y="502"/>
                </a:cubicBezTo>
                <a:cubicBezTo>
                  <a:pt x="296" y="502"/>
                  <a:pt x="296" y="502"/>
                  <a:pt x="296" y="502"/>
                </a:cubicBezTo>
                <a:cubicBezTo>
                  <a:pt x="296" y="436"/>
                  <a:pt x="296" y="436"/>
                  <a:pt x="296" y="436"/>
                </a:cubicBezTo>
                <a:cubicBezTo>
                  <a:pt x="339" y="436"/>
                  <a:pt x="339" y="436"/>
                  <a:pt x="339" y="436"/>
                </a:cubicBezTo>
                <a:cubicBezTo>
                  <a:pt x="342" y="436"/>
                  <a:pt x="345" y="434"/>
                  <a:pt x="345" y="430"/>
                </a:cubicBezTo>
                <a:cubicBezTo>
                  <a:pt x="345" y="427"/>
                  <a:pt x="342" y="424"/>
                  <a:pt x="339" y="424"/>
                </a:cubicBezTo>
                <a:cubicBezTo>
                  <a:pt x="296" y="424"/>
                  <a:pt x="296" y="424"/>
                  <a:pt x="296" y="424"/>
                </a:cubicBezTo>
                <a:cubicBezTo>
                  <a:pt x="296" y="358"/>
                  <a:pt x="296" y="358"/>
                  <a:pt x="296" y="358"/>
                </a:cubicBezTo>
                <a:cubicBezTo>
                  <a:pt x="339" y="358"/>
                  <a:pt x="339" y="358"/>
                  <a:pt x="339" y="358"/>
                </a:cubicBezTo>
                <a:cubicBezTo>
                  <a:pt x="342" y="358"/>
                  <a:pt x="345" y="356"/>
                  <a:pt x="345" y="352"/>
                </a:cubicBezTo>
                <a:cubicBezTo>
                  <a:pt x="345" y="349"/>
                  <a:pt x="342" y="346"/>
                  <a:pt x="339" y="346"/>
                </a:cubicBezTo>
                <a:cubicBezTo>
                  <a:pt x="296" y="346"/>
                  <a:pt x="296" y="346"/>
                  <a:pt x="296" y="346"/>
                </a:cubicBezTo>
                <a:cubicBezTo>
                  <a:pt x="296" y="281"/>
                  <a:pt x="296" y="281"/>
                  <a:pt x="296" y="281"/>
                </a:cubicBezTo>
                <a:cubicBezTo>
                  <a:pt x="339" y="281"/>
                  <a:pt x="339" y="281"/>
                  <a:pt x="339" y="281"/>
                </a:cubicBezTo>
                <a:cubicBezTo>
                  <a:pt x="342" y="281"/>
                  <a:pt x="345" y="278"/>
                  <a:pt x="345" y="275"/>
                </a:cubicBezTo>
                <a:cubicBezTo>
                  <a:pt x="345" y="271"/>
                  <a:pt x="342" y="269"/>
                  <a:pt x="339" y="269"/>
                </a:cubicBezTo>
                <a:cubicBezTo>
                  <a:pt x="296" y="269"/>
                  <a:pt x="296" y="269"/>
                  <a:pt x="296" y="269"/>
                </a:cubicBezTo>
                <a:cubicBezTo>
                  <a:pt x="296" y="203"/>
                  <a:pt x="296" y="203"/>
                  <a:pt x="296" y="203"/>
                </a:cubicBezTo>
                <a:cubicBezTo>
                  <a:pt x="339" y="203"/>
                  <a:pt x="339" y="203"/>
                  <a:pt x="339" y="203"/>
                </a:cubicBezTo>
                <a:cubicBezTo>
                  <a:pt x="342" y="203"/>
                  <a:pt x="345" y="200"/>
                  <a:pt x="345" y="197"/>
                </a:cubicBezTo>
                <a:cubicBezTo>
                  <a:pt x="345" y="193"/>
                  <a:pt x="342" y="191"/>
                  <a:pt x="339" y="191"/>
                </a:cubicBezTo>
                <a:cubicBezTo>
                  <a:pt x="296" y="191"/>
                  <a:pt x="296" y="191"/>
                  <a:pt x="296" y="191"/>
                </a:cubicBezTo>
                <a:cubicBezTo>
                  <a:pt x="296" y="125"/>
                  <a:pt x="296" y="125"/>
                  <a:pt x="296" y="125"/>
                </a:cubicBezTo>
                <a:cubicBezTo>
                  <a:pt x="339" y="125"/>
                  <a:pt x="339" y="125"/>
                  <a:pt x="339" y="125"/>
                </a:cubicBezTo>
                <a:cubicBezTo>
                  <a:pt x="342" y="125"/>
                  <a:pt x="345" y="122"/>
                  <a:pt x="345" y="119"/>
                </a:cubicBezTo>
                <a:cubicBezTo>
                  <a:pt x="345" y="115"/>
                  <a:pt x="342" y="113"/>
                  <a:pt x="339" y="113"/>
                </a:cubicBezTo>
                <a:cubicBezTo>
                  <a:pt x="296" y="113"/>
                  <a:pt x="296" y="113"/>
                  <a:pt x="296" y="113"/>
                </a:cubicBezTo>
                <a:cubicBezTo>
                  <a:pt x="296" y="92"/>
                  <a:pt x="296" y="92"/>
                  <a:pt x="296" y="92"/>
                </a:cubicBezTo>
                <a:cubicBezTo>
                  <a:pt x="296" y="41"/>
                  <a:pt x="254" y="0"/>
                  <a:pt x="204" y="0"/>
                </a:cubicBezTo>
                <a:cubicBezTo>
                  <a:pt x="153" y="0"/>
                  <a:pt x="112" y="41"/>
                  <a:pt x="112" y="92"/>
                </a:cubicBezTo>
                <a:cubicBezTo>
                  <a:pt x="112" y="614"/>
                  <a:pt x="112" y="614"/>
                  <a:pt x="112" y="614"/>
                </a:cubicBezTo>
                <a:cubicBezTo>
                  <a:pt x="43" y="648"/>
                  <a:pt x="0" y="718"/>
                  <a:pt x="0" y="795"/>
                </a:cubicBezTo>
                <a:cubicBezTo>
                  <a:pt x="0" y="907"/>
                  <a:pt x="92" y="998"/>
                  <a:pt x="204" y="998"/>
                </a:cubicBezTo>
                <a:cubicBezTo>
                  <a:pt x="316" y="998"/>
                  <a:pt x="407" y="907"/>
                  <a:pt x="407" y="795"/>
                </a:cubicBezTo>
                <a:cubicBezTo>
                  <a:pt x="407" y="718"/>
                  <a:pt x="364" y="648"/>
                  <a:pt x="296" y="614"/>
                </a:cubicBezTo>
                <a:close/>
                <a:moveTo>
                  <a:pt x="220" y="407"/>
                </a:moveTo>
                <a:cubicBezTo>
                  <a:pt x="220" y="415"/>
                  <a:pt x="212" y="423"/>
                  <a:pt x="204" y="423"/>
                </a:cubicBezTo>
                <a:cubicBezTo>
                  <a:pt x="195" y="423"/>
                  <a:pt x="188" y="415"/>
                  <a:pt x="188" y="407"/>
                </a:cubicBezTo>
                <a:cubicBezTo>
                  <a:pt x="188" y="87"/>
                  <a:pt x="188" y="87"/>
                  <a:pt x="188" y="87"/>
                </a:cubicBezTo>
                <a:cubicBezTo>
                  <a:pt x="188" y="78"/>
                  <a:pt x="195" y="71"/>
                  <a:pt x="204" y="71"/>
                </a:cubicBezTo>
                <a:cubicBezTo>
                  <a:pt x="212" y="71"/>
                  <a:pt x="220" y="78"/>
                  <a:pt x="220" y="87"/>
                </a:cubicBezTo>
                <a:lnTo>
                  <a:pt x="220" y="407"/>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426" name="Freeform 20">
            <a:extLst>
              <a:ext uri="{FF2B5EF4-FFF2-40B4-BE49-F238E27FC236}">
                <a16:creationId xmlns:a16="http://schemas.microsoft.com/office/drawing/2014/main" id="{58A4F93F-0C52-4A59-BE6B-DEEE89AC71E2}"/>
              </a:ext>
            </a:extLst>
          </p:cNvPr>
          <p:cNvSpPr>
            <a:spLocks noEditPoints="1"/>
          </p:cNvSpPr>
          <p:nvPr userDrawn="1"/>
        </p:nvSpPr>
        <p:spPr bwMode="auto">
          <a:xfrm>
            <a:off x="5014592" y="2088442"/>
            <a:ext cx="381256" cy="290418"/>
          </a:xfrm>
          <a:custGeom>
            <a:avLst/>
            <a:gdLst>
              <a:gd name="T0" fmla="*/ 562 w 1124"/>
              <a:gd name="T1" fmla="*/ 0 h 855"/>
              <a:gd name="T2" fmla="*/ 562 w 1124"/>
              <a:gd name="T3" fmla="*/ 855 h 855"/>
              <a:gd name="T4" fmla="*/ 562 w 1124"/>
              <a:gd name="T5" fmla="*/ 0 h 855"/>
              <a:gd name="T6" fmla="*/ 839 w 1124"/>
              <a:gd name="T7" fmla="*/ 517 h 855"/>
              <a:gd name="T8" fmla="*/ 656 w 1124"/>
              <a:gd name="T9" fmla="*/ 448 h 855"/>
              <a:gd name="T10" fmla="*/ 640 w 1124"/>
              <a:gd name="T11" fmla="*/ 484 h 855"/>
              <a:gd name="T12" fmla="*/ 854 w 1124"/>
              <a:gd name="T13" fmla="*/ 645 h 855"/>
              <a:gd name="T14" fmla="*/ 692 w 1124"/>
              <a:gd name="T15" fmla="*/ 681 h 855"/>
              <a:gd name="T16" fmla="*/ 614 w 1124"/>
              <a:gd name="T17" fmla="*/ 508 h 855"/>
              <a:gd name="T18" fmla="*/ 576 w 1124"/>
              <a:gd name="T19" fmla="*/ 522 h 855"/>
              <a:gd name="T20" fmla="*/ 612 w 1124"/>
              <a:gd name="T21" fmla="*/ 781 h 855"/>
              <a:gd name="T22" fmla="*/ 472 w 1124"/>
              <a:gd name="T23" fmla="*/ 693 h 855"/>
              <a:gd name="T24" fmla="*/ 537 w 1124"/>
              <a:gd name="T25" fmla="*/ 520 h 855"/>
              <a:gd name="T26" fmla="*/ 500 w 1124"/>
              <a:gd name="T27" fmla="*/ 501 h 855"/>
              <a:gd name="T28" fmla="*/ 345 w 1124"/>
              <a:gd name="T29" fmla="*/ 707 h 855"/>
              <a:gd name="T30" fmla="*/ 309 w 1124"/>
              <a:gd name="T31" fmla="*/ 546 h 855"/>
              <a:gd name="T32" fmla="*/ 476 w 1124"/>
              <a:gd name="T33" fmla="*/ 470 h 855"/>
              <a:gd name="T34" fmla="*/ 466 w 1124"/>
              <a:gd name="T35" fmla="*/ 430 h 855"/>
              <a:gd name="T36" fmla="*/ 209 w 1124"/>
              <a:gd name="T37" fmla="*/ 466 h 855"/>
              <a:gd name="T38" fmla="*/ 297 w 1124"/>
              <a:gd name="T39" fmla="*/ 326 h 855"/>
              <a:gd name="T40" fmla="*/ 473 w 1124"/>
              <a:gd name="T41" fmla="*/ 392 h 855"/>
              <a:gd name="T42" fmla="*/ 495 w 1124"/>
              <a:gd name="T43" fmla="*/ 359 h 855"/>
              <a:gd name="T44" fmla="*/ 282 w 1124"/>
              <a:gd name="T45" fmla="*/ 199 h 855"/>
              <a:gd name="T46" fmla="*/ 444 w 1124"/>
              <a:gd name="T47" fmla="*/ 162 h 855"/>
              <a:gd name="T48" fmla="*/ 524 w 1124"/>
              <a:gd name="T49" fmla="*/ 339 h 855"/>
              <a:gd name="T50" fmla="*/ 562 w 1124"/>
              <a:gd name="T51" fmla="*/ 331 h 855"/>
              <a:gd name="T52" fmla="*/ 524 w 1124"/>
              <a:gd name="T53" fmla="*/ 62 h 855"/>
              <a:gd name="T54" fmla="*/ 664 w 1124"/>
              <a:gd name="T55" fmla="*/ 150 h 855"/>
              <a:gd name="T56" fmla="*/ 594 w 1124"/>
              <a:gd name="T57" fmla="*/ 337 h 855"/>
              <a:gd name="T58" fmla="*/ 626 w 1124"/>
              <a:gd name="T59" fmla="*/ 356 h 855"/>
              <a:gd name="T60" fmla="*/ 791 w 1124"/>
              <a:gd name="T61" fmla="*/ 136 h 855"/>
              <a:gd name="T62" fmla="*/ 828 w 1124"/>
              <a:gd name="T63" fmla="*/ 297 h 855"/>
              <a:gd name="T64" fmla="*/ 646 w 1124"/>
              <a:gd name="T65" fmla="*/ 380 h 855"/>
              <a:gd name="T66" fmla="*/ 657 w 1124"/>
              <a:gd name="T67" fmla="*/ 416 h 855"/>
              <a:gd name="T68" fmla="*/ 927 w 1124"/>
              <a:gd name="T69" fmla="*/ 377 h 855"/>
              <a:gd name="T70" fmla="*/ 839 w 1124"/>
              <a:gd name="T71" fmla="*/ 517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24" h="855">
                <a:moveTo>
                  <a:pt x="562" y="0"/>
                </a:moveTo>
                <a:cubicBezTo>
                  <a:pt x="0" y="10"/>
                  <a:pt x="0" y="845"/>
                  <a:pt x="562" y="855"/>
                </a:cubicBezTo>
                <a:cubicBezTo>
                  <a:pt x="1124" y="845"/>
                  <a:pt x="1124" y="10"/>
                  <a:pt x="562" y="0"/>
                </a:cubicBezTo>
                <a:close/>
                <a:moveTo>
                  <a:pt x="839" y="517"/>
                </a:moveTo>
                <a:cubicBezTo>
                  <a:pt x="656" y="448"/>
                  <a:pt x="656" y="448"/>
                  <a:pt x="656" y="448"/>
                </a:cubicBezTo>
                <a:cubicBezTo>
                  <a:pt x="653" y="461"/>
                  <a:pt x="647" y="473"/>
                  <a:pt x="640" y="484"/>
                </a:cubicBezTo>
                <a:cubicBezTo>
                  <a:pt x="854" y="645"/>
                  <a:pt x="854" y="645"/>
                  <a:pt x="854" y="645"/>
                </a:cubicBezTo>
                <a:cubicBezTo>
                  <a:pt x="818" y="695"/>
                  <a:pt x="757" y="704"/>
                  <a:pt x="692" y="681"/>
                </a:cubicBezTo>
                <a:cubicBezTo>
                  <a:pt x="614" y="508"/>
                  <a:pt x="614" y="508"/>
                  <a:pt x="614" y="508"/>
                </a:cubicBezTo>
                <a:cubicBezTo>
                  <a:pt x="602" y="515"/>
                  <a:pt x="589" y="520"/>
                  <a:pt x="576" y="522"/>
                </a:cubicBezTo>
                <a:cubicBezTo>
                  <a:pt x="612" y="781"/>
                  <a:pt x="612" y="781"/>
                  <a:pt x="612" y="781"/>
                </a:cubicBezTo>
                <a:cubicBezTo>
                  <a:pt x="552" y="792"/>
                  <a:pt x="502" y="755"/>
                  <a:pt x="472" y="693"/>
                </a:cubicBezTo>
                <a:cubicBezTo>
                  <a:pt x="537" y="520"/>
                  <a:pt x="537" y="520"/>
                  <a:pt x="537" y="520"/>
                </a:cubicBezTo>
                <a:cubicBezTo>
                  <a:pt x="524" y="516"/>
                  <a:pt x="511" y="510"/>
                  <a:pt x="500" y="501"/>
                </a:cubicBezTo>
                <a:cubicBezTo>
                  <a:pt x="345" y="707"/>
                  <a:pt x="345" y="707"/>
                  <a:pt x="345" y="707"/>
                </a:cubicBezTo>
                <a:cubicBezTo>
                  <a:pt x="294" y="672"/>
                  <a:pt x="286" y="610"/>
                  <a:pt x="309" y="546"/>
                </a:cubicBezTo>
                <a:cubicBezTo>
                  <a:pt x="476" y="470"/>
                  <a:pt x="476" y="470"/>
                  <a:pt x="476" y="470"/>
                </a:cubicBezTo>
                <a:cubicBezTo>
                  <a:pt x="470" y="457"/>
                  <a:pt x="467" y="444"/>
                  <a:pt x="466" y="430"/>
                </a:cubicBezTo>
                <a:cubicBezTo>
                  <a:pt x="209" y="466"/>
                  <a:pt x="209" y="466"/>
                  <a:pt x="209" y="466"/>
                </a:cubicBezTo>
                <a:cubicBezTo>
                  <a:pt x="198" y="405"/>
                  <a:pt x="235" y="355"/>
                  <a:pt x="297" y="326"/>
                </a:cubicBezTo>
                <a:cubicBezTo>
                  <a:pt x="473" y="392"/>
                  <a:pt x="473" y="392"/>
                  <a:pt x="473" y="392"/>
                </a:cubicBezTo>
                <a:cubicBezTo>
                  <a:pt x="478" y="380"/>
                  <a:pt x="485" y="368"/>
                  <a:pt x="495" y="359"/>
                </a:cubicBezTo>
                <a:cubicBezTo>
                  <a:pt x="282" y="199"/>
                  <a:pt x="282" y="199"/>
                  <a:pt x="282" y="199"/>
                </a:cubicBezTo>
                <a:cubicBezTo>
                  <a:pt x="318" y="148"/>
                  <a:pt x="379" y="139"/>
                  <a:pt x="444" y="162"/>
                </a:cubicBezTo>
                <a:cubicBezTo>
                  <a:pt x="524" y="339"/>
                  <a:pt x="524" y="339"/>
                  <a:pt x="524" y="339"/>
                </a:cubicBezTo>
                <a:cubicBezTo>
                  <a:pt x="536" y="334"/>
                  <a:pt x="549" y="332"/>
                  <a:pt x="562" y="331"/>
                </a:cubicBezTo>
                <a:cubicBezTo>
                  <a:pt x="524" y="62"/>
                  <a:pt x="524" y="62"/>
                  <a:pt x="524" y="62"/>
                </a:cubicBezTo>
                <a:cubicBezTo>
                  <a:pt x="585" y="51"/>
                  <a:pt x="634" y="89"/>
                  <a:pt x="664" y="150"/>
                </a:cubicBezTo>
                <a:cubicBezTo>
                  <a:pt x="594" y="337"/>
                  <a:pt x="594" y="337"/>
                  <a:pt x="594" y="337"/>
                </a:cubicBezTo>
                <a:cubicBezTo>
                  <a:pt x="605" y="341"/>
                  <a:pt x="616" y="347"/>
                  <a:pt x="626" y="356"/>
                </a:cubicBezTo>
                <a:cubicBezTo>
                  <a:pt x="791" y="136"/>
                  <a:pt x="791" y="136"/>
                  <a:pt x="791" y="136"/>
                </a:cubicBezTo>
                <a:cubicBezTo>
                  <a:pt x="842" y="172"/>
                  <a:pt x="850" y="233"/>
                  <a:pt x="828" y="297"/>
                </a:cubicBezTo>
                <a:cubicBezTo>
                  <a:pt x="646" y="380"/>
                  <a:pt x="646" y="380"/>
                  <a:pt x="646" y="380"/>
                </a:cubicBezTo>
                <a:cubicBezTo>
                  <a:pt x="652" y="391"/>
                  <a:pt x="656" y="403"/>
                  <a:pt x="657" y="416"/>
                </a:cubicBezTo>
                <a:cubicBezTo>
                  <a:pt x="927" y="377"/>
                  <a:pt x="927" y="377"/>
                  <a:pt x="927" y="377"/>
                </a:cubicBezTo>
                <a:cubicBezTo>
                  <a:pt x="938" y="438"/>
                  <a:pt x="901" y="488"/>
                  <a:pt x="839" y="517"/>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27" name="Group 60">
            <a:extLst>
              <a:ext uri="{FF2B5EF4-FFF2-40B4-BE49-F238E27FC236}">
                <a16:creationId xmlns:a16="http://schemas.microsoft.com/office/drawing/2014/main" id="{4BAA306E-3A33-43D4-9A2B-6E98A60F5446}"/>
              </a:ext>
            </a:extLst>
          </p:cNvPr>
          <p:cNvGrpSpPr>
            <a:grpSpLocks noChangeAspect="1"/>
          </p:cNvGrpSpPr>
          <p:nvPr userDrawn="1"/>
        </p:nvGrpSpPr>
        <p:grpSpPr bwMode="auto">
          <a:xfrm>
            <a:off x="5705383" y="2083142"/>
            <a:ext cx="278808" cy="318042"/>
            <a:chOff x="4004" y="1905"/>
            <a:chExt cx="1208" cy="1378"/>
          </a:xfrm>
          <a:solidFill>
            <a:schemeClr val="tx1"/>
          </a:solidFill>
        </p:grpSpPr>
        <p:sp>
          <p:nvSpPr>
            <p:cNvPr id="428" name="Freeform 61">
              <a:extLst>
                <a:ext uri="{FF2B5EF4-FFF2-40B4-BE49-F238E27FC236}">
                  <a16:creationId xmlns:a16="http://schemas.microsoft.com/office/drawing/2014/main" id="{1AE5079C-9FC1-4BDE-8CF4-4FFB8319A984}"/>
                </a:ext>
              </a:extLst>
            </p:cNvPr>
            <p:cNvSpPr>
              <a:spLocks/>
            </p:cNvSpPr>
            <p:nvPr userDrawn="1"/>
          </p:nvSpPr>
          <p:spPr bwMode="auto">
            <a:xfrm>
              <a:off x="4004" y="2339"/>
              <a:ext cx="574" cy="502"/>
            </a:xfrm>
            <a:custGeom>
              <a:avLst/>
              <a:gdLst>
                <a:gd name="T0" fmla="*/ 56 w 275"/>
                <a:gd name="T1" fmla="*/ 1 h 240"/>
                <a:gd name="T2" fmla="*/ 20 w 275"/>
                <a:gd name="T3" fmla="*/ 16 h 240"/>
                <a:gd name="T4" fmla="*/ 19 w 275"/>
                <a:gd name="T5" fmla="*/ 17 h 240"/>
                <a:gd name="T6" fmla="*/ 19 w 275"/>
                <a:gd name="T7" fmla="*/ 17 h 240"/>
                <a:gd name="T8" fmla="*/ 15 w 275"/>
                <a:gd name="T9" fmla="*/ 21 h 240"/>
                <a:gd name="T10" fmla="*/ 1 w 275"/>
                <a:gd name="T11" fmla="*/ 63 h 240"/>
                <a:gd name="T12" fmla="*/ 21 w 275"/>
                <a:gd name="T13" fmla="*/ 103 h 240"/>
                <a:gd name="T14" fmla="*/ 175 w 275"/>
                <a:gd name="T15" fmla="*/ 240 h 240"/>
                <a:gd name="T16" fmla="*/ 275 w 275"/>
                <a:gd name="T17" fmla="*/ 172 h 240"/>
                <a:gd name="T18" fmla="*/ 98 w 275"/>
                <a:gd name="T19" fmla="*/ 16 h 240"/>
                <a:gd name="T20" fmla="*/ 56 w 275"/>
                <a:gd name="T21" fmla="*/ 1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5" h="240">
                  <a:moveTo>
                    <a:pt x="56" y="1"/>
                  </a:moveTo>
                  <a:cubicBezTo>
                    <a:pt x="42" y="2"/>
                    <a:pt x="30" y="7"/>
                    <a:pt x="20" y="16"/>
                  </a:cubicBezTo>
                  <a:cubicBezTo>
                    <a:pt x="19" y="17"/>
                    <a:pt x="19" y="17"/>
                    <a:pt x="19" y="17"/>
                  </a:cubicBezTo>
                  <a:cubicBezTo>
                    <a:pt x="19" y="17"/>
                    <a:pt x="19" y="17"/>
                    <a:pt x="19" y="17"/>
                  </a:cubicBezTo>
                  <a:cubicBezTo>
                    <a:pt x="18" y="18"/>
                    <a:pt x="16" y="19"/>
                    <a:pt x="15" y="21"/>
                  </a:cubicBezTo>
                  <a:cubicBezTo>
                    <a:pt x="5" y="32"/>
                    <a:pt x="0" y="47"/>
                    <a:pt x="1" y="63"/>
                  </a:cubicBezTo>
                  <a:cubicBezTo>
                    <a:pt x="2" y="79"/>
                    <a:pt x="9" y="93"/>
                    <a:pt x="21" y="103"/>
                  </a:cubicBezTo>
                  <a:cubicBezTo>
                    <a:pt x="175" y="240"/>
                    <a:pt x="175" y="240"/>
                    <a:pt x="175" y="240"/>
                  </a:cubicBezTo>
                  <a:cubicBezTo>
                    <a:pt x="191" y="199"/>
                    <a:pt x="231" y="172"/>
                    <a:pt x="275" y="172"/>
                  </a:cubicBezTo>
                  <a:cubicBezTo>
                    <a:pt x="98" y="16"/>
                    <a:pt x="98" y="16"/>
                    <a:pt x="98" y="16"/>
                  </a:cubicBezTo>
                  <a:cubicBezTo>
                    <a:pt x="86" y="5"/>
                    <a:pt x="71" y="0"/>
                    <a:pt x="56"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9" name="Freeform 62">
              <a:extLst>
                <a:ext uri="{FF2B5EF4-FFF2-40B4-BE49-F238E27FC236}">
                  <a16:creationId xmlns:a16="http://schemas.microsoft.com/office/drawing/2014/main" id="{5C0AE3F8-CBD5-4947-B466-9B374213CB20}"/>
                </a:ext>
              </a:extLst>
            </p:cNvPr>
            <p:cNvSpPr>
              <a:spLocks/>
            </p:cNvSpPr>
            <p:nvPr userDrawn="1"/>
          </p:nvSpPr>
          <p:spPr bwMode="auto">
            <a:xfrm>
              <a:off x="4129" y="3068"/>
              <a:ext cx="901" cy="215"/>
            </a:xfrm>
            <a:custGeom>
              <a:avLst/>
              <a:gdLst>
                <a:gd name="T0" fmla="*/ 0 w 432"/>
                <a:gd name="T1" fmla="*/ 103 h 103"/>
                <a:gd name="T2" fmla="*/ 432 w 432"/>
                <a:gd name="T3" fmla="*/ 103 h 103"/>
                <a:gd name="T4" fmla="*/ 328 w 432"/>
                <a:gd name="T5" fmla="*/ 0 h 103"/>
                <a:gd name="T6" fmla="*/ 104 w 432"/>
                <a:gd name="T7" fmla="*/ 0 h 103"/>
                <a:gd name="T8" fmla="*/ 0 w 432"/>
                <a:gd name="T9" fmla="*/ 103 h 103"/>
              </a:gdLst>
              <a:ahLst/>
              <a:cxnLst>
                <a:cxn ang="0">
                  <a:pos x="T0" y="T1"/>
                </a:cxn>
                <a:cxn ang="0">
                  <a:pos x="T2" y="T3"/>
                </a:cxn>
                <a:cxn ang="0">
                  <a:pos x="T4" y="T5"/>
                </a:cxn>
                <a:cxn ang="0">
                  <a:pos x="T6" y="T7"/>
                </a:cxn>
                <a:cxn ang="0">
                  <a:pos x="T8" y="T9"/>
                </a:cxn>
              </a:cxnLst>
              <a:rect l="0" t="0" r="r" b="b"/>
              <a:pathLst>
                <a:path w="432" h="103">
                  <a:moveTo>
                    <a:pt x="0" y="103"/>
                  </a:moveTo>
                  <a:cubicBezTo>
                    <a:pt x="432" y="103"/>
                    <a:pt x="432" y="103"/>
                    <a:pt x="432" y="103"/>
                  </a:cubicBezTo>
                  <a:cubicBezTo>
                    <a:pt x="432" y="46"/>
                    <a:pt x="385" y="0"/>
                    <a:pt x="328" y="0"/>
                  </a:cubicBezTo>
                  <a:cubicBezTo>
                    <a:pt x="104" y="0"/>
                    <a:pt x="104" y="0"/>
                    <a:pt x="104" y="0"/>
                  </a:cubicBezTo>
                  <a:cubicBezTo>
                    <a:pt x="47" y="0"/>
                    <a:pt x="0" y="46"/>
                    <a:pt x="0"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0" name="Freeform 63">
              <a:extLst>
                <a:ext uri="{FF2B5EF4-FFF2-40B4-BE49-F238E27FC236}">
                  <a16:creationId xmlns:a16="http://schemas.microsoft.com/office/drawing/2014/main" id="{251ACE96-A820-412D-82FE-F78D84BF7276}"/>
                </a:ext>
              </a:extLst>
            </p:cNvPr>
            <p:cNvSpPr>
              <a:spLocks/>
            </p:cNvSpPr>
            <p:nvPr userDrawn="1"/>
          </p:nvSpPr>
          <p:spPr bwMode="auto">
            <a:xfrm>
              <a:off x="4102" y="2101"/>
              <a:ext cx="359" cy="328"/>
            </a:xfrm>
            <a:custGeom>
              <a:avLst/>
              <a:gdLst>
                <a:gd name="T0" fmla="*/ 110 w 172"/>
                <a:gd name="T1" fmla="*/ 59 h 157"/>
                <a:gd name="T2" fmla="*/ 88 w 172"/>
                <a:gd name="T3" fmla="*/ 6 h 157"/>
                <a:gd name="T4" fmla="*/ 88 w 172"/>
                <a:gd name="T5" fmla="*/ 0 h 157"/>
                <a:gd name="T6" fmla="*/ 0 w 172"/>
                <a:gd name="T7" fmla="*/ 100 h 157"/>
                <a:gd name="T8" fmla="*/ 8 w 172"/>
                <a:gd name="T9" fmla="*/ 99 h 157"/>
                <a:gd name="T10" fmla="*/ 12 w 172"/>
                <a:gd name="T11" fmla="*/ 99 h 157"/>
                <a:gd name="T12" fmla="*/ 62 w 172"/>
                <a:gd name="T13" fmla="*/ 118 h 157"/>
                <a:gd name="T14" fmla="*/ 106 w 172"/>
                <a:gd name="T15" fmla="*/ 157 h 157"/>
                <a:gd name="T16" fmla="*/ 172 w 172"/>
                <a:gd name="T17" fmla="*/ 81 h 157"/>
                <a:gd name="T18" fmla="*/ 163 w 172"/>
                <a:gd name="T19" fmla="*/ 81 h 157"/>
                <a:gd name="T20" fmla="*/ 110 w 172"/>
                <a:gd name="T21" fmla="*/ 59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2" h="157">
                  <a:moveTo>
                    <a:pt x="110" y="59"/>
                  </a:moveTo>
                  <a:cubicBezTo>
                    <a:pt x="96" y="45"/>
                    <a:pt x="88" y="26"/>
                    <a:pt x="88" y="6"/>
                  </a:cubicBezTo>
                  <a:cubicBezTo>
                    <a:pt x="88" y="4"/>
                    <a:pt x="88" y="2"/>
                    <a:pt x="88" y="0"/>
                  </a:cubicBezTo>
                  <a:cubicBezTo>
                    <a:pt x="0" y="100"/>
                    <a:pt x="0" y="100"/>
                    <a:pt x="0" y="100"/>
                  </a:cubicBezTo>
                  <a:cubicBezTo>
                    <a:pt x="2" y="100"/>
                    <a:pt x="5" y="99"/>
                    <a:pt x="8" y="99"/>
                  </a:cubicBezTo>
                  <a:cubicBezTo>
                    <a:pt x="9" y="99"/>
                    <a:pt x="11" y="99"/>
                    <a:pt x="12" y="99"/>
                  </a:cubicBezTo>
                  <a:cubicBezTo>
                    <a:pt x="31" y="99"/>
                    <a:pt x="48" y="105"/>
                    <a:pt x="62" y="118"/>
                  </a:cubicBezTo>
                  <a:cubicBezTo>
                    <a:pt x="106" y="157"/>
                    <a:pt x="106" y="157"/>
                    <a:pt x="106" y="157"/>
                  </a:cubicBezTo>
                  <a:cubicBezTo>
                    <a:pt x="172" y="81"/>
                    <a:pt x="172" y="81"/>
                    <a:pt x="172" y="81"/>
                  </a:cubicBezTo>
                  <a:cubicBezTo>
                    <a:pt x="163" y="81"/>
                    <a:pt x="163" y="81"/>
                    <a:pt x="163" y="81"/>
                  </a:cubicBezTo>
                  <a:cubicBezTo>
                    <a:pt x="143" y="81"/>
                    <a:pt x="124" y="73"/>
                    <a:pt x="110"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1" name="Freeform 64">
              <a:extLst>
                <a:ext uri="{FF2B5EF4-FFF2-40B4-BE49-F238E27FC236}">
                  <a16:creationId xmlns:a16="http://schemas.microsoft.com/office/drawing/2014/main" id="{F786CD67-47E7-406C-96AC-61208DB31A30}"/>
                </a:ext>
              </a:extLst>
            </p:cNvPr>
            <p:cNvSpPr>
              <a:spLocks/>
            </p:cNvSpPr>
            <p:nvPr userDrawn="1"/>
          </p:nvSpPr>
          <p:spPr bwMode="auto">
            <a:xfrm>
              <a:off x="4534" y="1905"/>
              <a:ext cx="678" cy="407"/>
            </a:xfrm>
            <a:custGeom>
              <a:avLst/>
              <a:gdLst>
                <a:gd name="T0" fmla="*/ 198 w 325"/>
                <a:gd name="T1" fmla="*/ 50 h 195"/>
                <a:gd name="T2" fmla="*/ 189 w 325"/>
                <a:gd name="T3" fmla="*/ 50 h 195"/>
                <a:gd name="T4" fmla="*/ 156 w 325"/>
                <a:gd name="T5" fmla="*/ 41 h 195"/>
                <a:gd name="T6" fmla="*/ 0 w 325"/>
                <a:gd name="T7" fmla="*/ 40 h 195"/>
                <a:gd name="T8" fmla="*/ 4 w 325"/>
                <a:gd name="T9" fmla="*/ 44 h 195"/>
                <a:gd name="T10" fmla="*/ 10 w 325"/>
                <a:gd name="T11" fmla="*/ 149 h 195"/>
                <a:gd name="T12" fmla="*/ 1 w 325"/>
                <a:gd name="T13" fmla="*/ 159 h 195"/>
                <a:gd name="T14" fmla="*/ 156 w 325"/>
                <a:gd name="T15" fmla="*/ 159 h 195"/>
                <a:gd name="T16" fmla="*/ 191 w 325"/>
                <a:gd name="T17" fmla="*/ 148 h 195"/>
                <a:gd name="T18" fmla="*/ 201 w 325"/>
                <a:gd name="T19" fmla="*/ 148 h 195"/>
                <a:gd name="T20" fmla="*/ 262 w 325"/>
                <a:gd name="T21" fmla="*/ 195 h 195"/>
                <a:gd name="T22" fmla="*/ 325 w 325"/>
                <a:gd name="T23" fmla="*/ 195 h 195"/>
                <a:gd name="T24" fmla="*/ 325 w 325"/>
                <a:gd name="T25" fmla="*/ 167 h 195"/>
                <a:gd name="T26" fmla="*/ 274 w 325"/>
                <a:gd name="T27" fmla="*/ 167 h 195"/>
                <a:gd name="T28" fmla="*/ 269 w 325"/>
                <a:gd name="T29" fmla="*/ 165 h 195"/>
                <a:gd name="T30" fmla="*/ 216 w 325"/>
                <a:gd name="T31" fmla="*/ 124 h 195"/>
                <a:gd name="T32" fmla="*/ 214 w 325"/>
                <a:gd name="T33" fmla="*/ 115 h 195"/>
                <a:gd name="T34" fmla="*/ 216 w 325"/>
                <a:gd name="T35" fmla="*/ 100 h 195"/>
                <a:gd name="T36" fmla="*/ 213 w 325"/>
                <a:gd name="T37" fmla="*/ 81 h 195"/>
                <a:gd name="T38" fmla="*/ 215 w 325"/>
                <a:gd name="T39" fmla="*/ 72 h 195"/>
                <a:gd name="T40" fmla="*/ 269 w 325"/>
                <a:gd name="T41" fmla="*/ 30 h 195"/>
                <a:gd name="T42" fmla="*/ 274 w 325"/>
                <a:gd name="T43" fmla="*/ 29 h 195"/>
                <a:gd name="T44" fmla="*/ 325 w 325"/>
                <a:gd name="T45" fmla="*/ 29 h 195"/>
                <a:gd name="T46" fmla="*/ 325 w 325"/>
                <a:gd name="T47" fmla="*/ 0 h 195"/>
                <a:gd name="T48" fmla="*/ 262 w 325"/>
                <a:gd name="T49" fmla="*/ 0 h 195"/>
                <a:gd name="T50" fmla="*/ 198 w 325"/>
                <a:gd name="T51" fmla="*/ 5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5" h="195">
                  <a:moveTo>
                    <a:pt x="198" y="50"/>
                  </a:moveTo>
                  <a:cubicBezTo>
                    <a:pt x="195" y="52"/>
                    <a:pt x="191" y="52"/>
                    <a:pt x="189" y="50"/>
                  </a:cubicBezTo>
                  <a:cubicBezTo>
                    <a:pt x="179" y="44"/>
                    <a:pt x="168" y="41"/>
                    <a:pt x="156" y="41"/>
                  </a:cubicBezTo>
                  <a:cubicBezTo>
                    <a:pt x="0" y="40"/>
                    <a:pt x="0" y="40"/>
                    <a:pt x="0" y="40"/>
                  </a:cubicBezTo>
                  <a:cubicBezTo>
                    <a:pt x="1" y="42"/>
                    <a:pt x="2" y="43"/>
                    <a:pt x="4" y="44"/>
                  </a:cubicBezTo>
                  <a:cubicBezTo>
                    <a:pt x="34" y="71"/>
                    <a:pt x="37" y="118"/>
                    <a:pt x="10" y="149"/>
                  </a:cubicBezTo>
                  <a:cubicBezTo>
                    <a:pt x="1" y="159"/>
                    <a:pt x="1" y="159"/>
                    <a:pt x="1" y="159"/>
                  </a:cubicBezTo>
                  <a:cubicBezTo>
                    <a:pt x="156" y="159"/>
                    <a:pt x="156" y="159"/>
                    <a:pt x="156" y="159"/>
                  </a:cubicBezTo>
                  <a:cubicBezTo>
                    <a:pt x="169" y="159"/>
                    <a:pt x="181" y="155"/>
                    <a:pt x="191" y="148"/>
                  </a:cubicBezTo>
                  <a:cubicBezTo>
                    <a:pt x="194" y="146"/>
                    <a:pt x="198" y="146"/>
                    <a:pt x="201" y="148"/>
                  </a:cubicBezTo>
                  <a:cubicBezTo>
                    <a:pt x="262" y="195"/>
                    <a:pt x="262" y="195"/>
                    <a:pt x="262" y="195"/>
                  </a:cubicBezTo>
                  <a:cubicBezTo>
                    <a:pt x="325" y="195"/>
                    <a:pt x="325" y="195"/>
                    <a:pt x="325" y="195"/>
                  </a:cubicBezTo>
                  <a:cubicBezTo>
                    <a:pt x="325" y="167"/>
                    <a:pt x="325" y="167"/>
                    <a:pt x="325" y="167"/>
                  </a:cubicBezTo>
                  <a:cubicBezTo>
                    <a:pt x="274" y="167"/>
                    <a:pt x="274" y="167"/>
                    <a:pt x="274" y="167"/>
                  </a:cubicBezTo>
                  <a:cubicBezTo>
                    <a:pt x="273" y="167"/>
                    <a:pt x="271" y="166"/>
                    <a:pt x="269" y="165"/>
                  </a:cubicBezTo>
                  <a:cubicBezTo>
                    <a:pt x="216" y="124"/>
                    <a:pt x="216" y="124"/>
                    <a:pt x="216" y="124"/>
                  </a:cubicBezTo>
                  <a:cubicBezTo>
                    <a:pt x="214" y="122"/>
                    <a:pt x="213" y="119"/>
                    <a:pt x="214" y="115"/>
                  </a:cubicBezTo>
                  <a:cubicBezTo>
                    <a:pt x="215" y="110"/>
                    <a:pt x="216" y="105"/>
                    <a:pt x="216" y="100"/>
                  </a:cubicBezTo>
                  <a:cubicBezTo>
                    <a:pt x="216" y="94"/>
                    <a:pt x="215" y="87"/>
                    <a:pt x="213" y="81"/>
                  </a:cubicBezTo>
                  <a:cubicBezTo>
                    <a:pt x="212" y="78"/>
                    <a:pt x="213" y="75"/>
                    <a:pt x="215" y="72"/>
                  </a:cubicBezTo>
                  <a:cubicBezTo>
                    <a:pt x="269" y="30"/>
                    <a:pt x="269" y="30"/>
                    <a:pt x="269" y="30"/>
                  </a:cubicBezTo>
                  <a:cubicBezTo>
                    <a:pt x="271" y="29"/>
                    <a:pt x="273" y="29"/>
                    <a:pt x="274" y="29"/>
                  </a:cubicBezTo>
                  <a:cubicBezTo>
                    <a:pt x="325" y="29"/>
                    <a:pt x="325" y="29"/>
                    <a:pt x="325" y="29"/>
                  </a:cubicBezTo>
                  <a:cubicBezTo>
                    <a:pt x="325" y="0"/>
                    <a:pt x="325" y="0"/>
                    <a:pt x="325" y="0"/>
                  </a:cubicBezTo>
                  <a:cubicBezTo>
                    <a:pt x="262" y="0"/>
                    <a:pt x="262" y="0"/>
                    <a:pt x="262" y="0"/>
                  </a:cubicBezTo>
                  <a:lnTo>
                    <a:pt x="198" y="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2" name="Freeform 65">
              <a:extLst>
                <a:ext uri="{FF2B5EF4-FFF2-40B4-BE49-F238E27FC236}">
                  <a16:creationId xmlns:a16="http://schemas.microsoft.com/office/drawing/2014/main" id="{59929586-DF8F-46BD-B4FB-70D7153D04B5}"/>
                </a:ext>
              </a:extLst>
            </p:cNvPr>
            <p:cNvSpPr>
              <a:spLocks noEditPoints="1"/>
            </p:cNvSpPr>
            <p:nvPr userDrawn="1"/>
          </p:nvSpPr>
          <p:spPr bwMode="auto">
            <a:xfrm>
              <a:off x="4386" y="2732"/>
              <a:ext cx="388" cy="303"/>
            </a:xfrm>
            <a:custGeom>
              <a:avLst/>
              <a:gdLst>
                <a:gd name="T0" fmla="*/ 93 w 186"/>
                <a:gd name="T1" fmla="*/ 0 h 145"/>
                <a:gd name="T2" fmla="*/ 0 w 186"/>
                <a:gd name="T3" fmla="*/ 93 h 145"/>
                <a:gd name="T4" fmla="*/ 0 w 186"/>
                <a:gd name="T5" fmla="*/ 145 h 145"/>
                <a:gd name="T6" fmla="*/ 186 w 186"/>
                <a:gd name="T7" fmla="*/ 145 h 145"/>
                <a:gd name="T8" fmla="*/ 186 w 186"/>
                <a:gd name="T9" fmla="*/ 93 h 145"/>
                <a:gd name="T10" fmla="*/ 93 w 186"/>
                <a:gd name="T11" fmla="*/ 0 h 145"/>
                <a:gd name="T12" fmla="*/ 93 w 186"/>
                <a:gd name="T13" fmla="*/ 80 h 145"/>
                <a:gd name="T14" fmla="*/ 72 w 186"/>
                <a:gd name="T15" fmla="*/ 60 h 145"/>
                <a:gd name="T16" fmla="*/ 93 w 186"/>
                <a:gd name="T17" fmla="*/ 39 h 145"/>
                <a:gd name="T18" fmla="*/ 114 w 186"/>
                <a:gd name="T19" fmla="*/ 60 h 145"/>
                <a:gd name="T20" fmla="*/ 93 w 186"/>
                <a:gd name="T21" fmla="*/ 8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6" h="145">
                  <a:moveTo>
                    <a:pt x="93" y="0"/>
                  </a:moveTo>
                  <a:cubicBezTo>
                    <a:pt x="42" y="0"/>
                    <a:pt x="0" y="41"/>
                    <a:pt x="0" y="93"/>
                  </a:cubicBezTo>
                  <a:cubicBezTo>
                    <a:pt x="0" y="145"/>
                    <a:pt x="0" y="145"/>
                    <a:pt x="0" y="145"/>
                  </a:cubicBezTo>
                  <a:cubicBezTo>
                    <a:pt x="186" y="145"/>
                    <a:pt x="186" y="145"/>
                    <a:pt x="186" y="145"/>
                  </a:cubicBezTo>
                  <a:cubicBezTo>
                    <a:pt x="186" y="93"/>
                    <a:pt x="186" y="93"/>
                    <a:pt x="186" y="93"/>
                  </a:cubicBezTo>
                  <a:cubicBezTo>
                    <a:pt x="186" y="41"/>
                    <a:pt x="144" y="0"/>
                    <a:pt x="93" y="0"/>
                  </a:cubicBezTo>
                  <a:close/>
                  <a:moveTo>
                    <a:pt x="93" y="80"/>
                  </a:moveTo>
                  <a:cubicBezTo>
                    <a:pt x="82" y="80"/>
                    <a:pt x="72" y="71"/>
                    <a:pt x="72" y="60"/>
                  </a:cubicBezTo>
                  <a:cubicBezTo>
                    <a:pt x="72" y="48"/>
                    <a:pt x="82" y="39"/>
                    <a:pt x="93" y="39"/>
                  </a:cubicBezTo>
                  <a:cubicBezTo>
                    <a:pt x="104" y="39"/>
                    <a:pt x="114" y="48"/>
                    <a:pt x="114" y="60"/>
                  </a:cubicBezTo>
                  <a:cubicBezTo>
                    <a:pt x="114" y="71"/>
                    <a:pt x="104" y="80"/>
                    <a:pt x="93"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3" name="Freeform 66">
              <a:extLst>
                <a:ext uri="{FF2B5EF4-FFF2-40B4-BE49-F238E27FC236}">
                  <a16:creationId xmlns:a16="http://schemas.microsoft.com/office/drawing/2014/main" id="{368F0A7D-2B72-411C-9D83-0B5517B2BCCA}"/>
                </a:ext>
              </a:extLst>
            </p:cNvPr>
            <p:cNvSpPr>
              <a:spLocks noEditPoints="1"/>
            </p:cNvSpPr>
            <p:nvPr userDrawn="1"/>
          </p:nvSpPr>
          <p:spPr bwMode="auto">
            <a:xfrm>
              <a:off x="4319" y="1984"/>
              <a:ext cx="255" cy="253"/>
            </a:xfrm>
            <a:custGeom>
              <a:avLst/>
              <a:gdLst>
                <a:gd name="T0" fmla="*/ 96 w 122"/>
                <a:gd name="T1" fmla="*/ 18 h 121"/>
                <a:gd name="T2" fmla="*/ 39 w 122"/>
                <a:gd name="T3" fmla="*/ 6 h 121"/>
                <a:gd name="T4" fmla="*/ 0 w 122"/>
                <a:gd name="T5" fmla="*/ 62 h 121"/>
                <a:gd name="T6" fmla="*/ 17 w 122"/>
                <a:gd name="T7" fmla="*/ 104 h 121"/>
                <a:gd name="T8" fmla="*/ 59 w 122"/>
                <a:gd name="T9" fmla="*/ 121 h 121"/>
                <a:gd name="T10" fmla="*/ 83 w 122"/>
                <a:gd name="T11" fmla="*/ 121 h 121"/>
                <a:gd name="T12" fmla="*/ 101 w 122"/>
                <a:gd name="T13" fmla="*/ 100 h 121"/>
                <a:gd name="T14" fmla="*/ 96 w 122"/>
                <a:gd name="T15" fmla="*/ 18 h 121"/>
                <a:gd name="T16" fmla="*/ 57 w 122"/>
                <a:gd name="T17" fmla="*/ 82 h 121"/>
                <a:gd name="T18" fmla="*/ 36 w 122"/>
                <a:gd name="T19" fmla="*/ 61 h 121"/>
                <a:gd name="T20" fmla="*/ 57 w 122"/>
                <a:gd name="T21" fmla="*/ 40 h 121"/>
                <a:gd name="T22" fmla="*/ 77 w 122"/>
                <a:gd name="T23" fmla="*/ 61 h 121"/>
                <a:gd name="T24" fmla="*/ 57 w 122"/>
                <a:gd name="T25" fmla="*/ 8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2" h="121">
                  <a:moveTo>
                    <a:pt x="96" y="18"/>
                  </a:moveTo>
                  <a:cubicBezTo>
                    <a:pt x="81" y="4"/>
                    <a:pt x="59" y="0"/>
                    <a:pt x="39" y="6"/>
                  </a:cubicBezTo>
                  <a:cubicBezTo>
                    <a:pt x="16" y="15"/>
                    <a:pt x="0" y="37"/>
                    <a:pt x="0" y="62"/>
                  </a:cubicBezTo>
                  <a:cubicBezTo>
                    <a:pt x="0" y="78"/>
                    <a:pt x="6" y="93"/>
                    <a:pt x="17" y="104"/>
                  </a:cubicBezTo>
                  <a:cubicBezTo>
                    <a:pt x="29" y="115"/>
                    <a:pt x="44" y="121"/>
                    <a:pt x="59" y="121"/>
                  </a:cubicBezTo>
                  <a:cubicBezTo>
                    <a:pt x="83" y="121"/>
                    <a:pt x="83" y="121"/>
                    <a:pt x="83" y="121"/>
                  </a:cubicBezTo>
                  <a:cubicBezTo>
                    <a:pt x="101" y="100"/>
                    <a:pt x="101" y="100"/>
                    <a:pt x="101" y="100"/>
                  </a:cubicBezTo>
                  <a:cubicBezTo>
                    <a:pt x="122" y="76"/>
                    <a:pt x="120" y="39"/>
                    <a:pt x="96" y="18"/>
                  </a:cubicBezTo>
                  <a:close/>
                  <a:moveTo>
                    <a:pt x="57" y="82"/>
                  </a:moveTo>
                  <a:cubicBezTo>
                    <a:pt x="45" y="82"/>
                    <a:pt x="36" y="73"/>
                    <a:pt x="36" y="61"/>
                  </a:cubicBezTo>
                  <a:cubicBezTo>
                    <a:pt x="36" y="50"/>
                    <a:pt x="45" y="40"/>
                    <a:pt x="57" y="40"/>
                  </a:cubicBezTo>
                  <a:cubicBezTo>
                    <a:pt x="68" y="40"/>
                    <a:pt x="77" y="50"/>
                    <a:pt x="77" y="61"/>
                  </a:cubicBezTo>
                  <a:cubicBezTo>
                    <a:pt x="77" y="73"/>
                    <a:pt x="68" y="82"/>
                    <a:pt x="57" y="8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33" name="Group 33">
            <a:extLst>
              <a:ext uri="{FF2B5EF4-FFF2-40B4-BE49-F238E27FC236}">
                <a16:creationId xmlns:a16="http://schemas.microsoft.com/office/drawing/2014/main" id="{F8E964F7-610D-4066-A6CC-6108B93BFC3C}"/>
              </a:ext>
            </a:extLst>
          </p:cNvPr>
          <p:cNvGrpSpPr>
            <a:grpSpLocks noChangeAspect="1"/>
          </p:cNvGrpSpPr>
          <p:nvPr userDrawn="1"/>
        </p:nvGrpSpPr>
        <p:grpSpPr bwMode="auto">
          <a:xfrm>
            <a:off x="5045135" y="3225435"/>
            <a:ext cx="320170" cy="252712"/>
            <a:chOff x="3953" y="2074"/>
            <a:chExt cx="1310" cy="1034"/>
          </a:xfrm>
          <a:solidFill>
            <a:schemeClr val="tx1"/>
          </a:solidFill>
        </p:grpSpPr>
        <p:sp>
          <p:nvSpPr>
            <p:cNvPr id="135" name="Rectangle 34">
              <a:extLst>
                <a:ext uri="{FF2B5EF4-FFF2-40B4-BE49-F238E27FC236}">
                  <a16:creationId xmlns:a16="http://schemas.microsoft.com/office/drawing/2014/main" id="{BA4FA0EC-B725-4771-A27E-37F418E1B9B8}"/>
                </a:ext>
              </a:extLst>
            </p:cNvPr>
            <p:cNvSpPr>
              <a:spLocks noChangeArrowheads="1"/>
            </p:cNvSpPr>
            <p:nvPr userDrawn="1"/>
          </p:nvSpPr>
          <p:spPr bwMode="auto">
            <a:xfrm>
              <a:off x="3953" y="2714"/>
              <a:ext cx="79"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6" name="Freeform 35">
              <a:extLst>
                <a:ext uri="{FF2B5EF4-FFF2-40B4-BE49-F238E27FC236}">
                  <a16:creationId xmlns:a16="http://schemas.microsoft.com/office/drawing/2014/main" id="{BC1DB2FF-6F61-42A3-BC05-9C0F5C330CA9}"/>
                </a:ext>
              </a:extLst>
            </p:cNvPr>
            <p:cNvSpPr>
              <a:spLocks/>
            </p:cNvSpPr>
            <p:nvPr userDrawn="1"/>
          </p:nvSpPr>
          <p:spPr bwMode="auto">
            <a:xfrm>
              <a:off x="4128" y="2133"/>
              <a:ext cx="392" cy="368"/>
            </a:xfrm>
            <a:custGeom>
              <a:avLst/>
              <a:gdLst>
                <a:gd name="T0" fmla="*/ 322 w 392"/>
                <a:gd name="T1" fmla="*/ 0 h 368"/>
                <a:gd name="T2" fmla="*/ 0 w 392"/>
                <a:gd name="T3" fmla="*/ 288 h 368"/>
                <a:gd name="T4" fmla="*/ 73 w 392"/>
                <a:gd name="T5" fmla="*/ 368 h 368"/>
                <a:gd name="T6" fmla="*/ 392 w 392"/>
                <a:gd name="T7" fmla="*/ 79 h 368"/>
                <a:gd name="T8" fmla="*/ 322 w 392"/>
                <a:gd name="T9" fmla="*/ 0 h 368"/>
              </a:gdLst>
              <a:ahLst/>
              <a:cxnLst>
                <a:cxn ang="0">
                  <a:pos x="T0" y="T1"/>
                </a:cxn>
                <a:cxn ang="0">
                  <a:pos x="T2" y="T3"/>
                </a:cxn>
                <a:cxn ang="0">
                  <a:pos x="T4" y="T5"/>
                </a:cxn>
                <a:cxn ang="0">
                  <a:pos x="T6" y="T7"/>
                </a:cxn>
                <a:cxn ang="0">
                  <a:pos x="T8" y="T9"/>
                </a:cxn>
              </a:cxnLst>
              <a:rect l="0" t="0" r="r" b="b"/>
              <a:pathLst>
                <a:path w="392" h="368">
                  <a:moveTo>
                    <a:pt x="322" y="0"/>
                  </a:moveTo>
                  <a:lnTo>
                    <a:pt x="0" y="288"/>
                  </a:lnTo>
                  <a:lnTo>
                    <a:pt x="73" y="368"/>
                  </a:lnTo>
                  <a:lnTo>
                    <a:pt x="392" y="79"/>
                  </a:lnTo>
                  <a:lnTo>
                    <a:pt x="32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9" name="Freeform 36">
              <a:extLst>
                <a:ext uri="{FF2B5EF4-FFF2-40B4-BE49-F238E27FC236}">
                  <a16:creationId xmlns:a16="http://schemas.microsoft.com/office/drawing/2014/main" id="{2CF9BB3A-D494-4836-8792-19B3FF7B6950}"/>
                </a:ext>
              </a:extLst>
            </p:cNvPr>
            <p:cNvSpPr>
              <a:spLocks/>
            </p:cNvSpPr>
            <p:nvPr userDrawn="1"/>
          </p:nvSpPr>
          <p:spPr bwMode="auto">
            <a:xfrm>
              <a:off x="4091" y="2074"/>
              <a:ext cx="317" cy="297"/>
            </a:xfrm>
            <a:custGeom>
              <a:avLst/>
              <a:gdLst>
                <a:gd name="T0" fmla="*/ 317 w 317"/>
                <a:gd name="T1" fmla="*/ 61 h 297"/>
                <a:gd name="T2" fmla="*/ 265 w 317"/>
                <a:gd name="T3" fmla="*/ 0 h 297"/>
                <a:gd name="T4" fmla="*/ 0 w 317"/>
                <a:gd name="T5" fmla="*/ 232 h 297"/>
                <a:gd name="T6" fmla="*/ 56 w 317"/>
                <a:gd name="T7" fmla="*/ 297 h 297"/>
                <a:gd name="T8" fmla="*/ 317 w 317"/>
                <a:gd name="T9" fmla="*/ 61 h 297"/>
              </a:gdLst>
              <a:ahLst/>
              <a:cxnLst>
                <a:cxn ang="0">
                  <a:pos x="T0" y="T1"/>
                </a:cxn>
                <a:cxn ang="0">
                  <a:pos x="T2" y="T3"/>
                </a:cxn>
                <a:cxn ang="0">
                  <a:pos x="T4" y="T5"/>
                </a:cxn>
                <a:cxn ang="0">
                  <a:pos x="T6" y="T7"/>
                </a:cxn>
                <a:cxn ang="0">
                  <a:pos x="T8" y="T9"/>
                </a:cxn>
              </a:cxnLst>
              <a:rect l="0" t="0" r="r" b="b"/>
              <a:pathLst>
                <a:path w="317" h="297">
                  <a:moveTo>
                    <a:pt x="317" y="61"/>
                  </a:moveTo>
                  <a:lnTo>
                    <a:pt x="265" y="0"/>
                  </a:lnTo>
                  <a:lnTo>
                    <a:pt x="0" y="232"/>
                  </a:lnTo>
                  <a:lnTo>
                    <a:pt x="56" y="297"/>
                  </a:lnTo>
                  <a:lnTo>
                    <a:pt x="317"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0" name="Rectangle 37">
              <a:extLst>
                <a:ext uri="{FF2B5EF4-FFF2-40B4-BE49-F238E27FC236}">
                  <a16:creationId xmlns:a16="http://schemas.microsoft.com/office/drawing/2014/main" id="{FDDEDB4A-0A58-4096-9CD5-880AE2B596D1}"/>
                </a:ext>
              </a:extLst>
            </p:cNvPr>
            <p:cNvSpPr>
              <a:spLocks noChangeArrowheads="1"/>
            </p:cNvSpPr>
            <p:nvPr userDrawn="1"/>
          </p:nvSpPr>
          <p:spPr bwMode="auto">
            <a:xfrm>
              <a:off x="4057" y="2675"/>
              <a:ext cx="109"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1" name="Freeform 38">
              <a:extLst>
                <a:ext uri="{FF2B5EF4-FFF2-40B4-BE49-F238E27FC236}">
                  <a16:creationId xmlns:a16="http://schemas.microsoft.com/office/drawing/2014/main" id="{A54AA8AF-8062-47D0-8DB0-066D0079F975}"/>
                </a:ext>
              </a:extLst>
            </p:cNvPr>
            <p:cNvSpPr>
              <a:spLocks/>
            </p:cNvSpPr>
            <p:nvPr userDrawn="1"/>
          </p:nvSpPr>
          <p:spPr bwMode="auto">
            <a:xfrm>
              <a:off x="4191" y="2252"/>
              <a:ext cx="836" cy="814"/>
            </a:xfrm>
            <a:custGeom>
              <a:avLst/>
              <a:gdLst>
                <a:gd name="T0" fmla="*/ 722 w 836"/>
                <a:gd name="T1" fmla="*/ 458 h 814"/>
                <a:gd name="T2" fmla="*/ 325 w 836"/>
                <a:gd name="T3" fmla="*/ 0 h 814"/>
                <a:gd name="T4" fmla="*/ 65 w 836"/>
                <a:gd name="T5" fmla="*/ 234 h 814"/>
                <a:gd name="T6" fmla="*/ 254 w 836"/>
                <a:gd name="T7" fmla="*/ 462 h 814"/>
                <a:gd name="T8" fmla="*/ 0 w 836"/>
                <a:gd name="T9" fmla="*/ 462 h 814"/>
                <a:gd name="T10" fmla="*/ 0 w 836"/>
                <a:gd name="T11" fmla="*/ 814 h 814"/>
                <a:gd name="T12" fmla="*/ 836 w 836"/>
                <a:gd name="T13" fmla="*/ 814 h 814"/>
                <a:gd name="T14" fmla="*/ 836 w 836"/>
                <a:gd name="T15" fmla="*/ 462 h 814"/>
                <a:gd name="T16" fmla="*/ 726 w 836"/>
                <a:gd name="T17" fmla="*/ 462 h 814"/>
                <a:gd name="T18" fmla="*/ 722 w 836"/>
                <a:gd name="T19" fmla="*/ 458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6" h="814">
                  <a:moveTo>
                    <a:pt x="722" y="458"/>
                  </a:moveTo>
                  <a:lnTo>
                    <a:pt x="325" y="0"/>
                  </a:lnTo>
                  <a:lnTo>
                    <a:pt x="65" y="234"/>
                  </a:lnTo>
                  <a:lnTo>
                    <a:pt x="254" y="462"/>
                  </a:lnTo>
                  <a:lnTo>
                    <a:pt x="0" y="462"/>
                  </a:lnTo>
                  <a:lnTo>
                    <a:pt x="0" y="814"/>
                  </a:lnTo>
                  <a:lnTo>
                    <a:pt x="836" y="814"/>
                  </a:lnTo>
                  <a:lnTo>
                    <a:pt x="836" y="462"/>
                  </a:lnTo>
                  <a:lnTo>
                    <a:pt x="726" y="462"/>
                  </a:lnTo>
                  <a:lnTo>
                    <a:pt x="722" y="45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9" name="Rectangle 39">
              <a:extLst>
                <a:ext uri="{FF2B5EF4-FFF2-40B4-BE49-F238E27FC236}">
                  <a16:creationId xmlns:a16="http://schemas.microsoft.com/office/drawing/2014/main" id="{714C1067-0DFF-4177-BCA2-DE0BB628968E}"/>
                </a:ext>
              </a:extLst>
            </p:cNvPr>
            <p:cNvSpPr>
              <a:spLocks noChangeArrowheads="1"/>
            </p:cNvSpPr>
            <p:nvPr userDrawn="1"/>
          </p:nvSpPr>
          <p:spPr bwMode="auto">
            <a:xfrm>
              <a:off x="5052" y="2675"/>
              <a:ext cx="109"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0" name="Rectangle 40">
              <a:extLst>
                <a:ext uri="{FF2B5EF4-FFF2-40B4-BE49-F238E27FC236}">
                  <a16:creationId xmlns:a16="http://schemas.microsoft.com/office/drawing/2014/main" id="{8D552996-F296-445B-809D-7522C427C7F0}"/>
                </a:ext>
              </a:extLst>
            </p:cNvPr>
            <p:cNvSpPr>
              <a:spLocks noChangeArrowheads="1"/>
            </p:cNvSpPr>
            <p:nvPr userDrawn="1"/>
          </p:nvSpPr>
          <p:spPr bwMode="auto">
            <a:xfrm>
              <a:off x="5186" y="2714"/>
              <a:ext cx="77"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18" name="Group 317"/>
          <p:cNvGrpSpPr/>
          <p:nvPr userDrawn="1"/>
        </p:nvGrpSpPr>
        <p:grpSpPr>
          <a:xfrm>
            <a:off x="624534" y="3798017"/>
            <a:ext cx="266796" cy="262114"/>
            <a:chOff x="12752388" y="3300413"/>
            <a:chExt cx="542925" cy="533400"/>
          </a:xfrm>
          <a:solidFill>
            <a:schemeClr val="tx1"/>
          </a:solidFill>
        </p:grpSpPr>
        <p:sp>
          <p:nvSpPr>
            <p:cNvPr id="319" name="Freeform 77"/>
            <p:cNvSpPr>
              <a:spLocks/>
            </p:cNvSpPr>
            <p:nvPr/>
          </p:nvSpPr>
          <p:spPr bwMode="auto">
            <a:xfrm>
              <a:off x="12882563" y="3406775"/>
              <a:ext cx="282575" cy="233363"/>
            </a:xfrm>
            <a:custGeom>
              <a:avLst/>
              <a:gdLst>
                <a:gd name="T0" fmla="*/ 152 w 178"/>
                <a:gd name="T1" fmla="*/ 0 h 147"/>
                <a:gd name="T2" fmla="*/ 35 w 178"/>
                <a:gd name="T3" fmla="*/ 0 h 147"/>
                <a:gd name="T4" fmla="*/ 35 w 178"/>
                <a:gd name="T5" fmla="*/ 41 h 147"/>
                <a:gd name="T6" fmla="*/ 0 w 178"/>
                <a:gd name="T7" fmla="*/ 41 h 147"/>
                <a:gd name="T8" fmla="*/ 0 w 178"/>
                <a:gd name="T9" fmla="*/ 72 h 147"/>
                <a:gd name="T10" fmla="*/ 15 w 178"/>
                <a:gd name="T11" fmla="*/ 72 h 147"/>
                <a:gd name="T12" fmla="*/ 15 w 178"/>
                <a:gd name="T13" fmla="*/ 128 h 147"/>
                <a:gd name="T14" fmla="*/ 83 w 178"/>
                <a:gd name="T15" fmla="*/ 128 h 147"/>
                <a:gd name="T16" fmla="*/ 83 w 178"/>
                <a:gd name="T17" fmla="*/ 147 h 147"/>
                <a:gd name="T18" fmla="*/ 112 w 178"/>
                <a:gd name="T19" fmla="*/ 147 h 147"/>
                <a:gd name="T20" fmla="*/ 112 w 178"/>
                <a:gd name="T21" fmla="*/ 114 h 147"/>
                <a:gd name="T22" fmla="*/ 178 w 178"/>
                <a:gd name="T23" fmla="*/ 114 h 147"/>
                <a:gd name="T24" fmla="*/ 178 w 178"/>
                <a:gd name="T25" fmla="*/ 86 h 147"/>
                <a:gd name="T26" fmla="*/ 152 w 178"/>
                <a:gd name="T27" fmla="*/ 86 h 147"/>
                <a:gd name="T28" fmla="*/ 152 w 178"/>
                <a:gd name="T29" fmla="*/ 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147">
                  <a:moveTo>
                    <a:pt x="152" y="0"/>
                  </a:moveTo>
                  <a:lnTo>
                    <a:pt x="35" y="0"/>
                  </a:lnTo>
                  <a:lnTo>
                    <a:pt x="35" y="41"/>
                  </a:lnTo>
                  <a:lnTo>
                    <a:pt x="0" y="41"/>
                  </a:lnTo>
                  <a:lnTo>
                    <a:pt x="0" y="72"/>
                  </a:lnTo>
                  <a:lnTo>
                    <a:pt x="15" y="72"/>
                  </a:lnTo>
                  <a:lnTo>
                    <a:pt x="15" y="128"/>
                  </a:lnTo>
                  <a:lnTo>
                    <a:pt x="83" y="128"/>
                  </a:lnTo>
                  <a:lnTo>
                    <a:pt x="83" y="147"/>
                  </a:lnTo>
                  <a:lnTo>
                    <a:pt x="112" y="147"/>
                  </a:lnTo>
                  <a:lnTo>
                    <a:pt x="112" y="114"/>
                  </a:lnTo>
                  <a:lnTo>
                    <a:pt x="178" y="114"/>
                  </a:lnTo>
                  <a:lnTo>
                    <a:pt x="178" y="86"/>
                  </a:lnTo>
                  <a:lnTo>
                    <a:pt x="152" y="86"/>
                  </a:lnTo>
                  <a:lnTo>
                    <a:pt x="1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 name="Freeform 78"/>
            <p:cNvSpPr>
              <a:spLocks noEditPoints="1"/>
            </p:cNvSpPr>
            <p:nvPr/>
          </p:nvSpPr>
          <p:spPr bwMode="auto">
            <a:xfrm>
              <a:off x="12752388" y="3300413"/>
              <a:ext cx="542925" cy="533400"/>
            </a:xfrm>
            <a:custGeom>
              <a:avLst/>
              <a:gdLst>
                <a:gd name="T0" fmla="*/ 181 w 187"/>
                <a:gd name="T1" fmla="*/ 0 h 184"/>
                <a:gd name="T2" fmla="*/ 5 w 187"/>
                <a:gd name="T3" fmla="*/ 0 h 184"/>
                <a:gd name="T4" fmla="*/ 0 w 187"/>
                <a:gd name="T5" fmla="*/ 6 h 184"/>
                <a:gd name="T6" fmla="*/ 0 w 187"/>
                <a:gd name="T7" fmla="*/ 178 h 184"/>
                <a:gd name="T8" fmla="*/ 5 w 187"/>
                <a:gd name="T9" fmla="*/ 184 h 184"/>
                <a:gd name="T10" fmla="*/ 181 w 187"/>
                <a:gd name="T11" fmla="*/ 184 h 184"/>
                <a:gd name="T12" fmla="*/ 187 w 187"/>
                <a:gd name="T13" fmla="*/ 178 h 184"/>
                <a:gd name="T14" fmla="*/ 187 w 187"/>
                <a:gd name="T15" fmla="*/ 6 h 184"/>
                <a:gd name="T16" fmla="*/ 181 w 187"/>
                <a:gd name="T17" fmla="*/ 0 h 184"/>
                <a:gd name="T18" fmla="*/ 29 w 187"/>
                <a:gd name="T19" fmla="*/ 43 h 184"/>
                <a:gd name="T20" fmla="*/ 48 w 187"/>
                <a:gd name="T21" fmla="*/ 43 h 184"/>
                <a:gd name="T22" fmla="*/ 48 w 187"/>
                <a:gd name="T23" fmla="*/ 22 h 184"/>
                <a:gd name="T24" fmla="*/ 144 w 187"/>
                <a:gd name="T25" fmla="*/ 22 h 184"/>
                <a:gd name="T26" fmla="*/ 144 w 187"/>
                <a:gd name="T27" fmla="*/ 68 h 184"/>
                <a:gd name="T28" fmla="*/ 157 w 187"/>
                <a:gd name="T29" fmla="*/ 68 h 184"/>
                <a:gd name="T30" fmla="*/ 157 w 187"/>
                <a:gd name="T31" fmla="*/ 115 h 184"/>
                <a:gd name="T32" fmla="*/ 122 w 187"/>
                <a:gd name="T33" fmla="*/ 115 h 184"/>
                <a:gd name="T34" fmla="*/ 122 w 187"/>
                <a:gd name="T35" fmla="*/ 133 h 184"/>
                <a:gd name="T36" fmla="*/ 75 w 187"/>
                <a:gd name="T37" fmla="*/ 133 h 184"/>
                <a:gd name="T38" fmla="*/ 75 w 187"/>
                <a:gd name="T39" fmla="*/ 123 h 184"/>
                <a:gd name="T40" fmla="*/ 37 w 187"/>
                <a:gd name="T41" fmla="*/ 123 h 184"/>
                <a:gd name="T42" fmla="*/ 37 w 187"/>
                <a:gd name="T43" fmla="*/ 91 h 184"/>
                <a:gd name="T44" fmla="*/ 29 w 187"/>
                <a:gd name="T45" fmla="*/ 91 h 184"/>
                <a:gd name="T46" fmla="*/ 29 w 187"/>
                <a:gd name="T47" fmla="*/ 43 h 184"/>
                <a:gd name="T48" fmla="*/ 158 w 187"/>
                <a:gd name="T49" fmla="*/ 156 h 184"/>
                <a:gd name="T50" fmla="*/ 138 w 187"/>
                <a:gd name="T51" fmla="*/ 171 h 184"/>
                <a:gd name="T52" fmla="*/ 136 w 187"/>
                <a:gd name="T53" fmla="*/ 170 h 184"/>
                <a:gd name="T54" fmla="*/ 136 w 187"/>
                <a:gd name="T55" fmla="*/ 160 h 184"/>
                <a:gd name="T56" fmla="*/ 93 w 187"/>
                <a:gd name="T57" fmla="*/ 160 h 184"/>
                <a:gd name="T58" fmla="*/ 51 w 187"/>
                <a:gd name="T59" fmla="*/ 160 h 184"/>
                <a:gd name="T60" fmla="*/ 51 w 187"/>
                <a:gd name="T61" fmla="*/ 170 h 184"/>
                <a:gd name="T62" fmla="*/ 49 w 187"/>
                <a:gd name="T63" fmla="*/ 171 h 184"/>
                <a:gd name="T64" fmla="*/ 29 w 187"/>
                <a:gd name="T65" fmla="*/ 156 h 184"/>
                <a:gd name="T66" fmla="*/ 29 w 187"/>
                <a:gd name="T67" fmla="*/ 152 h 184"/>
                <a:gd name="T68" fmla="*/ 49 w 187"/>
                <a:gd name="T69" fmla="*/ 136 h 184"/>
                <a:gd name="T70" fmla="*/ 51 w 187"/>
                <a:gd name="T71" fmla="*/ 138 h 184"/>
                <a:gd name="T72" fmla="*/ 51 w 187"/>
                <a:gd name="T73" fmla="*/ 147 h 184"/>
                <a:gd name="T74" fmla="*/ 93 w 187"/>
                <a:gd name="T75" fmla="*/ 147 h 184"/>
                <a:gd name="T76" fmla="*/ 136 w 187"/>
                <a:gd name="T77" fmla="*/ 147 h 184"/>
                <a:gd name="T78" fmla="*/ 136 w 187"/>
                <a:gd name="T79" fmla="*/ 138 h 184"/>
                <a:gd name="T80" fmla="*/ 138 w 187"/>
                <a:gd name="T81" fmla="*/ 136 h 184"/>
                <a:gd name="T82" fmla="*/ 158 w 187"/>
                <a:gd name="T83" fmla="*/ 152 h 184"/>
                <a:gd name="T84" fmla="*/ 158 w 187"/>
                <a:gd name="T85" fmla="*/ 156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7" h="184">
                  <a:moveTo>
                    <a:pt x="181" y="0"/>
                  </a:moveTo>
                  <a:cubicBezTo>
                    <a:pt x="5" y="0"/>
                    <a:pt x="5" y="0"/>
                    <a:pt x="5" y="0"/>
                  </a:cubicBezTo>
                  <a:cubicBezTo>
                    <a:pt x="2" y="0"/>
                    <a:pt x="0" y="2"/>
                    <a:pt x="0" y="6"/>
                  </a:cubicBezTo>
                  <a:cubicBezTo>
                    <a:pt x="0" y="178"/>
                    <a:pt x="0" y="178"/>
                    <a:pt x="0" y="178"/>
                  </a:cubicBezTo>
                  <a:cubicBezTo>
                    <a:pt x="0" y="181"/>
                    <a:pt x="2" y="184"/>
                    <a:pt x="5" y="184"/>
                  </a:cubicBezTo>
                  <a:cubicBezTo>
                    <a:pt x="181" y="184"/>
                    <a:pt x="181" y="184"/>
                    <a:pt x="181" y="184"/>
                  </a:cubicBezTo>
                  <a:cubicBezTo>
                    <a:pt x="184" y="184"/>
                    <a:pt x="187" y="181"/>
                    <a:pt x="187" y="178"/>
                  </a:cubicBezTo>
                  <a:cubicBezTo>
                    <a:pt x="187" y="6"/>
                    <a:pt x="187" y="6"/>
                    <a:pt x="187" y="6"/>
                  </a:cubicBezTo>
                  <a:cubicBezTo>
                    <a:pt x="187" y="2"/>
                    <a:pt x="184" y="0"/>
                    <a:pt x="181" y="0"/>
                  </a:cubicBezTo>
                  <a:close/>
                  <a:moveTo>
                    <a:pt x="29" y="43"/>
                  </a:moveTo>
                  <a:cubicBezTo>
                    <a:pt x="48" y="43"/>
                    <a:pt x="48" y="43"/>
                    <a:pt x="48" y="43"/>
                  </a:cubicBezTo>
                  <a:cubicBezTo>
                    <a:pt x="48" y="22"/>
                    <a:pt x="48" y="22"/>
                    <a:pt x="48" y="22"/>
                  </a:cubicBezTo>
                  <a:cubicBezTo>
                    <a:pt x="144" y="22"/>
                    <a:pt x="144" y="22"/>
                    <a:pt x="144" y="22"/>
                  </a:cubicBezTo>
                  <a:cubicBezTo>
                    <a:pt x="144" y="68"/>
                    <a:pt x="144" y="68"/>
                    <a:pt x="144" y="68"/>
                  </a:cubicBezTo>
                  <a:cubicBezTo>
                    <a:pt x="157" y="68"/>
                    <a:pt x="157" y="68"/>
                    <a:pt x="157" y="68"/>
                  </a:cubicBezTo>
                  <a:cubicBezTo>
                    <a:pt x="157" y="115"/>
                    <a:pt x="157" y="115"/>
                    <a:pt x="157" y="115"/>
                  </a:cubicBezTo>
                  <a:cubicBezTo>
                    <a:pt x="122" y="115"/>
                    <a:pt x="122" y="115"/>
                    <a:pt x="122" y="115"/>
                  </a:cubicBezTo>
                  <a:cubicBezTo>
                    <a:pt x="122" y="133"/>
                    <a:pt x="122" y="133"/>
                    <a:pt x="122" y="133"/>
                  </a:cubicBezTo>
                  <a:cubicBezTo>
                    <a:pt x="75" y="133"/>
                    <a:pt x="75" y="133"/>
                    <a:pt x="75" y="133"/>
                  </a:cubicBezTo>
                  <a:cubicBezTo>
                    <a:pt x="75" y="123"/>
                    <a:pt x="75" y="123"/>
                    <a:pt x="75" y="123"/>
                  </a:cubicBezTo>
                  <a:cubicBezTo>
                    <a:pt x="37" y="123"/>
                    <a:pt x="37" y="123"/>
                    <a:pt x="37" y="123"/>
                  </a:cubicBezTo>
                  <a:cubicBezTo>
                    <a:pt x="37" y="91"/>
                    <a:pt x="37" y="91"/>
                    <a:pt x="37" y="91"/>
                  </a:cubicBezTo>
                  <a:cubicBezTo>
                    <a:pt x="29" y="91"/>
                    <a:pt x="29" y="91"/>
                    <a:pt x="29" y="91"/>
                  </a:cubicBezTo>
                  <a:lnTo>
                    <a:pt x="29" y="43"/>
                  </a:lnTo>
                  <a:close/>
                  <a:moveTo>
                    <a:pt x="158" y="156"/>
                  </a:moveTo>
                  <a:cubicBezTo>
                    <a:pt x="138" y="171"/>
                    <a:pt x="138" y="171"/>
                    <a:pt x="138" y="171"/>
                  </a:cubicBezTo>
                  <a:cubicBezTo>
                    <a:pt x="137" y="172"/>
                    <a:pt x="136" y="172"/>
                    <a:pt x="136" y="170"/>
                  </a:cubicBezTo>
                  <a:cubicBezTo>
                    <a:pt x="136" y="160"/>
                    <a:pt x="136" y="160"/>
                    <a:pt x="136" y="160"/>
                  </a:cubicBezTo>
                  <a:cubicBezTo>
                    <a:pt x="93" y="160"/>
                    <a:pt x="93" y="160"/>
                    <a:pt x="93" y="160"/>
                  </a:cubicBezTo>
                  <a:cubicBezTo>
                    <a:pt x="51" y="160"/>
                    <a:pt x="51" y="160"/>
                    <a:pt x="51" y="160"/>
                  </a:cubicBezTo>
                  <a:cubicBezTo>
                    <a:pt x="51" y="170"/>
                    <a:pt x="51" y="170"/>
                    <a:pt x="51" y="170"/>
                  </a:cubicBezTo>
                  <a:cubicBezTo>
                    <a:pt x="51" y="172"/>
                    <a:pt x="50" y="172"/>
                    <a:pt x="49" y="171"/>
                  </a:cubicBezTo>
                  <a:cubicBezTo>
                    <a:pt x="29" y="156"/>
                    <a:pt x="29" y="156"/>
                    <a:pt x="29" y="156"/>
                  </a:cubicBezTo>
                  <a:cubicBezTo>
                    <a:pt x="27" y="155"/>
                    <a:pt x="27" y="153"/>
                    <a:pt x="29" y="152"/>
                  </a:cubicBezTo>
                  <a:cubicBezTo>
                    <a:pt x="49" y="136"/>
                    <a:pt x="49" y="136"/>
                    <a:pt x="49" y="136"/>
                  </a:cubicBezTo>
                  <a:cubicBezTo>
                    <a:pt x="50" y="135"/>
                    <a:pt x="51" y="136"/>
                    <a:pt x="51" y="138"/>
                  </a:cubicBezTo>
                  <a:cubicBezTo>
                    <a:pt x="51" y="147"/>
                    <a:pt x="51" y="147"/>
                    <a:pt x="51" y="147"/>
                  </a:cubicBezTo>
                  <a:cubicBezTo>
                    <a:pt x="93" y="147"/>
                    <a:pt x="93" y="147"/>
                    <a:pt x="93" y="147"/>
                  </a:cubicBezTo>
                  <a:cubicBezTo>
                    <a:pt x="136" y="147"/>
                    <a:pt x="136" y="147"/>
                    <a:pt x="136" y="147"/>
                  </a:cubicBezTo>
                  <a:cubicBezTo>
                    <a:pt x="136" y="138"/>
                    <a:pt x="136" y="138"/>
                    <a:pt x="136" y="138"/>
                  </a:cubicBezTo>
                  <a:cubicBezTo>
                    <a:pt x="136" y="136"/>
                    <a:pt x="137" y="135"/>
                    <a:pt x="138" y="136"/>
                  </a:cubicBezTo>
                  <a:cubicBezTo>
                    <a:pt x="158" y="152"/>
                    <a:pt x="158" y="152"/>
                    <a:pt x="158" y="152"/>
                  </a:cubicBezTo>
                  <a:cubicBezTo>
                    <a:pt x="159" y="153"/>
                    <a:pt x="159" y="155"/>
                    <a:pt x="158"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00" name="Group 299"/>
          <p:cNvGrpSpPr/>
          <p:nvPr userDrawn="1"/>
        </p:nvGrpSpPr>
        <p:grpSpPr>
          <a:xfrm>
            <a:off x="2511590" y="3776563"/>
            <a:ext cx="354170" cy="305022"/>
            <a:chOff x="9696450" y="6248400"/>
            <a:chExt cx="720726" cy="620713"/>
          </a:xfrm>
          <a:solidFill>
            <a:schemeClr val="tx1"/>
          </a:solidFill>
        </p:grpSpPr>
        <p:sp>
          <p:nvSpPr>
            <p:cNvPr id="301" name="Freeform 55"/>
            <p:cNvSpPr>
              <a:spLocks noEditPoints="1"/>
            </p:cNvSpPr>
            <p:nvPr/>
          </p:nvSpPr>
          <p:spPr bwMode="auto">
            <a:xfrm>
              <a:off x="10186988" y="6640513"/>
              <a:ext cx="230188" cy="228600"/>
            </a:xfrm>
            <a:custGeom>
              <a:avLst/>
              <a:gdLst>
                <a:gd name="T0" fmla="*/ 74 w 79"/>
                <a:gd name="T1" fmla="*/ 31 h 79"/>
                <a:gd name="T2" fmla="*/ 30 w 79"/>
                <a:gd name="T3" fmla="*/ 5 h 79"/>
                <a:gd name="T4" fmla="*/ 5 w 79"/>
                <a:gd name="T5" fmla="*/ 49 h 79"/>
                <a:gd name="T6" fmla="*/ 49 w 79"/>
                <a:gd name="T7" fmla="*/ 74 h 79"/>
                <a:gd name="T8" fmla="*/ 74 w 79"/>
                <a:gd name="T9" fmla="*/ 31 h 79"/>
                <a:gd name="T10" fmla="*/ 43 w 79"/>
                <a:gd name="T11" fmla="*/ 55 h 79"/>
                <a:gd name="T12" fmla="*/ 25 w 79"/>
                <a:gd name="T13" fmla="*/ 44 h 79"/>
                <a:gd name="T14" fmla="*/ 36 w 79"/>
                <a:gd name="T15" fmla="*/ 25 h 79"/>
                <a:gd name="T16" fmla="*/ 54 w 79"/>
                <a:gd name="T17" fmla="*/ 36 h 79"/>
                <a:gd name="T18" fmla="*/ 43 w 79"/>
                <a:gd name="T19" fmla="*/ 55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79">
                  <a:moveTo>
                    <a:pt x="74" y="31"/>
                  </a:moveTo>
                  <a:cubicBezTo>
                    <a:pt x="69" y="11"/>
                    <a:pt x="49" y="0"/>
                    <a:pt x="30" y="5"/>
                  </a:cubicBezTo>
                  <a:cubicBezTo>
                    <a:pt x="11" y="10"/>
                    <a:pt x="0" y="30"/>
                    <a:pt x="5" y="49"/>
                  </a:cubicBezTo>
                  <a:cubicBezTo>
                    <a:pt x="10" y="68"/>
                    <a:pt x="30" y="79"/>
                    <a:pt x="49" y="74"/>
                  </a:cubicBezTo>
                  <a:cubicBezTo>
                    <a:pt x="68" y="69"/>
                    <a:pt x="79" y="50"/>
                    <a:pt x="74" y="31"/>
                  </a:cubicBezTo>
                  <a:close/>
                  <a:moveTo>
                    <a:pt x="43" y="55"/>
                  </a:moveTo>
                  <a:cubicBezTo>
                    <a:pt x="35" y="57"/>
                    <a:pt x="27" y="52"/>
                    <a:pt x="25" y="44"/>
                  </a:cubicBezTo>
                  <a:cubicBezTo>
                    <a:pt x="23" y="36"/>
                    <a:pt x="27" y="27"/>
                    <a:pt x="36" y="25"/>
                  </a:cubicBezTo>
                  <a:cubicBezTo>
                    <a:pt x="44" y="23"/>
                    <a:pt x="52" y="28"/>
                    <a:pt x="54" y="36"/>
                  </a:cubicBezTo>
                  <a:cubicBezTo>
                    <a:pt x="56" y="44"/>
                    <a:pt x="52" y="52"/>
                    <a:pt x="43" y="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2" name="Freeform 56"/>
            <p:cNvSpPr>
              <a:spLocks noEditPoints="1"/>
            </p:cNvSpPr>
            <p:nvPr/>
          </p:nvSpPr>
          <p:spPr bwMode="auto">
            <a:xfrm>
              <a:off x="9696450" y="6483350"/>
              <a:ext cx="558800" cy="342900"/>
            </a:xfrm>
            <a:custGeom>
              <a:avLst/>
              <a:gdLst>
                <a:gd name="T0" fmla="*/ 186 w 192"/>
                <a:gd name="T1" fmla="*/ 79 h 118"/>
                <a:gd name="T2" fmla="*/ 186 w 192"/>
                <a:gd name="T3" fmla="*/ 79 h 118"/>
                <a:gd name="T4" fmla="*/ 52 w 192"/>
                <a:gd name="T5" fmla="*/ 1 h 118"/>
                <a:gd name="T6" fmla="*/ 46 w 192"/>
                <a:gd name="T7" fmla="*/ 0 h 118"/>
                <a:gd name="T8" fmla="*/ 15 w 192"/>
                <a:gd name="T9" fmla="*/ 0 h 118"/>
                <a:gd name="T10" fmla="*/ 0 w 192"/>
                <a:gd name="T11" fmla="*/ 15 h 118"/>
                <a:gd name="T12" fmla="*/ 15 w 192"/>
                <a:gd name="T13" fmla="*/ 29 h 118"/>
                <a:gd name="T14" fmla="*/ 27 w 192"/>
                <a:gd name="T15" fmla="*/ 23 h 118"/>
                <a:gd name="T16" fmla="*/ 43 w 192"/>
                <a:gd name="T17" fmla="*/ 22 h 118"/>
                <a:gd name="T18" fmla="*/ 80 w 192"/>
                <a:gd name="T19" fmla="*/ 44 h 118"/>
                <a:gd name="T20" fmla="*/ 85 w 192"/>
                <a:gd name="T21" fmla="*/ 96 h 118"/>
                <a:gd name="T22" fmla="*/ 109 w 192"/>
                <a:gd name="T23" fmla="*/ 118 h 118"/>
                <a:gd name="T24" fmla="*/ 111 w 192"/>
                <a:gd name="T25" fmla="*/ 118 h 118"/>
                <a:gd name="T26" fmla="*/ 139 w 192"/>
                <a:gd name="T27" fmla="*/ 96 h 118"/>
                <a:gd name="T28" fmla="*/ 143 w 192"/>
                <a:gd name="T29" fmla="*/ 80 h 118"/>
                <a:gd name="T30" fmla="*/ 174 w 192"/>
                <a:gd name="T31" fmla="*/ 98 h 118"/>
                <a:gd name="T32" fmla="*/ 189 w 192"/>
                <a:gd name="T33" fmla="*/ 94 h 118"/>
                <a:gd name="T34" fmla="*/ 186 w 192"/>
                <a:gd name="T35" fmla="*/ 79 h 118"/>
                <a:gd name="T36" fmla="*/ 123 w 192"/>
                <a:gd name="T37" fmla="*/ 93 h 118"/>
                <a:gd name="T38" fmla="*/ 111 w 192"/>
                <a:gd name="T39" fmla="*/ 102 h 118"/>
                <a:gd name="T40" fmla="*/ 109 w 192"/>
                <a:gd name="T41" fmla="*/ 102 h 118"/>
                <a:gd name="T42" fmla="*/ 105 w 192"/>
                <a:gd name="T43" fmla="*/ 101 h 118"/>
                <a:gd name="T44" fmla="*/ 105 w 192"/>
                <a:gd name="T45" fmla="*/ 101 h 118"/>
                <a:gd name="T46" fmla="*/ 101 w 192"/>
                <a:gd name="T47" fmla="*/ 95 h 118"/>
                <a:gd name="T48" fmla="*/ 97 w 192"/>
                <a:gd name="T49" fmla="*/ 53 h 118"/>
                <a:gd name="T50" fmla="*/ 128 w 192"/>
                <a:gd name="T51" fmla="*/ 71 h 118"/>
                <a:gd name="T52" fmla="*/ 123 w 192"/>
                <a:gd name="T53" fmla="*/ 93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92" h="118">
                  <a:moveTo>
                    <a:pt x="186" y="79"/>
                  </a:moveTo>
                  <a:cubicBezTo>
                    <a:pt x="186" y="79"/>
                    <a:pt x="186" y="79"/>
                    <a:pt x="186" y="79"/>
                  </a:cubicBezTo>
                  <a:cubicBezTo>
                    <a:pt x="52" y="1"/>
                    <a:pt x="52" y="1"/>
                    <a:pt x="52" y="1"/>
                  </a:cubicBezTo>
                  <a:cubicBezTo>
                    <a:pt x="51" y="1"/>
                    <a:pt x="49" y="0"/>
                    <a:pt x="46" y="0"/>
                  </a:cubicBezTo>
                  <a:cubicBezTo>
                    <a:pt x="15" y="0"/>
                    <a:pt x="15" y="0"/>
                    <a:pt x="15" y="0"/>
                  </a:cubicBezTo>
                  <a:cubicBezTo>
                    <a:pt x="7" y="0"/>
                    <a:pt x="0" y="7"/>
                    <a:pt x="0" y="15"/>
                  </a:cubicBezTo>
                  <a:cubicBezTo>
                    <a:pt x="0" y="23"/>
                    <a:pt x="7" y="29"/>
                    <a:pt x="15" y="29"/>
                  </a:cubicBezTo>
                  <a:cubicBezTo>
                    <a:pt x="20" y="29"/>
                    <a:pt x="24" y="27"/>
                    <a:pt x="27" y="23"/>
                  </a:cubicBezTo>
                  <a:cubicBezTo>
                    <a:pt x="43" y="22"/>
                    <a:pt x="43" y="22"/>
                    <a:pt x="43" y="22"/>
                  </a:cubicBezTo>
                  <a:cubicBezTo>
                    <a:pt x="80" y="44"/>
                    <a:pt x="80" y="44"/>
                    <a:pt x="80" y="44"/>
                  </a:cubicBezTo>
                  <a:cubicBezTo>
                    <a:pt x="85" y="96"/>
                    <a:pt x="85" y="96"/>
                    <a:pt x="85" y="96"/>
                  </a:cubicBezTo>
                  <a:cubicBezTo>
                    <a:pt x="86" y="108"/>
                    <a:pt x="97" y="118"/>
                    <a:pt x="109" y="118"/>
                  </a:cubicBezTo>
                  <a:cubicBezTo>
                    <a:pt x="111" y="118"/>
                    <a:pt x="111" y="118"/>
                    <a:pt x="111" y="118"/>
                  </a:cubicBezTo>
                  <a:cubicBezTo>
                    <a:pt x="124" y="118"/>
                    <a:pt x="136" y="108"/>
                    <a:pt x="139" y="96"/>
                  </a:cubicBezTo>
                  <a:cubicBezTo>
                    <a:pt x="143" y="80"/>
                    <a:pt x="143" y="80"/>
                    <a:pt x="143" y="80"/>
                  </a:cubicBezTo>
                  <a:cubicBezTo>
                    <a:pt x="174" y="98"/>
                    <a:pt x="174" y="98"/>
                    <a:pt x="174" y="98"/>
                  </a:cubicBezTo>
                  <a:cubicBezTo>
                    <a:pt x="179" y="101"/>
                    <a:pt x="186" y="99"/>
                    <a:pt x="189" y="94"/>
                  </a:cubicBezTo>
                  <a:cubicBezTo>
                    <a:pt x="192" y="88"/>
                    <a:pt x="191" y="82"/>
                    <a:pt x="186" y="79"/>
                  </a:cubicBezTo>
                  <a:close/>
                  <a:moveTo>
                    <a:pt x="123" y="93"/>
                  </a:moveTo>
                  <a:cubicBezTo>
                    <a:pt x="122" y="98"/>
                    <a:pt x="116" y="102"/>
                    <a:pt x="111" y="102"/>
                  </a:cubicBezTo>
                  <a:cubicBezTo>
                    <a:pt x="109" y="102"/>
                    <a:pt x="109" y="102"/>
                    <a:pt x="109" y="102"/>
                  </a:cubicBezTo>
                  <a:cubicBezTo>
                    <a:pt x="107" y="102"/>
                    <a:pt x="106" y="102"/>
                    <a:pt x="105" y="101"/>
                  </a:cubicBezTo>
                  <a:cubicBezTo>
                    <a:pt x="105" y="101"/>
                    <a:pt x="105" y="101"/>
                    <a:pt x="105" y="101"/>
                  </a:cubicBezTo>
                  <a:cubicBezTo>
                    <a:pt x="103" y="100"/>
                    <a:pt x="101" y="97"/>
                    <a:pt x="101" y="95"/>
                  </a:cubicBezTo>
                  <a:cubicBezTo>
                    <a:pt x="97" y="53"/>
                    <a:pt x="97" y="53"/>
                    <a:pt x="97" y="53"/>
                  </a:cubicBezTo>
                  <a:cubicBezTo>
                    <a:pt x="128" y="71"/>
                    <a:pt x="128" y="71"/>
                    <a:pt x="128" y="71"/>
                  </a:cubicBezTo>
                  <a:lnTo>
                    <a:pt x="123" y="9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3" name="Freeform 57"/>
            <p:cNvSpPr>
              <a:spLocks/>
            </p:cNvSpPr>
            <p:nvPr/>
          </p:nvSpPr>
          <p:spPr bwMode="auto">
            <a:xfrm>
              <a:off x="9909175" y="6413500"/>
              <a:ext cx="490538" cy="231775"/>
            </a:xfrm>
            <a:custGeom>
              <a:avLst/>
              <a:gdLst>
                <a:gd name="T0" fmla="*/ 161 w 169"/>
                <a:gd name="T1" fmla="*/ 0 h 80"/>
                <a:gd name="T2" fmla="*/ 8 w 169"/>
                <a:gd name="T3" fmla="*/ 0 h 80"/>
                <a:gd name="T4" fmla="*/ 0 w 169"/>
                <a:gd name="T5" fmla="*/ 8 h 80"/>
                <a:gd name="T6" fmla="*/ 8 w 169"/>
                <a:gd name="T7" fmla="*/ 16 h 80"/>
                <a:gd name="T8" fmla="*/ 8 w 169"/>
                <a:gd name="T9" fmla="*/ 24 h 80"/>
                <a:gd name="T10" fmla="*/ 105 w 169"/>
                <a:gd name="T11" fmla="*/ 80 h 80"/>
                <a:gd name="T12" fmla="*/ 161 w 169"/>
                <a:gd name="T13" fmla="*/ 16 h 80"/>
                <a:gd name="T14" fmla="*/ 169 w 169"/>
                <a:gd name="T15" fmla="*/ 8 h 80"/>
                <a:gd name="T16" fmla="*/ 161 w 169"/>
                <a:gd name="T17"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9" h="80">
                  <a:moveTo>
                    <a:pt x="161" y="0"/>
                  </a:moveTo>
                  <a:cubicBezTo>
                    <a:pt x="8" y="0"/>
                    <a:pt x="8" y="0"/>
                    <a:pt x="8" y="0"/>
                  </a:cubicBezTo>
                  <a:cubicBezTo>
                    <a:pt x="3" y="0"/>
                    <a:pt x="0" y="4"/>
                    <a:pt x="0" y="8"/>
                  </a:cubicBezTo>
                  <a:cubicBezTo>
                    <a:pt x="0" y="12"/>
                    <a:pt x="3" y="16"/>
                    <a:pt x="8" y="16"/>
                  </a:cubicBezTo>
                  <a:cubicBezTo>
                    <a:pt x="8" y="24"/>
                    <a:pt x="8" y="24"/>
                    <a:pt x="8" y="24"/>
                  </a:cubicBezTo>
                  <a:cubicBezTo>
                    <a:pt x="105" y="80"/>
                    <a:pt x="105" y="80"/>
                    <a:pt x="105" y="80"/>
                  </a:cubicBezTo>
                  <a:cubicBezTo>
                    <a:pt x="161" y="16"/>
                    <a:pt x="161" y="16"/>
                    <a:pt x="161" y="16"/>
                  </a:cubicBezTo>
                  <a:cubicBezTo>
                    <a:pt x="165" y="16"/>
                    <a:pt x="169" y="12"/>
                    <a:pt x="169" y="8"/>
                  </a:cubicBezTo>
                  <a:cubicBezTo>
                    <a:pt x="169" y="4"/>
                    <a:pt x="165" y="0"/>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4" name="Freeform 58"/>
            <p:cNvSpPr>
              <a:spLocks/>
            </p:cNvSpPr>
            <p:nvPr/>
          </p:nvSpPr>
          <p:spPr bwMode="auto">
            <a:xfrm>
              <a:off x="10015538" y="6248400"/>
              <a:ext cx="311150" cy="119063"/>
            </a:xfrm>
            <a:custGeom>
              <a:avLst/>
              <a:gdLst>
                <a:gd name="T0" fmla="*/ 99 w 107"/>
                <a:gd name="T1" fmla="*/ 41 h 41"/>
                <a:gd name="T2" fmla="*/ 73 w 107"/>
                <a:gd name="T3" fmla="*/ 12 h 41"/>
                <a:gd name="T4" fmla="*/ 23 w 107"/>
                <a:gd name="T5" fmla="*/ 21 h 41"/>
                <a:gd name="T6" fmla="*/ 0 w 107"/>
                <a:gd name="T7" fmla="*/ 41 h 41"/>
                <a:gd name="T8" fmla="*/ 99 w 107"/>
                <a:gd name="T9" fmla="*/ 41 h 41"/>
              </a:gdLst>
              <a:ahLst/>
              <a:cxnLst>
                <a:cxn ang="0">
                  <a:pos x="T0" y="T1"/>
                </a:cxn>
                <a:cxn ang="0">
                  <a:pos x="T2" y="T3"/>
                </a:cxn>
                <a:cxn ang="0">
                  <a:pos x="T4" y="T5"/>
                </a:cxn>
                <a:cxn ang="0">
                  <a:pos x="T6" y="T7"/>
                </a:cxn>
                <a:cxn ang="0">
                  <a:pos x="T8" y="T9"/>
                </a:cxn>
              </a:cxnLst>
              <a:rect l="0" t="0" r="r" b="b"/>
              <a:pathLst>
                <a:path w="107" h="41">
                  <a:moveTo>
                    <a:pt x="99" y="41"/>
                  </a:moveTo>
                  <a:cubicBezTo>
                    <a:pt x="107" y="27"/>
                    <a:pt x="80" y="22"/>
                    <a:pt x="73" y="12"/>
                  </a:cubicBezTo>
                  <a:cubicBezTo>
                    <a:pt x="64" y="0"/>
                    <a:pt x="54" y="32"/>
                    <a:pt x="23" y="21"/>
                  </a:cubicBezTo>
                  <a:cubicBezTo>
                    <a:pt x="5" y="14"/>
                    <a:pt x="1" y="33"/>
                    <a:pt x="0" y="41"/>
                  </a:cubicBezTo>
                  <a:lnTo>
                    <a:pt x="99"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08" name="Freeform 63"/>
          <p:cNvSpPr>
            <a:spLocks noEditPoints="1"/>
          </p:cNvSpPr>
          <p:nvPr userDrawn="1"/>
        </p:nvSpPr>
        <p:spPr bwMode="auto">
          <a:xfrm>
            <a:off x="1262152" y="3800357"/>
            <a:ext cx="248852" cy="257434"/>
          </a:xfrm>
          <a:custGeom>
            <a:avLst/>
            <a:gdLst>
              <a:gd name="T0" fmla="*/ 174 w 174"/>
              <a:gd name="T1" fmla="*/ 163 h 180"/>
              <a:gd name="T2" fmla="*/ 174 w 174"/>
              <a:gd name="T3" fmla="*/ 175 h 180"/>
              <a:gd name="T4" fmla="*/ 169 w 174"/>
              <a:gd name="T5" fmla="*/ 180 h 180"/>
              <a:gd name="T6" fmla="*/ 6 w 174"/>
              <a:gd name="T7" fmla="*/ 180 h 180"/>
              <a:gd name="T8" fmla="*/ 0 w 174"/>
              <a:gd name="T9" fmla="*/ 175 h 180"/>
              <a:gd name="T10" fmla="*/ 0 w 174"/>
              <a:gd name="T11" fmla="*/ 163 h 180"/>
              <a:gd name="T12" fmla="*/ 6 w 174"/>
              <a:gd name="T13" fmla="*/ 158 h 180"/>
              <a:gd name="T14" fmla="*/ 17 w 174"/>
              <a:gd name="T15" fmla="*/ 158 h 180"/>
              <a:gd name="T16" fmla="*/ 24 w 174"/>
              <a:gd name="T17" fmla="*/ 153 h 180"/>
              <a:gd name="T18" fmla="*/ 29 w 174"/>
              <a:gd name="T19" fmla="*/ 134 h 180"/>
              <a:gd name="T20" fmla="*/ 146 w 174"/>
              <a:gd name="T21" fmla="*/ 134 h 180"/>
              <a:gd name="T22" fmla="*/ 151 w 174"/>
              <a:gd name="T23" fmla="*/ 153 h 180"/>
              <a:gd name="T24" fmla="*/ 157 w 174"/>
              <a:gd name="T25" fmla="*/ 158 h 180"/>
              <a:gd name="T26" fmla="*/ 169 w 174"/>
              <a:gd name="T27" fmla="*/ 158 h 180"/>
              <a:gd name="T28" fmla="*/ 174 w 174"/>
              <a:gd name="T29" fmla="*/ 163 h 180"/>
              <a:gd name="T30" fmla="*/ 38 w 174"/>
              <a:gd name="T31" fmla="*/ 101 h 180"/>
              <a:gd name="T32" fmla="*/ 137 w 174"/>
              <a:gd name="T33" fmla="*/ 101 h 180"/>
              <a:gd name="T34" fmla="*/ 128 w 174"/>
              <a:gd name="T35" fmla="*/ 68 h 180"/>
              <a:gd name="T36" fmla="*/ 46 w 174"/>
              <a:gd name="T37" fmla="*/ 68 h 180"/>
              <a:gd name="T38" fmla="*/ 38 w 174"/>
              <a:gd name="T39" fmla="*/ 101 h 180"/>
              <a:gd name="T40" fmla="*/ 119 w 174"/>
              <a:gd name="T41" fmla="*/ 35 h 180"/>
              <a:gd name="T42" fmla="*/ 112 w 174"/>
              <a:gd name="T43" fmla="*/ 5 h 180"/>
              <a:gd name="T44" fmla="*/ 105 w 174"/>
              <a:gd name="T45" fmla="*/ 0 h 180"/>
              <a:gd name="T46" fmla="*/ 70 w 174"/>
              <a:gd name="T47" fmla="*/ 0 h 180"/>
              <a:gd name="T48" fmla="*/ 63 w 174"/>
              <a:gd name="T49" fmla="*/ 5 h 180"/>
              <a:gd name="T50" fmla="*/ 55 w 174"/>
              <a:gd name="T51" fmla="*/ 35 h 180"/>
              <a:gd name="T52" fmla="*/ 119 w 174"/>
              <a:gd name="T53" fmla="*/ 35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74" h="180">
                <a:moveTo>
                  <a:pt x="174" y="163"/>
                </a:moveTo>
                <a:cubicBezTo>
                  <a:pt x="174" y="175"/>
                  <a:pt x="174" y="175"/>
                  <a:pt x="174" y="175"/>
                </a:cubicBezTo>
                <a:cubicBezTo>
                  <a:pt x="174" y="178"/>
                  <a:pt x="172" y="180"/>
                  <a:pt x="169" y="180"/>
                </a:cubicBezTo>
                <a:cubicBezTo>
                  <a:pt x="6" y="180"/>
                  <a:pt x="6" y="180"/>
                  <a:pt x="6" y="180"/>
                </a:cubicBezTo>
                <a:cubicBezTo>
                  <a:pt x="3" y="180"/>
                  <a:pt x="0" y="178"/>
                  <a:pt x="0" y="175"/>
                </a:cubicBezTo>
                <a:cubicBezTo>
                  <a:pt x="0" y="163"/>
                  <a:pt x="0" y="163"/>
                  <a:pt x="0" y="163"/>
                </a:cubicBezTo>
                <a:cubicBezTo>
                  <a:pt x="0" y="160"/>
                  <a:pt x="3" y="158"/>
                  <a:pt x="6" y="158"/>
                </a:cubicBezTo>
                <a:cubicBezTo>
                  <a:pt x="17" y="158"/>
                  <a:pt x="17" y="158"/>
                  <a:pt x="17" y="158"/>
                </a:cubicBezTo>
                <a:cubicBezTo>
                  <a:pt x="20" y="158"/>
                  <a:pt x="23" y="156"/>
                  <a:pt x="24" y="153"/>
                </a:cubicBezTo>
                <a:cubicBezTo>
                  <a:pt x="29" y="134"/>
                  <a:pt x="29" y="134"/>
                  <a:pt x="29" y="134"/>
                </a:cubicBezTo>
                <a:cubicBezTo>
                  <a:pt x="146" y="134"/>
                  <a:pt x="146" y="134"/>
                  <a:pt x="146" y="134"/>
                </a:cubicBezTo>
                <a:cubicBezTo>
                  <a:pt x="151" y="153"/>
                  <a:pt x="151" y="153"/>
                  <a:pt x="151" y="153"/>
                </a:cubicBezTo>
                <a:cubicBezTo>
                  <a:pt x="151" y="156"/>
                  <a:pt x="154" y="158"/>
                  <a:pt x="157" y="158"/>
                </a:cubicBezTo>
                <a:cubicBezTo>
                  <a:pt x="169" y="158"/>
                  <a:pt x="169" y="158"/>
                  <a:pt x="169" y="158"/>
                </a:cubicBezTo>
                <a:cubicBezTo>
                  <a:pt x="172" y="158"/>
                  <a:pt x="174" y="160"/>
                  <a:pt x="174" y="163"/>
                </a:cubicBezTo>
                <a:close/>
                <a:moveTo>
                  <a:pt x="38" y="101"/>
                </a:moveTo>
                <a:cubicBezTo>
                  <a:pt x="137" y="101"/>
                  <a:pt x="137" y="101"/>
                  <a:pt x="137" y="101"/>
                </a:cubicBezTo>
                <a:cubicBezTo>
                  <a:pt x="128" y="68"/>
                  <a:pt x="128" y="68"/>
                  <a:pt x="128" y="68"/>
                </a:cubicBezTo>
                <a:cubicBezTo>
                  <a:pt x="46" y="68"/>
                  <a:pt x="46" y="68"/>
                  <a:pt x="46" y="68"/>
                </a:cubicBezTo>
                <a:lnTo>
                  <a:pt x="38" y="101"/>
                </a:lnTo>
                <a:close/>
                <a:moveTo>
                  <a:pt x="119" y="35"/>
                </a:moveTo>
                <a:cubicBezTo>
                  <a:pt x="112" y="5"/>
                  <a:pt x="112" y="5"/>
                  <a:pt x="112" y="5"/>
                </a:cubicBezTo>
                <a:cubicBezTo>
                  <a:pt x="111" y="2"/>
                  <a:pt x="108" y="0"/>
                  <a:pt x="105" y="0"/>
                </a:cubicBezTo>
                <a:cubicBezTo>
                  <a:pt x="70" y="0"/>
                  <a:pt x="70" y="0"/>
                  <a:pt x="70" y="0"/>
                </a:cubicBezTo>
                <a:cubicBezTo>
                  <a:pt x="67" y="0"/>
                  <a:pt x="64" y="2"/>
                  <a:pt x="63" y="5"/>
                </a:cubicBezTo>
                <a:cubicBezTo>
                  <a:pt x="55" y="35"/>
                  <a:pt x="55" y="35"/>
                  <a:pt x="55" y="35"/>
                </a:cubicBezTo>
                <a:lnTo>
                  <a:pt x="119" y="35"/>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321" name="Freeform 79"/>
          <p:cNvSpPr>
            <a:spLocks noEditPoints="1"/>
          </p:cNvSpPr>
          <p:nvPr userDrawn="1"/>
        </p:nvSpPr>
        <p:spPr bwMode="auto">
          <a:xfrm>
            <a:off x="1877736" y="3767592"/>
            <a:ext cx="283178" cy="322964"/>
          </a:xfrm>
          <a:custGeom>
            <a:avLst/>
            <a:gdLst>
              <a:gd name="T0" fmla="*/ 67 w 198"/>
              <a:gd name="T1" fmla="*/ 1 h 226"/>
              <a:gd name="T2" fmla="*/ 62 w 198"/>
              <a:gd name="T3" fmla="*/ 1 h 226"/>
              <a:gd name="T4" fmla="*/ 61 w 198"/>
              <a:gd name="T5" fmla="*/ 2 h 226"/>
              <a:gd name="T6" fmla="*/ 9 w 198"/>
              <a:gd name="T7" fmla="*/ 46 h 226"/>
              <a:gd name="T8" fmla="*/ 0 w 198"/>
              <a:gd name="T9" fmla="*/ 51 h 226"/>
              <a:gd name="T10" fmla="*/ 5 w 198"/>
              <a:gd name="T11" fmla="*/ 80 h 226"/>
              <a:gd name="T12" fmla="*/ 41 w 198"/>
              <a:gd name="T13" fmla="*/ 75 h 226"/>
              <a:gd name="T14" fmla="*/ 59 w 198"/>
              <a:gd name="T15" fmla="*/ 74 h 226"/>
              <a:gd name="T16" fmla="*/ 59 w 198"/>
              <a:gd name="T17" fmla="*/ 190 h 226"/>
              <a:gd name="T18" fmla="*/ 21 w 198"/>
              <a:gd name="T19" fmla="*/ 196 h 226"/>
              <a:gd name="T20" fmla="*/ 21 w 198"/>
              <a:gd name="T21" fmla="*/ 206 h 226"/>
              <a:gd name="T22" fmla="*/ 9 w 198"/>
              <a:gd name="T23" fmla="*/ 211 h 226"/>
              <a:gd name="T24" fmla="*/ 15 w 198"/>
              <a:gd name="T25" fmla="*/ 226 h 226"/>
              <a:gd name="T26" fmla="*/ 153 w 198"/>
              <a:gd name="T27" fmla="*/ 221 h 226"/>
              <a:gd name="T28" fmla="*/ 148 w 198"/>
              <a:gd name="T29" fmla="*/ 206 h 226"/>
              <a:gd name="T30" fmla="*/ 142 w 198"/>
              <a:gd name="T31" fmla="*/ 205 h 226"/>
              <a:gd name="T32" fmla="*/ 136 w 198"/>
              <a:gd name="T33" fmla="*/ 190 h 226"/>
              <a:gd name="T34" fmla="*/ 109 w 198"/>
              <a:gd name="T35" fmla="*/ 75 h 226"/>
              <a:gd name="T36" fmla="*/ 109 w 198"/>
              <a:gd name="T37" fmla="*/ 74 h 226"/>
              <a:gd name="T38" fmla="*/ 129 w 198"/>
              <a:gd name="T39" fmla="*/ 75 h 226"/>
              <a:gd name="T40" fmla="*/ 133 w 198"/>
              <a:gd name="T41" fmla="*/ 119 h 226"/>
              <a:gd name="T42" fmla="*/ 143 w 198"/>
              <a:gd name="T43" fmla="*/ 143 h 226"/>
              <a:gd name="T44" fmla="*/ 143 w 198"/>
              <a:gd name="T45" fmla="*/ 143 h 226"/>
              <a:gd name="T46" fmla="*/ 153 w 198"/>
              <a:gd name="T47" fmla="*/ 155 h 226"/>
              <a:gd name="T48" fmla="*/ 140 w 198"/>
              <a:gd name="T49" fmla="*/ 156 h 226"/>
              <a:gd name="T50" fmla="*/ 148 w 198"/>
              <a:gd name="T51" fmla="*/ 166 h 226"/>
              <a:gd name="T52" fmla="*/ 154 w 198"/>
              <a:gd name="T53" fmla="*/ 143 h 226"/>
              <a:gd name="T54" fmla="*/ 155 w 198"/>
              <a:gd name="T55" fmla="*/ 143 h 226"/>
              <a:gd name="T56" fmla="*/ 164 w 198"/>
              <a:gd name="T57" fmla="*/ 119 h 226"/>
              <a:gd name="T58" fmla="*/ 168 w 198"/>
              <a:gd name="T59" fmla="*/ 74 h 226"/>
              <a:gd name="T60" fmla="*/ 198 w 198"/>
              <a:gd name="T61" fmla="*/ 70 h 226"/>
              <a:gd name="T62" fmla="*/ 75 w 198"/>
              <a:gd name="T63" fmla="*/ 31 h 226"/>
              <a:gd name="T64" fmla="*/ 75 w 198"/>
              <a:gd name="T65" fmla="*/ 51 h 226"/>
              <a:gd name="T66" fmla="*/ 41 w 198"/>
              <a:gd name="T67" fmla="*/ 51 h 226"/>
              <a:gd name="T68" fmla="*/ 27 w 198"/>
              <a:gd name="T69" fmla="*/ 46 h 226"/>
              <a:gd name="T70" fmla="*/ 59 w 198"/>
              <a:gd name="T71" fmla="*/ 51 h 226"/>
              <a:gd name="T72" fmla="*/ 75 w 198"/>
              <a:gd name="T73" fmla="*/ 131 h 226"/>
              <a:gd name="T74" fmla="*/ 92 w 198"/>
              <a:gd name="T75" fmla="*/ 113 h 226"/>
              <a:gd name="T76" fmla="*/ 93 w 198"/>
              <a:gd name="T77" fmla="*/ 134 h 226"/>
              <a:gd name="T78" fmla="*/ 76 w 198"/>
              <a:gd name="T79" fmla="*/ 152 h 226"/>
              <a:gd name="T80" fmla="*/ 75 w 198"/>
              <a:gd name="T81" fmla="*/ 190 h 226"/>
              <a:gd name="T82" fmla="*/ 92 w 198"/>
              <a:gd name="T83" fmla="*/ 190 h 226"/>
              <a:gd name="T84" fmla="*/ 93 w 198"/>
              <a:gd name="T85" fmla="*/ 92 h 226"/>
              <a:gd name="T86" fmla="*/ 93 w 198"/>
              <a:gd name="T87" fmla="*/ 75 h 226"/>
              <a:gd name="T88" fmla="*/ 110 w 198"/>
              <a:gd name="T89" fmla="*/ 51 h 226"/>
              <a:gd name="T90" fmla="*/ 143 w 198"/>
              <a:gd name="T91" fmla="*/ 51 h 226"/>
              <a:gd name="T92" fmla="*/ 154 w 198"/>
              <a:gd name="T93" fmla="*/ 114 h 226"/>
              <a:gd name="T94" fmla="*/ 137 w 198"/>
              <a:gd name="T95" fmla="*/ 75 h 226"/>
              <a:gd name="T96" fmla="*/ 160 w 198"/>
              <a:gd name="T97" fmla="*/ 74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8" h="226">
                <a:moveTo>
                  <a:pt x="195" y="64"/>
                </a:moveTo>
                <a:cubicBezTo>
                  <a:pt x="67" y="1"/>
                  <a:pt x="67" y="1"/>
                  <a:pt x="67" y="1"/>
                </a:cubicBezTo>
                <a:cubicBezTo>
                  <a:pt x="66" y="0"/>
                  <a:pt x="65" y="0"/>
                  <a:pt x="64" y="0"/>
                </a:cubicBezTo>
                <a:cubicBezTo>
                  <a:pt x="63" y="0"/>
                  <a:pt x="63" y="0"/>
                  <a:pt x="62" y="1"/>
                </a:cubicBezTo>
                <a:cubicBezTo>
                  <a:pt x="61" y="1"/>
                  <a:pt x="61" y="1"/>
                  <a:pt x="61" y="1"/>
                </a:cubicBezTo>
                <a:cubicBezTo>
                  <a:pt x="61" y="1"/>
                  <a:pt x="61" y="2"/>
                  <a:pt x="61" y="2"/>
                </a:cubicBezTo>
                <a:cubicBezTo>
                  <a:pt x="54" y="8"/>
                  <a:pt x="54" y="8"/>
                  <a:pt x="54" y="8"/>
                </a:cubicBezTo>
                <a:cubicBezTo>
                  <a:pt x="9" y="46"/>
                  <a:pt x="9" y="46"/>
                  <a:pt x="9" y="46"/>
                </a:cubicBezTo>
                <a:cubicBezTo>
                  <a:pt x="5" y="46"/>
                  <a:pt x="5" y="46"/>
                  <a:pt x="5" y="46"/>
                </a:cubicBezTo>
                <a:cubicBezTo>
                  <a:pt x="2" y="46"/>
                  <a:pt x="0" y="48"/>
                  <a:pt x="0" y="51"/>
                </a:cubicBezTo>
                <a:cubicBezTo>
                  <a:pt x="0" y="75"/>
                  <a:pt x="0" y="75"/>
                  <a:pt x="0" y="75"/>
                </a:cubicBezTo>
                <a:cubicBezTo>
                  <a:pt x="0" y="78"/>
                  <a:pt x="2" y="80"/>
                  <a:pt x="5" y="80"/>
                </a:cubicBezTo>
                <a:cubicBezTo>
                  <a:pt x="35" y="80"/>
                  <a:pt x="35" y="80"/>
                  <a:pt x="35" y="80"/>
                </a:cubicBezTo>
                <a:cubicBezTo>
                  <a:pt x="38" y="80"/>
                  <a:pt x="41" y="78"/>
                  <a:pt x="41" y="75"/>
                </a:cubicBezTo>
                <a:cubicBezTo>
                  <a:pt x="41" y="74"/>
                  <a:pt x="41" y="74"/>
                  <a:pt x="41" y="74"/>
                </a:cubicBezTo>
                <a:cubicBezTo>
                  <a:pt x="59" y="74"/>
                  <a:pt x="59" y="74"/>
                  <a:pt x="59" y="74"/>
                </a:cubicBezTo>
                <a:cubicBezTo>
                  <a:pt x="59" y="75"/>
                  <a:pt x="59" y="75"/>
                  <a:pt x="59" y="75"/>
                </a:cubicBezTo>
                <a:cubicBezTo>
                  <a:pt x="59" y="190"/>
                  <a:pt x="59" y="190"/>
                  <a:pt x="59" y="190"/>
                </a:cubicBezTo>
                <a:cubicBezTo>
                  <a:pt x="26" y="190"/>
                  <a:pt x="26" y="190"/>
                  <a:pt x="26" y="190"/>
                </a:cubicBezTo>
                <a:cubicBezTo>
                  <a:pt x="23" y="190"/>
                  <a:pt x="21" y="193"/>
                  <a:pt x="21" y="196"/>
                </a:cubicBezTo>
                <a:cubicBezTo>
                  <a:pt x="21" y="205"/>
                  <a:pt x="21" y="205"/>
                  <a:pt x="21" y="205"/>
                </a:cubicBezTo>
                <a:cubicBezTo>
                  <a:pt x="21" y="205"/>
                  <a:pt x="21" y="206"/>
                  <a:pt x="21" y="206"/>
                </a:cubicBezTo>
                <a:cubicBezTo>
                  <a:pt x="15" y="206"/>
                  <a:pt x="15" y="206"/>
                  <a:pt x="15" y="206"/>
                </a:cubicBezTo>
                <a:cubicBezTo>
                  <a:pt x="12" y="206"/>
                  <a:pt x="9" y="208"/>
                  <a:pt x="9" y="211"/>
                </a:cubicBezTo>
                <a:cubicBezTo>
                  <a:pt x="9" y="221"/>
                  <a:pt x="9" y="221"/>
                  <a:pt x="9" y="221"/>
                </a:cubicBezTo>
                <a:cubicBezTo>
                  <a:pt x="9" y="224"/>
                  <a:pt x="12" y="226"/>
                  <a:pt x="15" y="226"/>
                </a:cubicBezTo>
                <a:cubicBezTo>
                  <a:pt x="148" y="226"/>
                  <a:pt x="148" y="226"/>
                  <a:pt x="148" y="226"/>
                </a:cubicBezTo>
                <a:cubicBezTo>
                  <a:pt x="151" y="226"/>
                  <a:pt x="153" y="224"/>
                  <a:pt x="153" y="221"/>
                </a:cubicBezTo>
                <a:cubicBezTo>
                  <a:pt x="153" y="211"/>
                  <a:pt x="153" y="211"/>
                  <a:pt x="153" y="211"/>
                </a:cubicBezTo>
                <a:cubicBezTo>
                  <a:pt x="153" y="208"/>
                  <a:pt x="151" y="206"/>
                  <a:pt x="148" y="206"/>
                </a:cubicBezTo>
                <a:cubicBezTo>
                  <a:pt x="142" y="206"/>
                  <a:pt x="142" y="206"/>
                  <a:pt x="142" y="206"/>
                </a:cubicBezTo>
                <a:cubicBezTo>
                  <a:pt x="142" y="206"/>
                  <a:pt x="142" y="205"/>
                  <a:pt x="142" y="205"/>
                </a:cubicBezTo>
                <a:cubicBezTo>
                  <a:pt x="142" y="196"/>
                  <a:pt x="142" y="196"/>
                  <a:pt x="142" y="196"/>
                </a:cubicBezTo>
                <a:cubicBezTo>
                  <a:pt x="142" y="193"/>
                  <a:pt x="139" y="190"/>
                  <a:pt x="136" y="190"/>
                </a:cubicBezTo>
                <a:cubicBezTo>
                  <a:pt x="109" y="190"/>
                  <a:pt x="109" y="190"/>
                  <a:pt x="109" y="190"/>
                </a:cubicBezTo>
                <a:cubicBezTo>
                  <a:pt x="109" y="75"/>
                  <a:pt x="109" y="75"/>
                  <a:pt x="109" y="75"/>
                </a:cubicBezTo>
                <a:cubicBezTo>
                  <a:pt x="109" y="75"/>
                  <a:pt x="109" y="75"/>
                  <a:pt x="109" y="75"/>
                </a:cubicBezTo>
                <a:cubicBezTo>
                  <a:pt x="109" y="74"/>
                  <a:pt x="109" y="74"/>
                  <a:pt x="109" y="74"/>
                </a:cubicBezTo>
                <a:cubicBezTo>
                  <a:pt x="129" y="74"/>
                  <a:pt x="129" y="74"/>
                  <a:pt x="129" y="74"/>
                </a:cubicBezTo>
                <a:cubicBezTo>
                  <a:pt x="129" y="75"/>
                  <a:pt x="129" y="75"/>
                  <a:pt x="129" y="75"/>
                </a:cubicBezTo>
                <a:cubicBezTo>
                  <a:pt x="135" y="114"/>
                  <a:pt x="135" y="114"/>
                  <a:pt x="135" y="114"/>
                </a:cubicBezTo>
                <a:cubicBezTo>
                  <a:pt x="133" y="115"/>
                  <a:pt x="133" y="117"/>
                  <a:pt x="133" y="119"/>
                </a:cubicBezTo>
                <a:cubicBezTo>
                  <a:pt x="136" y="138"/>
                  <a:pt x="136" y="138"/>
                  <a:pt x="136" y="138"/>
                </a:cubicBezTo>
                <a:cubicBezTo>
                  <a:pt x="137" y="141"/>
                  <a:pt x="140" y="143"/>
                  <a:pt x="143" y="143"/>
                </a:cubicBezTo>
                <a:cubicBezTo>
                  <a:pt x="143" y="143"/>
                  <a:pt x="143" y="143"/>
                  <a:pt x="143" y="143"/>
                </a:cubicBezTo>
                <a:cubicBezTo>
                  <a:pt x="143" y="143"/>
                  <a:pt x="143" y="143"/>
                  <a:pt x="143" y="143"/>
                </a:cubicBezTo>
                <a:cubicBezTo>
                  <a:pt x="144" y="144"/>
                  <a:pt x="145" y="145"/>
                  <a:pt x="146" y="146"/>
                </a:cubicBezTo>
                <a:cubicBezTo>
                  <a:pt x="148" y="149"/>
                  <a:pt x="153" y="151"/>
                  <a:pt x="153" y="155"/>
                </a:cubicBezTo>
                <a:cubicBezTo>
                  <a:pt x="153" y="157"/>
                  <a:pt x="151" y="160"/>
                  <a:pt x="148" y="160"/>
                </a:cubicBezTo>
                <a:cubicBezTo>
                  <a:pt x="144" y="160"/>
                  <a:pt x="143" y="159"/>
                  <a:pt x="140" y="156"/>
                </a:cubicBezTo>
                <a:cubicBezTo>
                  <a:pt x="139" y="154"/>
                  <a:pt x="136" y="157"/>
                  <a:pt x="138" y="160"/>
                </a:cubicBezTo>
                <a:cubicBezTo>
                  <a:pt x="141" y="166"/>
                  <a:pt x="148" y="166"/>
                  <a:pt x="148" y="166"/>
                </a:cubicBezTo>
                <a:cubicBezTo>
                  <a:pt x="156" y="166"/>
                  <a:pt x="160" y="161"/>
                  <a:pt x="160" y="155"/>
                </a:cubicBezTo>
                <a:cubicBezTo>
                  <a:pt x="160" y="149"/>
                  <a:pt x="157" y="146"/>
                  <a:pt x="154" y="143"/>
                </a:cubicBezTo>
                <a:cubicBezTo>
                  <a:pt x="154" y="143"/>
                  <a:pt x="154" y="143"/>
                  <a:pt x="154" y="143"/>
                </a:cubicBezTo>
                <a:cubicBezTo>
                  <a:pt x="155" y="143"/>
                  <a:pt x="155" y="143"/>
                  <a:pt x="155" y="143"/>
                </a:cubicBezTo>
                <a:cubicBezTo>
                  <a:pt x="158" y="143"/>
                  <a:pt x="161" y="141"/>
                  <a:pt x="161" y="138"/>
                </a:cubicBezTo>
                <a:cubicBezTo>
                  <a:pt x="164" y="119"/>
                  <a:pt x="164" y="119"/>
                  <a:pt x="164" y="119"/>
                </a:cubicBezTo>
                <a:cubicBezTo>
                  <a:pt x="165" y="117"/>
                  <a:pt x="164" y="115"/>
                  <a:pt x="162" y="114"/>
                </a:cubicBezTo>
                <a:cubicBezTo>
                  <a:pt x="168" y="74"/>
                  <a:pt x="168" y="74"/>
                  <a:pt x="168" y="74"/>
                </a:cubicBezTo>
                <a:cubicBezTo>
                  <a:pt x="192" y="74"/>
                  <a:pt x="192" y="74"/>
                  <a:pt x="192" y="74"/>
                </a:cubicBezTo>
                <a:cubicBezTo>
                  <a:pt x="195" y="74"/>
                  <a:pt x="197" y="73"/>
                  <a:pt x="198" y="70"/>
                </a:cubicBezTo>
                <a:cubicBezTo>
                  <a:pt x="198" y="68"/>
                  <a:pt x="197" y="65"/>
                  <a:pt x="195" y="64"/>
                </a:cubicBezTo>
                <a:close/>
                <a:moveTo>
                  <a:pt x="75" y="31"/>
                </a:moveTo>
                <a:cubicBezTo>
                  <a:pt x="94" y="51"/>
                  <a:pt x="94" y="51"/>
                  <a:pt x="94" y="51"/>
                </a:cubicBezTo>
                <a:cubicBezTo>
                  <a:pt x="75" y="51"/>
                  <a:pt x="75" y="51"/>
                  <a:pt x="75" y="51"/>
                </a:cubicBezTo>
                <a:lnTo>
                  <a:pt x="75" y="31"/>
                </a:lnTo>
                <a:close/>
                <a:moveTo>
                  <a:pt x="41" y="51"/>
                </a:moveTo>
                <a:cubicBezTo>
                  <a:pt x="41" y="48"/>
                  <a:pt x="38" y="46"/>
                  <a:pt x="35" y="46"/>
                </a:cubicBezTo>
                <a:cubicBezTo>
                  <a:pt x="27" y="46"/>
                  <a:pt x="27" y="46"/>
                  <a:pt x="27" y="46"/>
                </a:cubicBezTo>
                <a:cubicBezTo>
                  <a:pt x="59" y="18"/>
                  <a:pt x="59" y="18"/>
                  <a:pt x="59" y="18"/>
                </a:cubicBezTo>
                <a:cubicBezTo>
                  <a:pt x="59" y="51"/>
                  <a:pt x="59" y="51"/>
                  <a:pt x="59" y="51"/>
                </a:cubicBezTo>
                <a:lnTo>
                  <a:pt x="41" y="51"/>
                </a:lnTo>
                <a:close/>
                <a:moveTo>
                  <a:pt x="75" y="131"/>
                </a:moveTo>
                <a:cubicBezTo>
                  <a:pt x="75" y="96"/>
                  <a:pt x="75" y="96"/>
                  <a:pt x="75" y="96"/>
                </a:cubicBezTo>
                <a:cubicBezTo>
                  <a:pt x="92" y="113"/>
                  <a:pt x="92" y="113"/>
                  <a:pt x="92" y="113"/>
                </a:cubicBezTo>
                <a:lnTo>
                  <a:pt x="75" y="131"/>
                </a:lnTo>
                <a:close/>
                <a:moveTo>
                  <a:pt x="93" y="134"/>
                </a:moveTo>
                <a:cubicBezTo>
                  <a:pt x="93" y="169"/>
                  <a:pt x="93" y="169"/>
                  <a:pt x="93" y="169"/>
                </a:cubicBezTo>
                <a:cubicBezTo>
                  <a:pt x="76" y="152"/>
                  <a:pt x="76" y="152"/>
                  <a:pt x="76" y="152"/>
                </a:cubicBezTo>
                <a:lnTo>
                  <a:pt x="93" y="134"/>
                </a:lnTo>
                <a:close/>
                <a:moveTo>
                  <a:pt x="75" y="190"/>
                </a:moveTo>
                <a:cubicBezTo>
                  <a:pt x="75" y="173"/>
                  <a:pt x="75" y="173"/>
                  <a:pt x="75" y="173"/>
                </a:cubicBezTo>
                <a:cubicBezTo>
                  <a:pt x="92" y="190"/>
                  <a:pt x="92" y="190"/>
                  <a:pt x="92" y="190"/>
                </a:cubicBezTo>
                <a:lnTo>
                  <a:pt x="75" y="190"/>
                </a:lnTo>
                <a:close/>
                <a:moveTo>
                  <a:pt x="93" y="92"/>
                </a:moveTo>
                <a:cubicBezTo>
                  <a:pt x="76" y="75"/>
                  <a:pt x="76" y="75"/>
                  <a:pt x="76" y="75"/>
                </a:cubicBezTo>
                <a:cubicBezTo>
                  <a:pt x="93" y="75"/>
                  <a:pt x="93" y="75"/>
                  <a:pt x="93" y="75"/>
                </a:cubicBezTo>
                <a:lnTo>
                  <a:pt x="93" y="92"/>
                </a:lnTo>
                <a:close/>
                <a:moveTo>
                  <a:pt x="110" y="51"/>
                </a:moveTo>
                <a:cubicBezTo>
                  <a:pt x="79" y="19"/>
                  <a:pt x="79" y="19"/>
                  <a:pt x="79" y="19"/>
                </a:cubicBezTo>
                <a:cubicBezTo>
                  <a:pt x="143" y="51"/>
                  <a:pt x="143" y="51"/>
                  <a:pt x="143" y="51"/>
                </a:cubicBezTo>
                <a:lnTo>
                  <a:pt x="110" y="51"/>
                </a:lnTo>
                <a:close/>
                <a:moveTo>
                  <a:pt x="154" y="114"/>
                </a:moveTo>
                <a:cubicBezTo>
                  <a:pt x="143" y="114"/>
                  <a:pt x="143" y="114"/>
                  <a:pt x="143" y="114"/>
                </a:cubicBezTo>
                <a:cubicBezTo>
                  <a:pt x="137" y="75"/>
                  <a:pt x="137" y="75"/>
                  <a:pt x="137" y="75"/>
                </a:cubicBezTo>
                <a:cubicBezTo>
                  <a:pt x="137" y="74"/>
                  <a:pt x="137" y="74"/>
                  <a:pt x="137" y="74"/>
                </a:cubicBezTo>
                <a:cubicBezTo>
                  <a:pt x="160" y="74"/>
                  <a:pt x="160" y="74"/>
                  <a:pt x="160" y="74"/>
                </a:cubicBezTo>
                <a:lnTo>
                  <a:pt x="154" y="114"/>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317" name="Freeform 72"/>
          <p:cNvSpPr>
            <a:spLocks noEditPoints="1"/>
          </p:cNvSpPr>
          <p:nvPr userDrawn="1"/>
        </p:nvSpPr>
        <p:spPr bwMode="auto">
          <a:xfrm>
            <a:off x="4486169" y="3775394"/>
            <a:ext cx="268356" cy="307360"/>
          </a:xfrm>
          <a:custGeom>
            <a:avLst/>
            <a:gdLst>
              <a:gd name="T0" fmla="*/ 180 w 188"/>
              <a:gd name="T1" fmla="*/ 146 h 215"/>
              <a:gd name="T2" fmla="*/ 153 w 188"/>
              <a:gd name="T3" fmla="*/ 146 h 215"/>
              <a:gd name="T4" fmla="*/ 125 w 188"/>
              <a:gd name="T5" fmla="*/ 80 h 215"/>
              <a:gd name="T6" fmla="*/ 125 w 188"/>
              <a:gd name="T7" fmla="*/ 80 h 215"/>
              <a:gd name="T8" fmla="*/ 130 w 188"/>
              <a:gd name="T9" fmla="*/ 61 h 215"/>
              <a:gd name="T10" fmla="*/ 110 w 188"/>
              <a:gd name="T11" fmla="*/ 29 h 215"/>
              <a:gd name="T12" fmla="*/ 106 w 188"/>
              <a:gd name="T13" fmla="*/ 27 h 215"/>
              <a:gd name="T14" fmla="*/ 106 w 188"/>
              <a:gd name="T15" fmla="*/ 5 h 215"/>
              <a:gd name="T16" fmla="*/ 100 w 188"/>
              <a:gd name="T17" fmla="*/ 0 h 215"/>
              <a:gd name="T18" fmla="*/ 94 w 188"/>
              <a:gd name="T19" fmla="*/ 0 h 215"/>
              <a:gd name="T20" fmla="*/ 88 w 188"/>
              <a:gd name="T21" fmla="*/ 0 h 215"/>
              <a:gd name="T22" fmla="*/ 82 w 188"/>
              <a:gd name="T23" fmla="*/ 5 h 215"/>
              <a:gd name="T24" fmla="*/ 82 w 188"/>
              <a:gd name="T25" fmla="*/ 27 h 215"/>
              <a:gd name="T26" fmla="*/ 79 w 188"/>
              <a:gd name="T27" fmla="*/ 29 h 215"/>
              <a:gd name="T28" fmla="*/ 58 w 188"/>
              <a:gd name="T29" fmla="*/ 61 h 215"/>
              <a:gd name="T30" fmla="*/ 63 w 188"/>
              <a:gd name="T31" fmla="*/ 80 h 215"/>
              <a:gd name="T32" fmla="*/ 64 w 188"/>
              <a:gd name="T33" fmla="*/ 80 h 215"/>
              <a:gd name="T34" fmla="*/ 36 w 188"/>
              <a:gd name="T35" fmla="*/ 146 h 215"/>
              <a:gd name="T36" fmla="*/ 8 w 188"/>
              <a:gd name="T37" fmla="*/ 146 h 215"/>
              <a:gd name="T38" fmla="*/ 0 w 188"/>
              <a:gd name="T39" fmla="*/ 154 h 215"/>
              <a:gd name="T40" fmla="*/ 8 w 188"/>
              <a:gd name="T41" fmla="*/ 161 h 215"/>
              <a:gd name="T42" fmla="*/ 29 w 188"/>
              <a:gd name="T43" fmla="*/ 161 h 215"/>
              <a:gd name="T44" fmla="*/ 21 w 188"/>
              <a:gd name="T45" fmla="*/ 181 h 215"/>
              <a:gd name="T46" fmla="*/ 24 w 188"/>
              <a:gd name="T47" fmla="*/ 197 h 215"/>
              <a:gd name="T48" fmla="*/ 22 w 188"/>
              <a:gd name="T49" fmla="*/ 203 h 215"/>
              <a:gd name="T50" fmla="*/ 24 w 188"/>
              <a:gd name="T51" fmla="*/ 215 h 215"/>
              <a:gd name="T52" fmla="*/ 33 w 188"/>
              <a:gd name="T53" fmla="*/ 207 h 215"/>
              <a:gd name="T54" fmla="*/ 36 w 188"/>
              <a:gd name="T55" fmla="*/ 201 h 215"/>
              <a:gd name="T56" fmla="*/ 49 w 188"/>
              <a:gd name="T57" fmla="*/ 191 h 215"/>
              <a:gd name="T58" fmla="*/ 61 w 188"/>
              <a:gd name="T59" fmla="*/ 161 h 215"/>
              <a:gd name="T60" fmla="*/ 86 w 188"/>
              <a:gd name="T61" fmla="*/ 161 h 215"/>
              <a:gd name="T62" fmla="*/ 86 w 188"/>
              <a:gd name="T63" fmla="*/ 163 h 215"/>
              <a:gd name="T64" fmla="*/ 94 w 188"/>
              <a:gd name="T65" fmla="*/ 170 h 215"/>
              <a:gd name="T66" fmla="*/ 102 w 188"/>
              <a:gd name="T67" fmla="*/ 163 h 215"/>
              <a:gd name="T68" fmla="*/ 102 w 188"/>
              <a:gd name="T69" fmla="*/ 161 h 215"/>
              <a:gd name="T70" fmla="*/ 127 w 188"/>
              <a:gd name="T71" fmla="*/ 161 h 215"/>
              <a:gd name="T72" fmla="*/ 140 w 188"/>
              <a:gd name="T73" fmla="*/ 191 h 215"/>
              <a:gd name="T74" fmla="*/ 153 w 188"/>
              <a:gd name="T75" fmla="*/ 201 h 215"/>
              <a:gd name="T76" fmla="*/ 156 w 188"/>
              <a:gd name="T77" fmla="*/ 207 h 215"/>
              <a:gd name="T78" fmla="*/ 165 w 188"/>
              <a:gd name="T79" fmla="*/ 215 h 215"/>
              <a:gd name="T80" fmla="*/ 167 w 188"/>
              <a:gd name="T81" fmla="*/ 203 h 215"/>
              <a:gd name="T82" fmla="*/ 164 w 188"/>
              <a:gd name="T83" fmla="*/ 197 h 215"/>
              <a:gd name="T84" fmla="*/ 168 w 188"/>
              <a:gd name="T85" fmla="*/ 181 h 215"/>
              <a:gd name="T86" fmla="*/ 160 w 188"/>
              <a:gd name="T87" fmla="*/ 161 h 215"/>
              <a:gd name="T88" fmla="*/ 180 w 188"/>
              <a:gd name="T89" fmla="*/ 161 h 215"/>
              <a:gd name="T90" fmla="*/ 188 w 188"/>
              <a:gd name="T91" fmla="*/ 154 h 215"/>
              <a:gd name="T92" fmla="*/ 180 w 188"/>
              <a:gd name="T93" fmla="*/ 146 h 215"/>
              <a:gd name="T94" fmla="*/ 94 w 188"/>
              <a:gd name="T95" fmla="*/ 41 h 215"/>
              <a:gd name="T96" fmla="*/ 115 w 188"/>
              <a:gd name="T97" fmla="*/ 61 h 215"/>
              <a:gd name="T98" fmla="*/ 94 w 188"/>
              <a:gd name="T99" fmla="*/ 82 h 215"/>
              <a:gd name="T100" fmla="*/ 74 w 188"/>
              <a:gd name="T101" fmla="*/ 61 h 215"/>
              <a:gd name="T102" fmla="*/ 94 w 188"/>
              <a:gd name="T103" fmla="*/ 41 h 215"/>
              <a:gd name="T104" fmla="*/ 102 w 188"/>
              <a:gd name="T105" fmla="*/ 146 h 215"/>
              <a:gd name="T106" fmla="*/ 102 w 188"/>
              <a:gd name="T107" fmla="*/ 142 h 215"/>
              <a:gd name="T108" fmla="*/ 94 w 188"/>
              <a:gd name="T109" fmla="*/ 135 h 215"/>
              <a:gd name="T110" fmla="*/ 86 w 188"/>
              <a:gd name="T111" fmla="*/ 142 h 215"/>
              <a:gd name="T112" fmla="*/ 86 w 188"/>
              <a:gd name="T113" fmla="*/ 146 h 215"/>
              <a:gd name="T114" fmla="*/ 68 w 188"/>
              <a:gd name="T115" fmla="*/ 146 h 215"/>
              <a:gd name="T116" fmla="*/ 90 w 188"/>
              <a:gd name="T117" fmla="*/ 97 h 215"/>
              <a:gd name="T118" fmla="*/ 94 w 188"/>
              <a:gd name="T119" fmla="*/ 97 h 215"/>
              <a:gd name="T120" fmla="*/ 98 w 188"/>
              <a:gd name="T121" fmla="*/ 97 h 215"/>
              <a:gd name="T122" fmla="*/ 120 w 188"/>
              <a:gd name="T123" fmla="*/ 146 h 215"/>
              <a:gd name="T124" fmla="*/ 102 w 188"/>
              <a:gd name="T125" fmla="*/ 14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8" h="215">
                <a:moveTo>
                  <a:pt x="180" y="146"/>
                </a:moveTo>
                <a:cubicBezTo>
                  <a:pt x="153" y="146"/>
                  <a:pt x="153" y="146"/>
                  <a:pt x="153" y="146"/>
                </a:cubicBezTo>
                <a:cubicBezTo>
                  <a:pt x="125" y="80"/>
                  <a:pt x="125" y="80"/>
                  <a:pt x="125" y="80"/>
                </a:cubicBezTo>
                <a:cubicBezTo>
                  <a:pt x="125" y="80"/>
                  <a:pt x="125" y="80"/>
                  <a:pt x="125" y="80"/>
                </a:cubicBezTo>
                <a:cubicBezTo>
                  <a:pt x="128" y="74"/>
                  <a:pt x="130" y="68"/>
                  <a:pt x="130" y="61"/>
                </a:cubicBezTo>
                <a:cubicBezTo>
                  <a:pt x="130" y="47"/>
                  <a:pt x="122" y="35"/>
                  <a:pt x="110" y="29"/>
                </a:cubicBezTo>
                <a:cubicBezTo>
                  <a:pt x="109" y="28"/>
                  <a:pt x="107" y="28"/>
                  <a:pt x="106" y="27"/>
                </a:cubicBezTo>
                <a:cubicBezTo>
                  <a:pt x="106" y="5"/>
                  <a:pt x="106" y="5"/>
                  <a:pt x="106" y="5"/>
                </a:cubicBezTo>
                <a:cubicBezTo>
                  <a:pt x="106" y="2"/>
                  <a:pt x="104" y="0"/>
                  <a:pt x="100" y="0"/>
                </a:cubicBezTo>
                <a:cubicBezTo>
                  <a:pt x="94" y="0"/>
                  <a:pt x="94" y="0"/>
                  <a:pt x="94" y="0"/>
                </a:cubicBezTo>
                <a:cubicBezTo>
                  <a:pt x="88" y="0"/>
                  <a:pt x="88" y="0"/>
                  <a:pt x="88" y="0"/>
                </a:cubicBezTo>
                <a:cubicBezTo>
                  <a:pt x="85" y="0"/>
                  <a:pt x="82" y="2"/>
                  <a:pt x="82" y="5"/>
                </a:cubicBezTo>
                <a:cubicBezTo>
                  <a:pt x="82" y="27"/>
                  <a:pt x="82" y="27"/>
                  <a:pt x="82" y="27"/>
                </a:cubicBezTo>
                <a:cubicBezTo>
                  <a:pt x="81" y="28"/>
                  <a:pt x="80" y="28"/>
                  <a:pt x="79" y="29"/>
                </a:cubicBezTo>
                <a:cubicBezTo>
                  <a:pt x="67" y="35"/>
                  <a:pt x="58" y="47"/>
                  <a:pt x="58" y="61"/>
                </a:cubicBezTo>
                <a:cubicBezTo>
                  <a:pt x="58" y="68"/>
                  <a:pt x="60" y="74"/>
                  <a:pt x="63" y="80"/>
                </a:cubicBezTo>
                <a:cubicBezTo>
                  <a:pt x="63" y="80"/>
                  <a:pt x="63" y="80"/>
                  <a:pt x="64" y="80"/>
                </a:cubicBezTo>
                <a:cubicBezTo>
                  <a:pt x="36" y="146"/>
                  <a:pt x="36" y="146"/>
                  <a:pt x="36" y="146"/>
                </a:cubicBezTo>
                <a:cubicBezTo>
                  <a:pt x="8" y="146"/>
                  <a:pt x="8" y="146"/>
                  <a:pt x="8" y="146"/>
                </a:cubicBezTo>
                <a:cubicBezTo>
                  <a:pt x="4" y="146"/>
                  <a:pt x="0" y="149"/>
                  <a:pt x="0" y="154"/>
                </a:cubicBezTo>
                <a:cubicBezTo>
                  <a:pt x="0" y="158"/>
                  <a:pt x="4" y="161"/>
                  <a:pt x="8" y="161"/>
                </a:cubicBezTo>
                <a:cubicBezTo>
                  <a:pt x="29" y="161"/>
                  <a:pt x="29" y="161"/>
                  <a:pt x="29" y="161"/>
                </a:cubicBezTo>
                <a:cubicBezTo>
                  <a:pt x="21" y="181"/>
                  <a:pt x="21" y="181"/>
                  <a:pt x="21" y="181"/>
                </a:cubicBezTo>
                <a:cubicBezTo>
                  <a:pt x="18" y="187"/>
                  <a:pt x="20" y="193"/>
                  <a:pt x="24" y="197"/>
                </a:cubicBezTo>
                <a:cubicBezTo>
                  <a:pt x="22" y="203"/>
                  <a:pt x="22" y="203"/>
                  <a:pt x="22" y="203"/>
                </a:cubicBezTo>
                <a:cubicBezTo>
                  <a:pt x="24" y="215"/>
                  <a:pt x="24" y="215"/>
                  <a:pt x="24" y="215"/>
                </a:cubicBezTo>
                <a:cubicBezTo>
                  <a:pt x="33" y="207"/>
                  <a:pt x="33" y="207"/>
                  <a:pt x="33" y="207"/>
                </a:cubicBezTo>
                <a:cubicBezTo>
                  <a:pt x="36" y="201"/>
                  <a:pt x="36" y="201"/>
                  <a:pt x="36" y="201"/>
                </a:cubicBezTo>
                <a:cubicBezTo>
                  <a:pt x="41" y="201"/>
                  <a:pt x="47" y="197"/>
                  <a:pt x="49" y="191"/>
                </a:cubicBezTo>
                <a:cubicBezTo>
                  <a:pt x="61" y="161"/>
                  <a:pt x="61" y="161"/>
                  <a:pt x="61" y="161"/>
                </a:cubicBezTo>
                <a:cubicBezTo>
                  <a:pt x="86" y="161"/>
                  <a:pt x="86" y="161"/>
                  <a:pt x="86" y="161"/>
                </a:cubicBezTo>
                <a:cubicBezTo>
                  <a:pt x="86" y="163"/>
                  <a:pt x="86" y="163"/>
                  <a:pt x="86" y="163"/>
                </a:cubicBezTo>
                <a:cubicBezTo>
                  <a:pt x="86" y="168"/>
                  <a:pt x="90" y="170"/>
                  <a:pt x="94" y="170"/>
                </a:cubicBezTo>
                <a:cubicBezTo>
                  <a:pt x="99" y="170"/>
                  <a:pt x="102" y="168"/>
                  <a:pt x="102" y="163"/>
                </a:cubicBezTo>
                <a:cubicBezTo>
                  <a:pt x="102" y="161"/>
                  <a:pt x="102" y="161"/>
                  <a:pt x="102" y="161"/>
                </a:cubicBezTo>
                <a:cubicBezTo>
                  <a:pt x="127" y="161"/>
                  <a:pt x="127" y="161"/>
                  <a:pt x="127" y="161"/>
                </a:cubicBezTo>
                <a:cubicBezTo>
                  <a:pt x="140" y="191"/>
                  <a:pt x="140" y="191"/>
                  <a:pt x="140" y="191"/>
                </a:cubicBezTo>
                <a:cubicBezTo>
                  <a:pt x="142" y="197"/>
                  <a:pt x="147" y="201"/>
                  <a:pt x="153" y="201"/>
                </a:cubicBezTo>
                <a:cubicBezTo>
                  <a:pt x="156" y="207"/>
                  <a:pt x="156" y="207"/>
                  <a:pt x="156" y="207"/>
                </a:cubicBezTo>
                <a:cubicBezTo>
                  <a:pt x="165" y="215"/>
                  <a:pt x="165" y="215"/>
                  <a:pt x="165" y="215"/>
                </a:cubicBezTo>
                <a:cubicBezTo>
                  <a:pt x="167" y="203"/>
                  <a:pt x="167" y="203"/>
                  <a:pt x="167" y="203"/>
                </a:cubicBezTo>
                <a:cubicBezTo>
                  <a:pt x="164" y="197"/>
                  <a:pt x="164" y="197"/>
                  <a:pt x="164" y="197"/>
                </a:cubicBezTo>
                <a:cubicBezTo>
                  <a:pt x="168" y="193"/>
                  <a:pt x="170" y="187"/>
                  <a:pt x="168" y="181"/>
                </a:cubicBezTo>
                <a:cubicBezTo>
                  <a:pt x="160" y="161"/>
                  <a:pt x="160" y="161"/>
                  <a:pt x="160" y="161"/>
                </a:cubicBezTo>
                <a:cubicBezTo>
                  <a:pt x="180" y="161"/>
                  <a:pt x="180" y="161"/>
                  <a:pt x="180" y="161"/>
                </a:cubicBezTo>
                <a:cubicBezTo>
                  <a:pt x="185" y="161"/>
                  <a:pt x="188" y="158"/>
                  <a:pt x="188" y="154"/>
                </a:cubicBezTo>
                <a:cubicBezTo>
                  <a:pt x="188" y="149"/>
                  <a:pt x="185" y="146"/>
                  <a:pt x="180" y="146"/>
                </a:cubicBezTo>
                <a:close/>
                <a:moveTo>
                  <a:pt x="94" y="41"/>
                </a:moveTo>
                <a:cubicBezTo>
                  <a:pt x="105" y="41"/>
                  <a:pt x="115" y="50"/>
                  <a:pt x="115" y="61"/>
                </a:cubicBezTo>
                <a:cubicBezTo>
                  <a:pt x="115" y="72"/>
                  <a:pt x="105" y="82"/>
                  <a:pt x="94" y="82"/>
                </a:cubicBezTo>
                <a:cubicBezTo>
                  <a:pt x="83" y="82"/>
                  <a:pt x="74" y="72"/>
                  <a:pt x="74" y="61"/>
                </a:cubicBezTo>
                <a:cubicBezTo>
                  <a:pt x="74" y="50"/>
                  <a:pt x="83" y="41"/>
                  <a:pt x="94" y="41"/>
                </a:cubicBezTo>
                <a:close/>
                <a:moveTo>
                  <a:pt x="102" y="146"/>
                </a:moveTo>
                <a:cubicBezTo>
                  <a:pt x="102" y="142"/>
                  <a:pt x="102" y="142"/>
                  <a:pt x="102" y="142"/>
                </a:cubicBezTo>
                <a:cubicBezTo>
                  <a:pt x="102" y="137"/>
                  <a:pt x="99" y="135"/>
                  <a:pt x="94" y="135"/>
                </a:cubicBezTo>
                <a:cubicBezTo>
                  <a:pt x="90" y="135"/>
                  <a:pt x="86" y="137"/>
                  <a:pt x="86" y="142"/>
                </a:cubicBezTo>
                <a:cubicBezTo>
                  <a:pt x="86" y="146"/>
                  <a:pt x="86" y="146"/>
                  <a:pt x="86" y="146"/>
                </a:cubicBezTo>
                <a:cubicBezTo>
                  <a:pt x="68" y="146"/>
                  <a:pt x="68" y="146"/>
                  <a:pt x="68" y="146"/>
                </a:cubicBezTo>
                <a:cubicBezTo>
                  <a:pt x="90" y="97"/>
                  <a:pt x="90" y="97"/>
                  <a:pt x="90" y="97"/>
                </a:cubicBezTo>
                <a:cubicBezTo>
                  <a:pt x="92" y="97"/>
                  <a:pt x="93" y="97"/>
                  <a:pt x="94" y="97"/>
                </a:cubicBezTo>
                <a:cubicBezTo>
                  <a:pt x="96" y="97"/>
                  <a:pt x="97" y="97"/>
                  <a:pt x="98" y="97"/>
                </a:cubicBezTo>
                <a:cubicBezTo>
                  <a:pt x="120" y="146"/>
                  <a:pt x="120" y="146"/>
                  <a:pt x="120" y="146"/>
                </a:cubicBezTo>
                <a:lnTo>
                  <a:pt x="102" y="14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51" name="Group 350"/>
          <p:cNvGrpSpPr/>
          <p:nvPr userDrawn="1"/>
        </p:nvGrpSpPr>
        <p:grpSpPr>
          <a:xfrm>
            <a:off x="3175557" y="3772032"/>
            <a:ext cx="314086" cy="314084"/>
            <a:chOff x="2344738" y="1804988"/>
            <a:chExt cx="534988" cy="546100"/>
          </a:xfrm>
          <a:solidFill>
            <a:schemeClr val="tx1"/>
          </a:solidFill>
        </p:grpSpPr>
        <p:sp>
          <p:nvSpPr>
            <p:cNvPr id="352" name="Freeform 99"/>
            <p:cNvSpPr>
              <a:spLocks noEditPoints="1"/>
            </p:cNvSpPr>
            <p:nvPr/>
          </p:nvSpPr>
          <p:spPr bwMode="auto">
            <a:xfrm>
              <a:off x="2344738" y="2071688"/>
              <a:ext cx="244475" cy="268288"/>
            </a:xfrm>
            <a:custGeom>
              <a:avLst/>
              <a:gdLst>
                <a:gd name="T0" fmla="*/ 78 w 117"/>
                <a:gd name="T1" fmla="*/ 0 h 127"/>
                <a:gd name="T2" fmla="*/ 11 w 117"/>
                <a:gd name="T3" fmla="*/ 67 h 127"/>
                <a:gd name="T4" fmla="*/ 11 w 117"/>
                <a:gd name="T5" fmla="*/ 106 h 127"/>
                <a:gd name="T6" fmla="*/ 22 w 117"/>
                <a:gd name="T7" fmla="*/ 117 h 127"/>
                <a:gd name="T8" fmla="*/ 60 w 117"/>
                <a:gd name="T9" fmla="*/ 117 h 127"/>
                <a:gd name="T10" fmla="*/ 114 w 117"/>
                <a:gd name="T11" fmla="*/ 63 h 127"/>
                <a:gd name="T12" fmla="*/ 113 w 117"/>
                <a:gd name="T13" fmla="*/ 55 h 127"/>
                <a:gd name="T14" fmla="*/ 117 w 117"/>
                <a:gd name="T15" fmla="*/ 39 h 127"/>
                <a:gd name="T16" fmla="*/ 78 w 117"/>
                <a:gd name="T17" fmla="*/ 0 h 127"/>
                <a:gd name="T18" fmla="*/ 46 w 117"/>
                <a:gd name="T19" fmla="*/ 97 h 127"/>
                <a:gd name="T20" fmla="*/ 31 w 117"/>
                <a:gd name="T21" fmla="*/ 97 h 127"/>
                <a:gd name="T22" fmla="*/ 31 w 117"/>
                <a:gd name="T23" fmla="*/ 81 h 127"/>
                <a:gd name="T24" fmla="*/ 46 w 117"/>
                <a:gd name="T25" fmla="*/ 81 h 127"/>
                <a:gd name="T26" fmla="*/ 46 w 117"/>
                <a:gd name="T27" fmla="*/ 9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127">
                  <a:moveTo>
                    <a:pt x="78" y="0"/>
                  </a:moveTo>
                  <a:cubicBezTo>
                    <a:pt x="11" y="67"/>
                    <a:pt x="11" y="67"/>
                    <a:pt x="11" y="67"/>
                  </a:cubicBezTo>
                  <a:cubicBezTo>
                    <a:pt x="0" y="78"/>
                    <a:pt x="0" y="95"/>
                    <a:pt x="11" y="106"/>
                  </a:cubicBezTo>
                  <a:cubicBezTo>
                    <a:pt x="22" y="117"/>
                    <a:pt x="22" y="117"/>
                    <a:pt x="22" y="117"/>
                  </a:cubicBezTo>
                  <a:cubicBezTo>
                    <a:pt x="32" y="127"/>
                    <a:pt x="50" y="127"/>
                    <a:pt x="60" y="117"/>
                  </a:cubicBezTo>
                  <a:cubicBezTo>
                    <a:pt x="114" y="63"/>
                    <a:pt x="114" y="63"/>
                    <a:pt x="114" y="63"/>
                  </a:cubicBezTo>
                  <a:cubicBezTo>
                    <a:pt x="113" y="60"/>
                    <a:pt x="113" y="58"/>
                    <a:pt x="113" y="55"/>
                  </a:cubicBezTo>
                  <a:cubicBezTo>
                    <a:pt x="113" y="49"/>
                    <a:pt x="115" y="44"/>
                    <a:pt x="117" y="39"/>
                  </a:cubicBezTo>
                  <a:lnTo>
                    <a:pt x="78" y="0"/>
                  </a:lnTo>
                  <a:close/>
                  <a:moveTo>
                    <a:pt x="46" y="97"/>
                  </a:moveTo>
                  <a:cubicBezTo>
                    <a:pt x="42" y="101"/>
                    <a:pt x="35" y="101"/>
                    <a:pt x="31" y="97"/>
                  </a:cubicBezTo>
                  <a:cubicBezTo>
                    <a:pt x="27" y="92"/>
                    <a:pt x="27" y="85"/>
                    <a:pt x="31" y="81"/>
                  </a:cubicBezTo>
                  <a:cubicBezTo>
                    <a:pt x="35" y="77"/>
                    <a:pt x="42" y="77"/>
                    <a:pt x="46" y="81"/>
                  </a:cubicBezTo>
                  <a:cubicBezTo>
                    <a:pt x="51" y="85"/>
                    <a:pt x="51" y="92"/>
                    <a:pt x="46" y="9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 name="Freeform 100"/>
            <p:cNvSpPr>
              <a:spLocks/>
            </p:cNvSpPr>
            <p:nvPr/>
          </p:nvSpPr>
          <p:spPr bwMode="auto">
            <a:xfrm>
              <a:off x="2579688" y="1804988"/>
              <a:ext cx="300038" cy="277813"/>
            </a:xfrm>
            <a:custGeom>
              <a:avLst/>
              <a:gdLst>
                <a:gd name="T0" fmla="*/ 39 w 143"/>
                <a:gd name="T1" fmla="*/ 132 h 132"/>
                <a:gd name="T2" fmla="*/ 55 w 143"/>
                <a:gd name="T3" fmla="*/ 128 h 132"/>
                <a:gd name="T4" fmla="*/ 63 w 143"/>
                <a:gd name="T5" fmla="*/ 129 h 132"/>
                <a:gd name="T6" fmla="*/ 66 w 143"/>
                <a:gd name="T7" fmla="*/ 126 h 132"/>
                <a:gd name="T8" fmla="*/ 121 w 143"/>
                <a:gd name="T9" fmla="*/ 109 h 132"/>
                <a:gd name="T10" fmla="*/ 136 w 143"/>
                <a:gd name="T11" fmla="*/ 47 h 132"/>
                <a:gd name="T12" fmla="*/ 101 w 143"/>
                <a:gd name="T13" fmla="*/ 82 h 132"/>
                <a:gd name="T14" fmla="*/ 69 w 143"/>
                <a:gd name="T15" fmla="*/ 74 h 132"/>
                <a:gd name="T16" fmla="*/ 60 w 143"/>
                <a:gd name="T17" fmla="*/ 42 h 132"/>
                <a:gd name="T18" fmla="*/ 96 w 143"/>
                <a:gd name="T19" fmla="*/ 6 h 132"/>
                <a:gd name="T20" fmla="*/ 34 w 143"/>
                <a:gd name="T21" fmla="*/ 22 h 132"/>
                <a:gd name="T22" fmla="*/ 17 w 143"/>
                <a:gd name="T23" fmla="*/ 76 h 132"/>
                <a:gd name="T24" fmla="*/ 0 w 143"/>
                <a:gd name="T25" fmla="*/ 93 h 132"/>
                <a:gd name="T26" fmla="*/ 39 w 143"/>
                <a:gd name="T2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3" h="132">
                  <a:moveTo>
                    <a:pt x="39" y="132"/>
                  </a:moveTo>
                  <a:cubicBezTo>
                    <a:pt x="44" y="129"/>
                    <a:pt x="50" y="128"/>
                    <a:pt x="55" y="128"/>
                  </a:cubicBezTo>
                  <a:cubicBezTo>
                    <a:pt x="58" y="128"/>
                    <a:pt x="61" y="128"/>
                    <a:pt x="63" y="129"/>
                  </a:cubicBezTo>
                  <a:cubicBezTo>
                    <a:pt x="66" y="126"/>
                    <a:pt x="66" y="126"/>
                    <a:pt x="66" y="126"/>
                  </a:cubicBezTo>
                  <a:cubicBezTo>
                    <a:pt x="85" y="129"/>
                    <a:pt x="106" y="124"/>
                    <a:pt x="121" y="109"/>
                  </a:cubicBezTo>
                  <a:cubicBezTo>
                    <a:pt x="138" y="92"/>
                    <a:pt x="143" y="68"/>
                    <a:pt x="136" y="47"/>
                  </a:cubicBezTo>
                  <a:cubicBezTo>
                    <a:pt x="101" y="82"/>
                    <a:pt x="101" y="82"/>
                    <a:pt x="101" y="82"/>
                  </a:cubicBezTo>
                  <a:cubicBezTo>
                    <a:pt x="101" y="82"/>
                    <a:pt x="85" y="90"/>
                    <a:pt x="69" y="74"/>
                  </a:cubicBezTo>
                  <a:cubicBezTo>
                    <a:pt x="53" y="58"/>
                    <a:pt x="60" y="42"/>
                    <a:pt x="60" y="42"/>
                  </a:cubicBezTo>
                  <a:cubicBezTo>
                    <a:pt x="96" y="6"/>
                    <a:pt x="96" y="6"/>
                    <a:pt x="96" y="6"/>
                  </a:cubicBezTo>
                  <a:cubicBezTo>
                    <a:pt x="74" y="0"/>
                    <a:pt x="50" y="5"/>
                    <a:pt x="34" y="22"/>
                  </a:cubicBezTo>
                  <a:cubicBezTo>
                    <a:pt x="19" y="36"/>
                    <a:pt x="13" y="57"/>
                    <a:pt x="17" y="76"/>
                  </a:cubicBezTo>
                  <a:cubicBezTo>
                    <a:pt x="0" y="93"/>
                    <a:pt x="0" y="93"/>
                    <a:pt x="0" y="93"/>
                  </a:cubicBezTo>
                  <a:lnTo>
                    <a:pt x="39"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 name="Freeform 101"/>
            <p:cNvSpPr>
              <a:spLocks noEditPoints="1"/>
            </p:cNvSpPr>
            <p:nvPr/>
          </p:nvSpPr>
          <p:spPr bwMode="auto">
            <a:xfrm>
              <a:off x="2363788" y="1855788"/>
              <a:ext cx="495300" cy="495300"/>
            </a:xfrm>
            <a:custGeom>
              <a:avLst/>
              <a:gdLst>
                <a:gd name="T0" fmla="*/ 171 w 236"/>
                <a:gd name="T1" fmla="*/ 122 h 236"/>
                <a:gd name="T2" fmla="*/ 145 w 236"/>
                <a:gd name="T3" fmla="*/ 122 h 236"/>
                <a:gd name="T4" fmla="*/ 142 w 236"/>
                <a:gd name="T5" fmla="*/ 125 h 236"/>
                <a:gd name="T6" fmla="*/ 47 w 236"/>
                <a:gd name="T7" fmla="*/ 31 h 236"/>
                <a:gd name="T8" fmla="*/ 37 w 236"/>
                <a:gd name="T9" fmla="*/ 20 h 236"/>
                <a:gd name="T10" fmla="*/ 2 w 236"/>
                <a:gd name="T11" fmla="*/ 1 h 236"/>
                <a:gd name="T12" fmla="*/ 1 w 236"/>
                <a:gd name="T13" fmla="*/ 1 h 236"/>
                <a:gd name="T14" fmla="*/ 1 w 236"/>
                <a:gd name="T15" fmla="*/ 2 h 236"/>
                <a:gd name="T16" fmla="*/ 21 w 236"/>
                <a:gd name="T17" fmla="*/ 37 h 236"/>
                <a:gd name="T18" fmla="*/ 31 w 236"/>
                <a:gd name="T19" fmla="*/ 47 h 236"/>
                <a:gd name="T20" fmla="*/ 125 w 236"/>
                <a:gd name="T21" fmla="*/ 142 h 236"/>
                <a:gd name="T22" fmla="*/ 122 w 236"/>
                <a:gd name="T23" fmla="*/ 145 h 236"/>
                <a:gd name="T24" fmla="*/ 122 w 236"/>
                <a:gd name="T25" fmla="*/ 171 h 236"/>
                <a:gd name="T26" fmla="*/ 179 w 236"/>
                <a:gd name="T27" fmla="*/ 229 h 236"/>
                <a:gd name="T28" fmla="*/ 205 w 236"/>
                <a:gd name="T29" fmla="*/ 229 h 236"/>
                <a:gd name="T30" fmla="*/ 229 w 236"/>
                <a:gd name="T31" fmla="*/ 205 h 236"/>
                <a:gd name="T32" fmla="*/ 229 w 236"/>
                <a:gd name="T33" fmla="*/ 179 h 236"/>
                <a:gd name="T34" fmla="*/ 171 w 236"/>
                <a:gd name="T35" fmla="*/ 122 h 236"/>
                <a:gd name="T36" fmla="*/ 192 w 236"/>
                <a:gd name="T37" fmla="*/ 208 h 236"/>
                <a:gd name="T38" fmla="*/ 189 w 236"/>
                <a:gd name="T39" fmla="*/ 209 h 236"/>
                <a:gd name="T40" fmla="*/ 186 w 236"/>
                <a:gd name="T41" fmla="*/ 208 h 236"/>
                <a:gd name="T42" fmla="*/ 140 w 236"/>
                <a:gd name="T43" fmla="*/ 162 h 236"/>
                <a:gd name="T44" fmla="*/ 140 w 236"/>
                <a:gd name="T45" fmla="*/ 156 h 236"/>
                <a:gd name="T46" fmla="*/ 146 w 236"/>
                <a:gd name="T47" fmla="*/ 156 h 236"/>
                <a:gd name="T48" fmla="*/ 192 w 236"/>
                <a:gd name="T49" fmla="*/ 202 h 236"/>
                <a:gd name="T50" fmla="*/ 192 w 236"/>
                <a:gd name="T51" fmla="*/ 208 h 236"/>
                <a:gd name="T52" fmla="*/ 208 w 236"/>
                <a:gd name="T53" fmla="*/ 191 h 236"/>
                <a:gd name="T54" fmla="*/ 205 w 236"/>
                <a:gd name="T55" fmla="*/ 193 h 236"/>
                <a:gd name="T56" fmla="*/ 202 w 236"/>
                <a:gd name="T57" fmla="*/ 191 h 236"/>
                <a:gd name="T58" fmla="*/ 156 w 236"/>
                <a:gd name="T59" fmla="*/ 146 h 236"/>
                <a:gd name="T60" fmla="*/ 156 w 236"/>
                <a:gd name="T61" fmla="*/ 140 h 236"/>
                <a:gd name="T62" fmla="*/ 162 w 236"/>
                <a:gd name="T63" fmla="*/ 140 h 236"/>
                <a:gd name="T64" fmla="*/ 208 w 236"/>
                <a:gd name="T65" fmla="*/ 185 h 236"/>
                <a:gd name="T66" fmla="*/ 208 w 236"/>
                <a:gd name="T67" fmla="*/ 191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6" h="236">
                  <a:moveTo>
                    <a:pt x="171" y="122"/>
                  </a:moveTo>
                  <a:cubicBezTo>
                    <a:pt x="164" y="115"/>
                    <a:pt x="153" y="115"/>
                    <a:pt x="145" y="122"/>
                  </a:cubicBezTo>
                  <a:cubicBezTo>
                    <a:pt x="142" y="125"/>
                    <a:pt x="142" y="125"/>
                    <a:pt x="142" y="125"/>
                  </a:cubicBezTo>
                  <a:cubicBezTo>
                    <a:pt x="47" y="31"/>
                    <a:pt x="47" y="31"/>
                    <a:pt x="47" y="31"/>
                  </a:cubicBezTo>
                  <a:cubicBezTo>
                    <a:pt x="37" y="20"/>
                    <a:pt x="37" y="20"/>
                    <a:pt x="37" y="20"/>
                  </a:cubicBezTo>
                  <a:cubicBezTo>
                    <a:pt x="2" y="1"/>
                    <a:pt x="2" y="1"/>
                    <a:pt x="2" y="1"/>
                  </a:cubicBezTo>
                  <a:cubicBezTo>
                    <a:pt x="2" y="1"/>
                    <a:pt x="1" y="0"/>
                    <a:pt x="1" y="1"/>
                  </a:cubicBezTo>
                  <a:cubicBezTo>
                    <a:pt x="0" y="1"/>
                    <a:pt x="1" y="2"/>
                    <a:pt x="1" y="2"/>
                  </a:cubicBezTo>
                  <a:cubicBezTo>
                    <a:pt x="21" y="37"/>
                    <a:pt x="21" y="37"/>
                    <a:pt x="21" y="37"/>
                  </a:cubicBezTo>
                  <a:cubicBezTo>
                    <a:pt x="31" y="47"/>
                    <a:pt x="31" y="47"/>
                    <a:pt x="31" y="47"/>
                  </a:cubicBezTo>
                  <a:cubicBezTo>
                    <a:pt x="125" y="142"/>
                    <a:pt x="125" y="142"/>
                    <a:pt x="125" y="142"/>
                  </a:cubicBezTo>
                  <a:cubicBezTo>
                    <a:pt x="122" y="145"/>
                    <a:pt x="122" y="145"/>
                    <a:pt x="122" y="145"/>
                  </a:cubicBezTo>
                  <a:cubicBezTo>
                    <a:pt x="115" y="152"/>
                    <a:pt x="115" y="164"/>
                    <a:pt x="122" y="171"/>
                  </a:cubicBezTo>
                  <a:cubicBezTo>
                    <a:pt x="179" y="229"/>
                    <a:pt x="179" y="229"/>
                    <a:pt x="179" y="229"/>
                  </a:cubicBezTo>
                  <a:cubicBezTo>
                    <a:pt x="186" y="236"/>
                    <a:pt x="198" y="236"/>
                    <a:pt x="205" y="229"/>
                  </a:cubicBezTo>
                  <a:cubicBezTo>
                    <a:pt x="229" y="205"/>
                    <a:pt x="229" y="205"/>
                    <a:pt x="229" y="205"/>
                  </a:cubicBezTo>
                  <a:cubicBezTo>
                    <a:pt x="236" y="198"/>
                    <a:pt x="236" y="186"/>
                    <a:pt x="229" y="179"/>
                  </a:cubicBezTo>
                  <a:lnTo>
                    <a:pt x="171" y="122"/>
                  </a:lnTo>
                  <a:close/>
                  <a:moveTo>
                    <a:pt x="192" y="208"/>
                  </a:moveTo>
                  <a:cubicBezTo>
                    <a:pt x="191" y="209"/>
                    <a:pt x="190" y="209"/>
                    <a:pt x="189" y="209"/>
                  </a:cubicBezTo>
                  <a:cubicBezTo>
                    <a:pt x="188" y="209"/>
                    <a:pt x="187" y="209"/>
                    <a:pt x="186" y="208"/>
                  </a:cubicBezTo>
                  <a:cubicBezTo>
                    <a:pt x="140" y="162"/>
                    <a:pt x="140" y="162"/>
                    <a:pt x="140" y="162"/>
                  </a:cubicBezTo>
                  <a:cubicBezTo>
                    <a:pt x="138" y="160"/>
                    <a:pt x="138" y="158"/>
                    <a:pt x="140" y="156"/>
                  </a:cubicBezTo>
                  <a:cubicBezTo>
                    <a:pt x="142" y="154"/>
                    <a:pt x="144" y="154"/>
                    <a:pt x="146" y="156"/>
                  </a:cubicBezTo>
                  <a:cubicBezTo>
                    <a:pt x="192" y="202"/>
                    <a:pt x="192" y="202"/>
                    <a:pt x="192" y="202"/>
                  </a:cubicBezTo>
                  <a:cubicBezTo>
                    <a:pt x="193" y="203"/>
                    <a:pt x="193" y="206"/>
                    <a:pt x="192" y="208"/>
                  </a:cubicBezTo>
                  <a:close/>
                  <a:moveTo>
                    <a:pt x="208" y="191"/>
                  </a:moveTo>
                  <a:cubicBezTo>
                    <a:pt x="207" y="192"/>
                    <a:pt x="206" y="193"/>
                    <a:pt x="205" y="193"/>
                  </a:cubicBezTo>
                  <a:cubicBezTo>
                    <a:pt x="204" y="193"/>
                    <a:pt x="203" y="192"/>
                    <a:pt x="202" y="191"/>
                  </a:cubicBezTo>
                  <a:cubicBezTo>
                    <a:pt x="156" y="146"/>
                    <a:pt x="156" y="146"/>
                    <a:pt x="156" y="146"/>
                  </a:cubicBezTo>
                  <a:cubicBezTo>
                    <a:pt x="155" y="144"/>
                    <a:pt x="155" y="141"/>
                    <a:pt x="156" y="140"/>
                  </a:cubicBezTo>
                  <a:cubicBezTo>
                    <a:pt x="158" y="138"/>
                    <a:pt x="161" y="138"/>
                    <a:pt x="162" y="140"/>
                  </a:cubicBezTo>
                  <a:cubicBezTo>
                    <a:pt x="208" y="185"/>
                    <a:pt x="208" y="185"/>
                    <a:pt x="208" y="185"/>
                  </a:cubicBezTo>
                  <a:cubicBezTo>
                    <a:pt x="210" y="187"/>
                    <a:pt x="210" y="190"/>
                    <a:pt x="208" y="19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74" name="Freeform 28"/>
          <p:cNvSpPr>
            <a:spLocks noEditPoints="1"/>
          </p:cNvSpPr>
          <p:nvPr userDrawn="1"/>
        </p:nvSpPr>
        <p:spPr bwMode="auto">
          <a:xfrm>
            <a:off x="3876913" y="3780935"/>
            <a:ext cx="296278" cy="296278"/>
          </a:xfrm>
          <a:custGeom>
            <a:avLst/>
            <a:gdLst>
              <a:gd name="T0" fmla="*/ 109 w 429"/>
              <a:gd name="T1" fmla="*/ 405 h 429"/>
              <a:gd name="T2" fmla="*/ 282 w 429"/>
              <a:gd name="T3" fmla="*/ 207 h 429"/>
              <a:gd name="T4" fmla="*/ 322 w 429"/>
              <a:gd name="T5" fmla="*/ 214 h 429"/>
              <a:gd name="T6" fmla="*/ 397 w 429"/>
              <a:gd name="T7" fmla="*/ 183 h 429"/>
              <a:gd name="T8" fmla="*/ 429 w 429"/>
              <a:gd name="T9" fmla="*/ 107 h 429"/>
              <a:gd name="T10" fmla="*/ 426 w 429"/>
              <a:gd name="T11" fmla="*/ 85 h 429"/>
              <a:gd name="T12" fmla="*/ 411 w 429"/>
              <a:gd name="T13" fmla="*/ 75 h 429"/>
              <a:gd name="T14" fmla="*/ 404 w 429"/>
              <a:gd name="T15" fmla="*/ 79 h 429"/>
              <a:gd name="T16" fmla="*/ 362 w 429"/>
              <a:gd name="T17" fmla="*/ 121 h 429"/>
              <a:gd name="T18" fmla="*/ 308 w 429"/>
              <a:gd name="T19" fmla="*/ 67 h 429"/>
              <a:gd name="T20" fmla="*/ 350 w 429"/>
              <a:gd name="T21" fmla="*/ 25 h 429"/>
              <a:gd name="T22" fmla="*/ 350 w 429"/>
              <a:gd name="T23" fmla="*/ 6 h 429"/>
              <a:gd name="T24" fmla="*/ 322 w 429"/>
              <a:gd name="T25" fmla="*/ 0 h 429"/>
              <a:gd name="T26" fmla="*/ 302 w 429"/>
              <a:gd name="T27" fmla="*/ 2 h 429"/>
              <a:gd name="T28" fmla="*/ 246 w 429"/>
              <a:gd name="T29" fmla="*/ 32 h 429"/>
              <a:gd name="T30" fmla="*/ 215 w 429"/>
              <a:gd name="T31" fmla="*/ 107 h 429"/>
              <a:gd name="T32" fmla="*/ 222 w 429"/>
              <a:gd name="T33" fmla="*/ 147 h 429"/>
              <a:gd name="T34" fmla="*/ 24 w 429"/>
              <a:gd name="T35" fmla="*/ 321 h 429"/>
              <a:gd name="T36" fmla="*/ 18 w 429"/>
              <a:gd name="T37" fmla="*/ 326 h 429"/>
              <a:gd name="T38" fmla="*/ 0 w 429"/>
              <a:gd name="T39" fmla="*/ 368 h 429"/>
              <a:gd name="T40" fmla="*/ 18 w 429"/>
              <a:gd name="T41" fmla="*/ 411 h 429"/>
              <a:gd name="T42" fmla="*/ 61 w 429"/>
              <a:gd name="T43" fmla="*/ 429 h 429"/>
              <a:gd name="T44" fmla="*/ 103 w 429"/>
              <a:gd name="T45" fmla="*/ 411 h 429"/>
              <a:gd name="T46" fmla="*/ 109 w 429"/>
              <a:gd name="T47" fmla="*/ 405 h 429"/>
              <a:gd name="T48" fmla="*/ 61 w 429"/>
              <a:gd name="T49" fmla="*/ 348 h 429"/>
              <a:gd name="T50" fmla="*/ 75 w 429"/>
              <a:gd name="T51" fmla="*/ 354 h 429"/>
              <a:gd name="T52" fmla="*/ 81 w 429"/>
              <a:gd name="T53" fmla="*/ 368 h 429"/>
              <a:gd name="T54" fmla="*/ 75 w 429"/>
              <a:gd name="T55" fmla="*/ 383 h 429"/>
              <a:gd name="T56" fmla="*/ 61 w 429"/>
              <a:gd name="T57" fmla="*/ 388 h 429"/>
              <a:gd name="T58" fmla="*/ 46 w 429"/>
              <a:gd name="T59" fmla="*/ 383 h 429"/>
              <a:gd name="T60" fmla="*/ 41 w 429"/>
              <a:gd name="T61" fmla="*/ 368 h 429"/>
              <a:gd name="T62" fmla="*/ 46 w 429"/>
              <a:gd name="T63" fmla="*/ 354 h 429"/>
              <a:gd name="T64" fmla="*/ 61 w 429"/>
              <a:gd name="T65" fmla="*/ 348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9" h="429">
                <a:moveTo>
                  <a:pt x="109" y="405"/>
                </a:moveTo>
                <a:cubicBezTo>
                  <a:pt x="282" y="207"/>
                  <a:pt x="282" y="207"/>
                  <a:pt x="282" y="207"/>
                </a:cubicBezTo>
                <a:cubicBezTo>
                  <a:pt x="294" y="212"/>
                  <a:pt x="308" y="214"/>
                  <a:pt x="322" y="214"/>
                </a:cubicBezTo>
                <a:cubicBezTo>
                  <a:pt x="351" y="214"/>
                  <a:pt x="378" y="202"/>
                  <a:pt x="397" y="183"/>
                </a:cubicBezTo>
                <a:cubicBezTo>
                  <a:pt x="417" y="164"/>
                  <a:pt x="429" y="137"/>
                  <a:pt x="429" y="107"/>
                </a:cubicBezTo>
                <a:cubicBezTo>
                  <a:pt x="429" y="100"/>
                  <a:pt x="428" y="93"/>
                  <a:pt x="426" y="85"/>
                </a:cubicBezTo>
                <a:cubicBezTo>
                  <a:pt x="425" y="78"/>
                  <a:pt x="418" y="74"/>
                  <a:pt x="411" y="75"/>
                </a:cubicBezTo>
                <a:cubicBezTo>
                  <a:pt x="408" y="76"/>
                  <a:pt x="406" y="77"/>
                  <a:pt x="404" y="79"/>
                </a:cubicBezTo>
                <a:cubicBezTo>
                  <a:pt x="362" y="121"/>
                  <a:pt x="362" y="121"/>
                  <a:pt x="362" y="121"/>
                </a:cubicBezTo>
                <a:cubicBezTo>
                  <a:pt x="308" y="67"/>
                  <a:pt x="308" y="67"/>
                  <a:pt x="308" y="67"/>
                </a:cubicBezTo>
                <a:cubicBezTo>
                  <a:pt x="350" y="25"/>
                  <a:pt x="350" y="25"/>
                  <a:pt x="350" y="25"/>
                </a:cubicBezTo>
                <a:cubicBezTo>
                  <a:pt x="356" y="20"/>
                  <a:pt x="356" y="11"/>
                  <a:pt x="350" y="6"/>
                </a:cubicBezTo>
                <a:cubicBezTo>
                  <a:pt x="345" y="0"/>
                  <a:pt x="330" y="0"/>
                  <a:pt x="322" y="0"/>
                </a:cubicBezTo>
                <a:cubicBezTo>
                  <a:pt x="317" y="0"/>
                  <a:pt x="308" y="1"/>
                  <a:pt x="302" y="2"/>
                </a:cubicBezTo>
                <a:cubicBezTo>
                  <a:pt x="280" y="6"/>
                  <a:pt x="261" y="17"/>
                  <a:pt x="246" y="32"/>
                </a:cubicBezTo>
                <a:cubicBezTo>
                  <a:pt x="227" y="51"/>
                  <a:pt x="215" y="78"/>
                  <a:pt x="215" y="107"/>
                </a:cubicBezTo>
                <a:cubicBezTo>
                  <a:pt x="215" y="121"/>
                  <a:pt x="217" y="135"/>
                  <a:pt x="222" y="147"/>
                </a:cubicBezTo>
                <a:cubicBezTo>
                  <a:pt x="24" y="321"/>
                  <a:pt x="24" y="321"/>
                  <a:pt x="24" y="321"/>
                </a:cubicBezTo>
                <a:cubicBezTo>
                  <a:pt x="22" y="322"/>
                  <a:pt x="20" y="324"/>
                  <a:pt x="18" y="326"/>
                </a:cubicBezTo>
                <a:cubicBezTo>
                  <a:pt x="7" y="337"/>
                  <a:pt x="0" y="352"/>
                  <a:pt x="0" y="368"/>
                </a:cubicBezTo>
                <a:cubicBezTo>
                  <a:pt x="0" y="385"/>
                  <a:pt x="7" y="400"/>
                  <a:pt x="18" y="411"/>
                </a:cubicBezTo>
                <a:cubicBezTo>
                  <a:pt x="29" y="422"/>
                  <a:pt x="44" y="429"/>
                  <a:pt x="61" y="429"/>
                </a:cubicBezTo>
                <a:cubicBezTo>
                  <a:pt x="77" y="429"/>
                  <a:pt x="92" y="422"/>
                  <a:pt x="103" y="411"/>
                </a:cubicBezTo>
                <a:cubicBezTo>
                  <a:pt x="105" y="409"/>
                  <a:pt x="107" y="407"/>
                  <a:pt x="109" y="405"/>
                </a:cubicBezTo>
                <a:close/>
                <a:moveTo>
                  <a:pt x="61" y="348"/>
                </a:moveTo>
                <a:cubicBezTo>
                  <a:pt x="66" y="348"/>
                  <a:pt x="71" y="351"/>
                  <a:pt x="75" y="354"/>
                </a:cubicBezTo>
                <a:cubicBezTo>
                  <a:pt x="78" y="358"/>
                  <a:pt x="81" y="363"/>
                  <a:pt x="81" y="368"/>
                </a:cubicBezTo>
                <a:cubicBezTo>
                  <a:pt x="81" y="374"/>
                  <a:pt x="78" y="379"/>
                  <a:pt x="75" y="383"/>
                </a:cubicBezTo>
                <a:cubicBezTo>
                  <a:pt x="71" y="386"/>
                  <a:pt x="66" y="388"/>
                  <a:pt x="61" y="388"/>
                </a:cubicBezTo>
                <a:cubicBezTo>
                  <a:pt x="55" y="388"/>
                  <a:pt x="50" y="386"/>
                  <a:pt x="46" y="383"/>
                </a:cubicBezTo>
                <a:cubicBezTo>
                  <a:pt x="43" y="379"/>
                  <a:pt x="41" y="374"/>
                  <a:pt x="41" y="368"/>
                </a:cubicBezTo>
                <a:cubicBezTo>
                  <a:pt x="41" y="363"/>
                  <a:pt x="43" y="358"/>
                  <a:pt x="46" y="354"/>
                </a:cubicBezTo>
                <a:cubicBezTo>
                  <a:pt x="50" y="351"/>
                  <a:pt x="55" y="348"/>
                  <a:pt x="61" y="34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36" name="Group 82">
            <a:extLst>
              <a:ext uri="{FF2B5EF4-FFF2-40B4-BE49-F238E27FC236}">
                <a16:creationId xmlns:a16="http://schemas.microsoft.com/office/drawing/2014/main" id="{2E6CA3DC-4CA7-49F7-BC6D-5C56257340EE}"/>
              </a:ext>
            </a:extLst>
          </p:cNvPr>
          <p:cNvGrpSpPr>
            <a:grpSpLocks noChangeAspect="1"/>
          </p:cNvGrpSpPr>
          <p:nvPr userDrawn="1"/>
        </p:nvGrpSpPr>
        <p:grpSpPr bwMode="auto">
          <a:xfrm>
            <a:off x="5031246" y="3874037"/>
            <a:ext cx="347948" cy="110074"/>
            <a:chOff x="8133" y="2398"/>
            <a:chExt cx="1394" cy="441"/>
          </a:xfrm>
          <a:solidFill>
            <a:schemeClr val="tx1"/>
          </a:solidFill>
        </p:grpSpPr>
        <p:sp>
          <p:nvSpPr>
            <p:cNvPr id="437" name="Freeform 83">
              <a:extLst>
                <a:ext uri="{FF2B5EF4-FFF2-40B4-BE49-F238E27FC236}">
                  <a16:creationId xmlns:a16="http://schemas.microsoft.com/office/drawing/2014/main" id="{7E95C35E-8F01-42AD-B1E1-111FBAC65C5B}"/>
                </a:ext>
              </a:extLst>
            </p:cNvPr>
            <p:cNvSpPr>
              <a:spLocks/>
            </p:cNvSpPr>
            <p:nvPr userDrawn="1"/>
          </p:nvSpPr>
          <p:spPr bwMode="auto">
            <a:xfrm>
              <a:off x="8258" y="2438"/>
              <a:ext cx="1142" cy="361"/>
            </a:xfrm>
            <a:custGeom>
              <a:avLst/>
              <a:gdLst>
                <a:gd name="T0" fmla="*/ 138 w 548"/>
                <a:gd name="T1" fmla="*/ 23 h 171"/>
                <a:gd name="T2" fmla="*/ 129 w 548"/>
                <a:gd name="T3" fmla="*/ 84 h 171"/>
                <a:gd name="T4" fmla="*/ 187 w 548"/>
                <a:gd name="T5" fmla="*/ 123 h 171"/>
                <a:gd name="T6" fmla="*/ 188 w 548"/>
                <a:gd name="T7" fmla="*/ 132 h 171"/>
                <a:gd name="T8" fmla="*/ 183 w 548"/>
                <a:gd name="T9" fmla="*/ 134 h 171"/>
                <a:gd name="T10" fmla="*/ 180 w 548"/>
                <a:gd name="T11" fmla="*/ 133 h 171"/>
                <a:gd name="T12" fmla="*/ 116 w 548"/>
                <a:gd name="T13" fmla="*/ 89 h 171"/>
                <a:gd name="T14" fmla="*/ 125 w 548"/>
                <a:gd name="T15" fmla="*/ 29 h 171"/>
                <a:gd name="T16" fmla="*/ 84 w 548"/>
                <a:gd name="T17" fmla="*/ 2 h 171"/>
                <a:gd name="T18" fmla="*/ 82 w 548"/>
                <a:gd name="T19" fmla="*/ 0 h 171"/>
                <a:gd name="T20" fmla="*/ 0 w 548"/>
                <a:gd name="T21" fmla="*/ 0 h 171"/>
                <a:gd name="T22" fmla="*/ 0 w 548"/>
                <a:gd name="T23" fmla="*/ 171 h 171"/>
                <a:gd name="T24" fmla="*/ 372 w 548"/>
                <a:gd name="T25" fmla="*/ 171 h 171"/>
                <a:gd name="T26" fmla="*/ 372 w 548"/>
                <a:gd name="T27" fmla="*/ 170 h 171"/>
                <a:gd name="T28" fmla="*/ 383 w 548"/>
                <a:gd name="T29" fmla="*/ 140 h 171"/>
                <a:gd name="T30" fmla="*/ 363 w 548"/>
                <a:gd name="T31" fmla="*/ 92 h 171"/>
                <a:gd name="T32" fmla="*/ 366 w 548"/>
                <a:gd name="T33" fmla="*/ 84 h 171"/>
                <a:gd name="T34" fmla="*/ 374 w 548"/>
                <a:gd name="T35" fmla="*/ 87 h 171"/>
                <a:gd name="T36" fmla="*/ 390 w 548"/>
                <a:gd name="T37" fmla="*/ 124 h 171"/>
                <a:gd name="T38" fmla="*/ 400 w 548"/>
                <a:gd name="T39" fmla="*/ 98 h 171"/>
                <a:gd name="T40" fmla="*/ 460 w 548"/>
                <a:gd name="T41" fmla="*/ 92 h 171"/>
                <a:gd name="T42" fmla="*/ 477 w 548"/>
                <a:gd name="T43" fmla="*/ 46 h 171"/>
                <a:gd name="T44" fmla="*/ 485 w 548"/>
                <a:gd name="T45" fmla="*/ 42 h 171"/>
                <a:gd name="T46" fmla="*/ 488 w 548"/>
                <a:gd name="T47" fmla="*/ 50 h 171"/>
                <a:gd name="T48" fmla="*/ 469 w 548"/>
                <a:gd name="T49" fmla="*/ 103 h 171"/>
                <a:gd name="T50" fmla="*/ 408 w 548"/>
                <a:gd name="T51" fmla="*/ 109 h 171"/>
                <a:gd name="T52" fmla="*/ 384 w 548"/>
                <a:gd name="T53" fmla="*/ 171 h 171"/>
                <a:gd name="T54" fmla="*/ 548 w 548"/>
                <a:gd name="T55" fmla="*/ 171 h 171"/>
                <a:gd name="T56" fmla="*/ 548 w 548"/>
                <a:gd name="T57" fmla="*/ 0 h 171"/>
                <a:gd name="T58" fmla="*/ 103 w 548"/>
                <a:gd name="T59" fmla="*/ 0 h 171"/>
                <a:gd name="T60" fmla="*/ 138 w 548"/>
                <a:gd name="T61" fmla="*/ 2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8" h="171">
                  <a:moveTo>
                    <a:pt x="138" y="23"/>
                  </a:moveTo>
                  <a:cubicBezTo>
                    <a:pt x="129" y="84"/>
                    <a:pt x="129" y="84"/>
                    <a:pt x="129" y="84"/>
                  </a:cubicBezTo>
                  <a:cubicBezTo>
                    <a:pt x="187" y="123"/>
                    <a:pt x="187" y="123"/>
                    <a:pt x="187" y="123"/>
                  </a:cubicBezTo>
                  <a:cubicBezTo>
                    <a:pt x="189" y="125"/>
                    <a:pt x="190" y="129"/>
                    <a:pt x="188" y="132"/>
                  </a:cubicBezTo>
                  <a:cubicBezTo>
                    <a:pt x="187" y="133"/>
                    <a:pt x="185" y="134"/>
                    <a:pt x="183" y="134"/>
                  </a:cubicBezTo>
                  <a:cubicBezTo>
                    <a:pt x="182" y="134"/>
                    <a:pt x="181" y="134"/>
                    <a:pt x="180" y="133"/>
                  </a:cubicBezTo>
                  <a:cubicBezTo>
                    <a:pt x="116" y="89"/>
                    <a:pt x="116" y="89"/>
                    <a:pt x="116" y="89"/>
                  </a:cubicBezTo>
                  <a:cubicBezTo>
                    <a:pt x="125" y="29"/>
                    <a:pt x="125" y="29"/>
                    <a:pt x="125" y="29"/>
                  </a:cubicBezTo>
                  <a:cubicBezTo>
                    <a:pt x="84" y="2"/>
                    <a:pt x="84" y="2"/>
                    <a:pt x="84" y="2"/>
                  </a:cubicBezTo>
                  <a:cubicBezTo>
                    <a:pt x="83" y="2"/>
                    <a:pt x="83" y="1"/>
                    <a:pt x="82" y="0"/>
                  </a:cubicBezTo>
                  <a:cubicBezTo>
                    <a:pt x="0" y="0"/>
                    <a:pt x="0" y="0"/>
                    <a:pt x="0" y="0"/>
                  </a:cubicBezTo>
                  <a:cubicBezTo>
                    <a:pt x="0" y="171"/>
                    <a:pt x="0" y="171"/>
                    <a:pt x="0" y="171"/>
                  </a:cubicBezTo>
                  <a:cubicBezTo>
                    <a:pt x="372" y="171"/>
                    <a:pt x="372" y="171"/>
                    <a:pt x="372" y="171"/>
                  </a:cubicBezTo>
                  <a:cubicBezTo>
                    <a:pt x="372" y="171"/>
                    <a:pt x="372" y="170"/>
                    <a:pt x="372" y="170"/>
                  </a:cubicBezTo>
                  <a:cubicBezTo>
                    <a:pt x="383" y="140"/>
                    <a:pt x="383" y="140"/>
                    <a:pt x="383" y="140"/>
                  </a:cubicBezTo>
                  <a:cubicBezTo>
                    <a:pt x="363" y="92"/>
                    <a:pt x="363" y="92"/>
                    <a:pt x="363" y="92"/>
                  </a:cubicBezTo>
                  <a:cubicBezTo>
                    <a:pt x="362" y="89"/>
                    <a:pt x="363" y="85"/>
                    <a:pt x="366" y="84"/>
                  </a:cubicBezTo>
                  <a:cubicBezTo>
                    <a:pt x="369" y="83"/>
                    <a:pt x="373" y="84"/>
                    <a:pt x="374" y="87"/>
                  </a:cubicBezTo>
                  <a:cubicBezTo>
                    <a:pt x="390" y="124"/>
                    <a:pt x="390" y="124"/>
                    <a:pt x="390" y="124"/>
                  </a:cubicBezTo>
                  <a:cubicBezTo>
                    <a:pt x="400" y="98"/>
                    <a:pt x="400" y="98"/>
                    <a:pt x="400" y="98"/>
                  </a:cubicBezTo>
                  <a:cubicBezTo>
                    <a:pt x="460" y="92"/>
                    <a:pt x="460" y="92"/>
                    <a:pt x="460" y="92"/>
                  </a:cubicBezTo>
                  <a:cubicBezTo>
                    <a:pt x="477" y="46"/>
                    <a:pt x="477" y="46"/>
                    <a:pt x="477" y="46"/>
                  </a:cubicBezTo>
                  <a:cubicBezTo>
                    <a:pt x="478" y="43"/>
                    <a:pt x="482" y="41"/>
                    <a:pt x="485" y="42"/>
                  </a:cubicBezTo>
                  <a:cubicBezTo>
                    <a:pt x="488" y="44"/>
                    <a:pt x="489" y="47"/>
                    <a:pt x="488" y="50"/>
                  </a:cubicBezTo>
                  <a:cubicBezTo>
                    <a:pt x="469" y="103"/>
                    <a:pt x="469" y="103"/>
                    <a:pt x="469" y="103"/>
                  </a:cubicBezTo>
                  <a:cubicBezTo>
                    <a:pt x="408" y="109"/>
                    <a:pt x="408" y="109"/>
                    <a:pt x="408" y="109"/>
                  </a:cubicBezTo>
                  <a:cubicBezTo>
                    <a:pt x="384" y="171"/>
                    <a:pt x="384" y="171"/>
                    <a:pt x="384" y="171"/>
                  </a:cubicBezTo>
                  <a:cubicBezTo>
                    <a:pt x="548" y="171"/>
                    <a:pt x="548" y="171"/>
                    <a:pt x="548" y="171"/>
                  </a:cubicBezTo>
                  <a:cubicBezTo>
                    <a:pt x="548" y="0"/>
                    <a:pt x="548" y="0"/>
                    <a:pt x="548" y="0"/>
                  </a:cubicBezTo>
                  <a:cubicBezTo>
                    <a:pt x="103" y="0"/>
                    <a:pt x="103" y="0"/>
                    <a:pt x="103" y="0"/>
                  </a:cubicBezTo>
                  <a:lnTo>
                    <a:pt x="138"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8" name="Rectangle 84">
              <a:extLst>
                <a:ext uri="{FF2B5EF4-FFF2-40B4-BE49-F238E27FC236}">
                  <a16:creationId xmlns:a16="http://schemas.microsoft.com/office/drawing/2014/main" id="{813571AC-B5C7-46AB-B261-E9DAFE35B43F}"/>
                </a:ext>
              </a:extLst>
            </p:cNvPr>
            <p:cNvSpPr>
              <a:spLocks noChangeArrowheads="1"/>
            </p:cNvSpPr>
            <p:nvPr userDrawn="1"/>
          </p:nvSpPr>
          <p:spPr bwMode="auto">
            <a:xfrm>
              <a:off x="8133" y="2398"/>
              <a:ext cx="100" cy="44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9" name="Rectangle 85">
              <a:extLst>
                <a:ext uri="{FF2B5EF4-FFF2-40B4-BE49-F238E27FC236}">
                  <a16:creationId xmlns:a16="http://schemas.microsoft.com/office/drawing/2014/main" id="{E8342DB6-E720-457A-9417-321D051A4C27}"/>
                </a:ext>
              </a:extLst>
            </p:cNvPr>
            <p:cNvSpPr>
              <a:spLocks noChangeArrowheads="1"/>
            </p:cNvSpPr>
            <p:nvPr userDrawn="1"/>
          </p:nvSpPr>
          <p:spPr bwMode="auto">
            <a:xfrm>
              <a:off x="9425" y="2398"/>
              <a:ext cx="102" cy="44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82" name="Freeform 44">
            <a:extLst>
              <a:ext uri="{FF2B5EF4-FFF2-40B4-BE49-F238E27FC236}">
                <a16:creationId xmlns:a16="http://schemas.microsoft.com/office/drawing/2014/main" id="{5858CF77-B10F-4DA7-A16F-87CEE81E34BC}"/>
              </a:ext>
            </a:extLst>
          </p:cNvPr>
          <p:cNvSpPr>
            <a:spLocks noEditPoints="1"/>
          </p:cNvSpPr>
          <p:nvPr userDrawn="1"/>
        </p:nvSpPr>
        <p:spPr bwMode="auto">
          <a:xfrm>
            <a:off x="4479052" y="6220459"/>
            <a:ext cx="327696" cy="264778"/>
          </a:xfrm>
          <a:custGeom>
            <a:avLst/>
            <a:gdLst>
              <a:gd name="T0" fmla="*/ 336 w 720"/>
              <a:gd name="T1" fmla="*/ 304 h 580"/>
              <a:gd name="T2" fmla="*/ 333 w 720"/>
              <a:gd name="T3" fmla="*/ 283 h 580"/>
              <a:gd name="T4" fmla="*/ 261 w 720"/>
              <a:gd name="T5" fmla="*/ 212 h 580"/>
              <a:gd name="T6" fmla="*/ 556 w 720"/>
              <a:gd name="T7" fmla="*/ 104 h 580"/>
              <a:gd name="T8" fmla="*/ 570 w 720"/>
              <a:gd name="T9" fmla="*/ 106 h 580"/>
              <a:gd name="T10" fmla="*/ 582 w 720"/>
              <a:gd name="T11" fmla="*/ 106 h 580"/>
              <a:gd name="T12" fmla="*/ 578 w 720"/>
              <a:gd name="T13" fmla="*/ 95 h 580"/>
              <a:gd name="T14" fmla="*/ 358 w 720"/>
              <a:gd name="T15" fmla="*/ 2 h 580"/>
              <a:gd name="T16" fmla="*/ 145 w 720"/>
              <a:gd name="T17" fmla="*/ 95 h 580"/>
              <a:gd name="T18" fmla="*/ 73 w 720"/>
              <a:gd name="T19" fmla="*/ 24 h 580"/>
              <a:gd name="T20" fmla="*/ 50 w 720"/>
              <a:gd name="T21" fmla="*/ 21 h 580"/>
              <a:gd name="T22" fmla="*/ 37 w 720"/>
              <a:gd name="T23" fmla="*/ 35 h 580"/>
              <a:gd name="T24" fmla="*/ 0 w 720"/>
              <a:gd name="T25" fmla="*/ 332 h 580"/>
              <a:gd name="T26" fmla="*/ 0 w 720"/>
              <a:gd name="T27" fmla="*/ 333 h 580"/>
              <a:gd name="T28" fmla="*/ 6 w 720"/>
              <a:gd name="T29" fmla="*/ 350 h 580"/>
              <a:gd name="T30" fmla="*/ 23 w 720"/>
              <a:gd name="T31" fmla="*/ 356 h 580"/>
              <a:gd name="T32" fmla="*/ 23 w 720"/>
              <a:gd name="T33" fmla="*/ 356 h 580"/>
              <a:gd name="T34" fmla="*/ 320 w 720"/>
              <a:gd name="T35" fmla="*/ 319 h 580"/>
              <a:gd name="T36" fmla="*/ 336 w 720"/>
              <a:gd name="T37" fmla="*/ 304 h 580"/>
              <a:gd name="T38" fmla="*/ 714 w 720"/>
              <a:gd name="T39" fmla="*/ 232 h 580"/>
              <a:gd name="T40" fmla="*/ 697 w 720"/>
              <a:gd name="T41" fmla="*/ 225 h 580"/>
              <a:gd name="T42" fmla="*/ 400 w 720"/>
              <a:gd name="T43" fmla="*/ 262 h 580"/>
              <a:gd name="T44" fmla="*/ 384 w 720"/>
              <a:gd name="T45" fmla="*/ 277 h 580"/>
              <a:gd name="T46" fmla="*/ 387 w 720"/>
              <a:gd name="T47" fmla="*/ 299 h 580"/>
              <a:gd name="T48" fmla="*/ 459 w 720"/>
              <a:gd name="T49" fmla="*/ 370 h 580"/>
              <a:gd name="T50" fmla="*/ 163 w 720"/>
              <a:gd name="T51" fmla="*/ 477 h 580"/>
              <a:gd name="T52" fmla="*/ 150 w 720"/>
              <a:gd name="T53" fmla="*/ 474 h 580"/>
              <a:gd name="T54" fmla="*/ 138 w 720"/>
              <a:gd name="T55" fmla="*/ 476 h 580"/>
              <a:gd name="T56" fmla="*/ 143 w 720"/>
              <a:gd name="T57" fmla="*/ 486 h 580"/>
              <a:gd name="T58" fmla="*/ 356 w 720"/>
              <a:gd name="T59" fmla="*/ 580 h 580"/>
              <a:gd name="T60" fmla="*/ 362 w 720"/>
              <a:gd name="T61" fmla="*/ 580 h 580"/>
              <a:gd name="T62" fmla="*/ 575 w 720"/>
              <a:gd name="T63" fmla="*/ 486 h 580"/>
              <a:gd name="T64" fmla="*/ 647 w 720"/>
              <a:gd name="T65" fmla="*/ 558 h 580"/>
              <a:gd name="T66" fmla="*/ 672 w 720"/>
              <a:gd name="T67" fmla="*/ 560 h 580"/>
              <a:gd name="T68" fmla="*/ 683 w 720"/>
              <a:gd name="T69" fmla="*/ 546 h 580"/>
              <a:gd name="T70" fmla="*/ 720 w 720"/>
              <a:gd name="T71" fmla="*/ 249 h 580"/>
              <a:gd name="T72" fmla="*/ 720 w 720"/>
              <a:gd name="T73" fmla="*/ 248 h 580"/>
              <a:gd name="T74" fmla="*/ 714 w 720"/>
              <a:gd name="T75" fmla="*/ 232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20" h="580">
                <a:moveTo>
                  <a:pt x="336" y="304"/>
                </a:moveTo>
                <a:cubicBezTo>
                  <a:pt x="338" y="297"/>
                  <a:pt x="337" y="287"/>
                  <a:pt x="333" y="283"/>
                </a:cubicBezTo>
                <a:cubicBezTo>
                  <a:pt x="261" y="212"/>
                  <a:pt x="261" y="212"/>
                  <a:pt x="261" y="212"/>
                </a:cubicBezTo>
                <a:cubicBezTo>
                  <a:pt x="403" y="74"/>
                  <a:pt x="510" y="95"/>
                  <a:pt x="556" y="104"/>
                </a:cubicBezTo>
                <a:cubicBezTo>
                  <a:pt x="562" y="105"/>
                  <a:pt x="566" y="106"/>
                  <a:pt x="570" y="106"/>
                </a:cubicBezTo>
                <a:cubicBezTo>
                  <a:pt x="575" y="109"/>
                  <a:pt x="579" y="110"/>
                  <a:pt x="582" y="106"/>
                </a:cubicBezTo>
                <a:cubicBezTo>
                  <a:pt x="585" y="101"/>
                  <a:pt x="581" y="98"/>
                  <a:pt x="578" y="95"/>
                </a:cubicBezTo>
                <a:cubicBezTo>
                  <a:pt x="514" y="32"/>
                  <a:pt x="438" y="0"/>
                  <a:pt x="358" y="2"/>
                </a:cubicBezTo>
                <a:cubicBezTo>
                  <a:pt x="282" y="4"/>
                  <a:pt x="207" y="37"/>
                  <a:pt x="145" y="95"/>
                </a:cubicBezTo>
                <a:cubicBezTo>
                  <a:pt x="73" y="24"/>
                  <a:pt x="73" y="24"/>
                  <a:pt x="73" y="24"/>
                </a:cubicBezTo>
                <a:cubicBezTo>
                  <a:pt x="69" y="19"/>
                  <a:pt x="62" y="16"/>
                  <a:pt x="50" y="21"/>
                </a:cubicBezTo>
                <a:cubicBezTo>
                  <a:pt x="43" y="24"/>
                  <a:pt x="39" y="29"/>
                  <a:pt x="37" y="35"/>
                </a:cubicBezTo>
                <a:cubicBezTo>
                  <a:pt x="0" y="332"/>
                  <a:pt x="0" y="332"/>
                  <a:pt x="0" y="332"/>
                </a:cubicBezTo>
                <a:cubicBezTo>
                  <a:pt x="0" y="333"/>
                  <a:pt x="0" y="333"/>
                  <a:pt x="0" y="333"/>
                </a:cubicBezTo>
                <a:cubicBezTo>
                  <a:pt x="0" y="338"/>
                  <a:pt x="0" y="344"/>
                  <a:pt x="6" y="350"/>
                </a:cubicBezTo>
                <a:cubicBezTo>
                  <a:pt x="13" y="356"/>
                  <a:pt x="18" y="356"/>
                  <a:pt x="23" y="356"/>
                </a:cubicBezTo>
                <a:cubicBezTo>
                  <a:pt x="23" y="356"/>
                  <a:pt x="23" y="356"/>
                  <a:pt x="23" y="356"/>
                </a:cubicBezTo>
                <a:cubicBezTo>
                  <a:pt x="320" y="319"/>
                  <a:pt x="320" y="319"/>
                  <a:pt x="320" y="319"/>
                </a:cubicBezTo>
                <a:cubicBezTo>
                  <a:pt x="327" y="319"/>
                  <a:pt x="334" y="313"/>
                  <a:pt x="336" y="304"/>
                </a:cubicBezTo>
                <a:close/>
                <a:moveTo>
                  <a:pt x="714" y="232"/>
                </a:moveTo>
                <a:cubicBezTo>
                  <a:pt x="708" y="225"/>
                  <a:pt x="702" y="225"/>
                  <a:pt x="697" y="225"/>
                </a:cubicBezTo>
                <a:cubicBezTo>
                  <a:pt x="400" y="262"/>
                  <a:pt x="400" y="262"/>
                  <a:pt x="400" y="262"/>
                </a:cubicBezTo>
                <a:cubicBezTo>
                  <a:pt x="393" y="263"/>
                  <a:pt x="387" y="269"/>
                  <a:pt x="384" y="277"/>
                </a:cubicBezTo>
                <a:cubicBezTo>
                  <a:pt x="382" y="285"/>
                  <a:pt x="384" y="295"/>
                  <a:pt x="387" y="299"/>
                </a:cubicBezTo>
                <a:cubicBezTo>
                  <a:pt x="459" y="370"/>
                  <a:pt x="459" y="370"/>
                  <a:pt x="459" y="370"/>
                </a:cubicBezTo>
                <a:cubicBezTo>
                  <a:pt x="315" y="508"/>
                  <a:pt x="209" y="486"/>
                  <a:pt x="163" y="477"/>
                </a:cubicBezTo>
                <a:cubicBezTo>
                  <a:pt x="158" y="476"/>
                  <a:pt x="153" y="475"/>
                  <a:pt x="150" y="474"/>
                </a:cubicBezTo>
                <a:cubicBezTo>
                  <a:pt x="144" y="473"/>
                  <a:pt x="140" y="472"/>
                  <a:pt x="138" y="476"/>
                </a:cubicBezTo>
                <a:cubicBezTo>
                  <a:pt x="136" y="481"/>
                  <a:pt x="139" y="484"/>
                  <a:pt x="143" y="486"/>
                </a:cubicBezTo>
                <a:cubicBezTo>
                  <a:pt x="204" y="548"/>
                  <a:pt x="278" y="580"/>
                  <a:pt x="356" y="580"/>
                </a:cubicBezTo>
                <a:cubicBezTo>
                  <a:pt x="358" y="580"/>
                  <a:pt x="360" y="580"/>
                  <a:pt x="362" y="580"/>
                </a:cubicBezTo>
                <a:cubicBezTo>
                  <a:pt x="438" y="578"/>
                  <a:pt x="513" y="545"/>
                  <a:pt x="575" y="486"/>
                </a:cubicBezTo>
                <a:cubicBezTo>
                  <a:pt x="647" y="558"/>
                  <a:pt x="647" y="558"/>
                  <a:pt x="647" y="558"/>
                </a:cubicBezTo>
                <a:cubicBezTo>
                  <a:pt x="653" y="565"/>
                  <a:pt x="665" y="564"/>
                  <a:pt x="672" y="560"/>
                </a:cubicBezTo>
                <a:cubicBezTo>
                  <a:pt x="679" y="555"/>
                  <a:pt x="682" y="551"/>
                  <a:pt x="683" y="546"/>
                </a:cubicBezTo>
                <a:cubicBezTo>
                  <a:pt x="720" y="249"/>
                  <a:pt x="720" y="249"/>
                  <a:pt x="720" y="249"/>
                </a:cubicBezTo>
                <a:cubicBezTo>
                  <a:pt x="720" y="248"/>
                  <a:pt x="720" y="248"/>
                  <a:pt x="720" y="248"/>
                </a:cubicBezTo>
                <a:cubicBezTo>
                  <a:pt x="720" y="244"/>
                  <a:pt x="720" y="238"/>
                  <a:pt x="714" y="23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89" name="Group 51">
            <a:extLst>
              <a:ext uri="{FF2B5EF4-FFF2-40B4-BE49-F238E27FC236}">
                <a16:creationId xmlns:a16="http://schemas.microsoft.com/office/drawing/2014/main" id="{EFB7C8E6-616B-476A-AE06-332B6E5DA715}"/>
              </a:ext>
            </a:extLst>
          </p:cNvPr>
          <p:cNvGrpSpPr>
            <a:grpSpLocks noChangeAspect="1"/>
          </p:cNvGrpSpPr>
          <p:nvPr userDrawn="1"/>
        </p:nvGrpSpPr>
        <p:grpSpPr bwMode="auto">
          <a:xfrm>
            <a:off x="4486095" y="4916992"/>
            <a:ext cx="313611" cy="337055"/>
            <a:chOff x="3903" y="1829"/>
            <a:chExt cx="1418" cy="1524"/>
          </a:xfrm>
          <a:solidFill>
            <a:schemeClr val="tx1"/>
          </a:solidFill>
        </p:grpSpPr>
        <p:sp>
          <p:nvSpPr>
            <p:cNvPr id="491" name="Freeform 52">
              <a:extLst>
                <a:ext uri="{FF2B5EF4-FFF2-40B4-BE49-F238E27FC236}">
                  <a16:creationId xmlns:a16="http://schemas.microsoft.com/office/drawing/2014/main" id="{648B826F-1487-42AA-835C-3953E621D070}"/>
                </a:ext>
              </a:extLst>
            </p:cNvPr>
            <p:cNvSpPr>
              <a:spLocks/>
            </p:cNvSpPr>
            <p:nvPr userDrawn="1"/>
          </p:nvSpPr>
          <p:spPr bwMode="auto">
            <a:xfrm>
              <a:off x="4205" y="1829"/>
              <a:ext cx="637" cy="1428"/>
            </a:xfrm>
            <a:custGeom>
              <a:avLst/>
              <a:gdLst>
                <a:gd name="T0" fmla="*/ 251 w 306"/>
                <a:gd name="T1" fmla="*/ 404 h 684"/>
                <a:gd name="T2" fmla="*/ 303 w 306"/>
                <a:gd name="T3" fmla="*/ 318 h 684"/>
                <a:gd name="T4" fmla="*/ 303 w 306"/>
                <a:gd name="T5" fmla="*/ 304 h 684"/>
                <a:gd name="T6" fmla="*/ 291 w 306"/>
                <a:gd name="T7" fmla="*/ 297 h 684"/>
                <a:gd name="T8" fmla="*/ 180 w 306"/>
                <a:gd name="T9" fmla="*/ 297 h 684"/>
                <a:gd name="T10" fmla="*/ 247 w 306"/>
                <a:gd name="T11" fmla="*/ 19 h 684"/>
                <a:gd name="T12" fmla="*/ 239 w 306"/>
                <a:gd name="T13" fmla="*/ 3 h 684"/>
                <a:gd name="T14" fmla="*/ 221 w 306"/>
                <a:gd name="T15" fmla="*/ 9 h 684"/>
                <a:gd name="T16" fmla="*/ 3 w 306"/>
                <a:gd name="T17" fmla="*/ 376 h 684"/>
                <a:gd name="T18" fmla="*/ 3 w 306"/>
                <a:gd name="T19" fmla="*/ 390 h 684"/>
                <a:gd name="T20" fmla="*/ 15 w 306"/>
                <a:gd name="T21" fmla="*/ 397 h 684"/>
                <a:gd name="T22" fmla="*/ 126 w 306"/>
                <a:gd name="T23" fmla="*/ 397 h 684"/>
                <a:gd name="T24" fmla="*/ 59 w 306"/>
                <a:gd name="T25" fmla="*/ 667 h 684"/>
                <a:gd name="T26" fmla="*/ 67 w 306"/>
                <a:gd name="T27" fmla="*/ 683 h 684"/>
                <a:gd name="T28" fmla="*/ 73 w 306"/>
                <a:gd name="T29" fmla="*/ 684 h 684"/>
                <a:gd name="T30" fmla="*/ 85 w 306"/>
                <a:gd name="T31" fmla="*/ 678 h 684"/>
                <a:gd name="T32" fmla="*/ 251 w 306"/>
                <a:gd name="T33" fmla="*/ 403 h 684"/>
                <a:gd name="T34" fmla="*/ 251 w 306"/>
                <a:gd name="T35" fmla="*/ 404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6" h="684">
                  <a:moveTo>
                    <a:pt x="251" y="404"/>
                  </a:moveTo>
                  <a:cubicBezTo>
                    <a:pt x="303" y="318"/>
                    <a:pt x="303" y="318"/>
                    <a:pt x="303" y="318"/>
                  </a:cubicBezTo>
                  <a:cubicBezTo>
                    <a:pt x="306" y="314"/>
                    <a:pt x="306" y="309"/>
                    <a:pt x="303" y="304"/>
                  </a:cubicBezTo>
                  <a:cubicBezTo>
                    <a:pt x="301" y="300"/>
                    <a:pt x="296" y="297"/>
                    <a:pt x="291" y="297"/>
                  </a:cubicBezTo>
                  <a:cubicBezTo>
                    <a:pt x="180" y="297"/>
                    <a:pt x="180" y="297"/>
                    <a:pt x="180" y="297"/>
                  </a:cubicBezTo>
                  <a:cubicBezTo>
                    <a:pt x="247" y="19"/>
                    <a:pt x="247" y="19"/>
                    <a:pt x="247" y="19"/>
                  </a:cubicBezTo>
                  <a:cubicBezTo>
                    <a:pt x="249" y="12"/>
                    <a:pt x="245" y="6"/>
                    <a:pt x="239" y="3"/>
                  </a:cubicBezTo>
                  <a:cubicBezTo>
                    <a:pt x="232" y="0"/>
                    <a:pt x="225" y="3"/>
                    <a:pt x="221" y="9"/>
                  </a:cubicBezTo>
                  <a:cubicBezTo>
                    <a:pt x="3" y="376"/>
                    <a:pt x="3" y="376"/>
                    <a:pt x="3" y="376"/>
                  </a:cubicBezTo>
                  <a:cubicBezTo>
                    <a:pt x="0" y="380"/>
                    <a:pt x="0" y="385"/>
                    <a:pt x="3" y="390"/>
                  </a:cubicBezTo>
                  <a:cubicBezTo>
                    <a:pt x="5" y="394"/>
                    <a:pt x="10" y="397"/>
                    <a:pt x="15" y="397"/>
                  </a:cubicBezTo>
                  <a:cubicBezTo>
                    <a:pt x="126" y="397"/>
                    <a:pt x="126" y="397"/>
                    <a:pt x="126" y="397"/>
                  </a:cubicBezTo>
                  <a:cubicBezTo>
                    <a:pt x="59" y="667"/>
                    <a:pt x="59" y="667"/>
                    <a:pt x="59" y="667"/>
                  </a:cubicBezTo>
                  <a:cubicBezTo>
                    <a:pt x="57" y="674"/>
                    <a:pt x="61" y="681"/>
                    <a:pt x="67" y="683"/>
                  </a:cubicBezTo>
                  <a:cubicBezTo>
                    <a:pt x="69" y="684"/>
                    <a:pt x="71" y="684"/>
                    <a:pt x="73" y="684"/>
                  </a:cubicBezTo>
                  <a:cubicBezTo>
                    <a:pt x="77" y="684"/>
                    <a:pt x="82" y="682"/>
                    <a:pt x="85" y="678"/>
                  </a:cubicBezTo>
                  <a:cubicBezTo>
                    <a:pt x="251" y="403"/>
                    <a:pt x="251" y="403"/>
                    <a:pt x="251" y="403"/>
                  </a:cubicBezTo>
                  <a:lnTo>
                    <a:pt x="251" y="4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2" name="Freeform 53">
              <a:extLst>
                <a:ext uri="{FF2B5EF4-FFF2-40B4-BE49-F238E27FC236}">
                  <a16:creationId xmlns:a16="http://schemas.microsoft.com/office/drawing/2014/main" id="{FE777C71-39FB-4EE8-930C-D599010BD42B}"/>
                </a:ext>
              </a:extLst>
            </p:cNvPr>
            <p:cNvSpPr>
              <a:spLocks/>
            </p:cNvSpPr>
            <p:nvPr userDrawn="1"/>
          </p:nvSpPr>
          <p:spPr bwMode="auto">
            <a:xfrm>
              <a:off x="4586" y="1975"/>
              <a:ext cx="735" cy="1378"/>
            </a:xfrm>
            <a:custGeom>
              <a:avLst/>
              <a:gdLst>
                <a:gd name="T0" fmla="*/ 339 w 353"/>
                <a:gd name="T1" fmla="*/ 597 h 660"/>
                <a:gd name="T2" fmla="*/ 190 w 353"/>
                <a:gd name="T3" fmla="*/ 450 h 660"/>
                <a:gd name="T4" fmla="*/ 260 w 353"/>
                <a:gd name="T5" fmla="*/ 260 h 660"/>
                <a:gd name="T6" fmla="*/ 111 w 353"/>
                <a:gd name="T7" fmla="*/ 4 h 660"/>
                <a:gd name="T8" fmla="*/ 92 w 353"/>
                <a:gd name="T9" fmla="*/ 9 h 660"/>
                <a:gd name="T10" fmla="*/ 91 w 353"/>
                <a:gd name="T11" fmla="*/ 20 h 660"/>
                <a:gd name="T12" fmla="*/ 98 w 353"/>
                <a:gd name="T13" fmla="*/ 28 h 660"/>
                <a:gd name="T14" fmla="*/ 232 w 353"/>
                <a:gd name="T15" fmla="*/ 260 h 660"/>
                <a:gd name="T16" fmla="*/ 162 w 353"/>
                <a:gd name="T17" fmla="*/ 440 h 660"/>
                <a:gd name="T18" fmla="*/ 161 w 353"/>
                <a:gd name="T19" fmla="*/ 441 h 660"/>
                <a:gd name="T20" fmla="*/ 160 w 353"/>
                <a:gd name="T21" fmla="*/ 442 h 660"/>
                <a:gd name="T22" fmla="*/ 12 w 353"/>
                <a:gd name="T23" fmla="*/ 522 h 660"/>
                <a:gd name="T24" fmla="*/ 3 w 353"/>
                <a:gd name="T25" fmla="*/ 527 h 660"/>
                <a:gd name="T26" fmla="*/ 1 w 353"/>
                <a:gd name="T27" fmla="*/ 538 h 660"/>
                <a:gd name="T28" fmla="*/ 14 w 353"/>
                <a:gd name="T29" fmla="*/ 549 h 660"/>
                <a:gd name="T30" fmla="*/ 17 w 353"/>
                <a:gd name="T31" fmla="*/ 549 h 660"/>
                <a:gd name="T32" fmla="*/ 134 w 353"/>
                <a:gd name="T33" fmla="*/ 501 h 660"/>
                <a:gd name="T34" fmla="*/ 285 w 353"/>
                <a:gd name="T35" fmla="*/ 651 h 660"/>
                <a:gd name="T36" fmla="*/ 308 w 353"/>
                <a:gd name="T37" fmla="*/ 660 h 660"/>
                <a:gd name="T38" fmla="*/ 338 w 353"/>
                <a:gd name="T39" fmla="*/ 646 h 660"/>
                <a:gd name="T40" fmla="*/ 339 w 353"/>
                <a:gd name="T41" fmla="*/ 597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3" h="660">
                  <a:moveTo>
                    <a:pt x="339" y="597"/>
                  </a:moveTo>
                  <a:cubicBezTo>
                    <a:pt x="338" y="596"/>
                    <a:pt x="311" y="570"/>
                    <a:pt x="190" y="450"/>
                  </a:cubicBezTo>
                  <a:cubicBezTo>
                    <a:pt x="235" y="397"/>
                    <a:pt x="260" y="329"/>
                    <a:pt x="260" y="260"/>
                  </a:cubicBezTo>
                  <a:cubicBezTo>
                    <a:pt x="260" y="154"/>
                    <a:pt x="203" y="56"/>
                    <a:pt x="111" y="4"/>
                  </a:cubicBezTo>
                  <a:cubicBezTo>
                    <a:pt x="105" y="0"/>
                    <a:pt x="96" y="3"/>
                    <a:pt x="92" y="9"/>
                  </a:cubicBezTo>
                  <a:cubicBezTo>
                    <a:pt x="91" y="12"/>
                    <a:pt x="90" y="16"/>
                    <a:pt x="91" y="20"/>
                  </a:cubicBezTo>
                  <a:cubicBezTo>
                    <a:pt x="92" y="23"/>
                    <a:pt x="94" y="26"/>
                    <a:pt x="98" y="28"/>
                  </a:cubicBezTo>
                  <a:cubicBezTo>
                    <a:pt x="181" y="75"/>
                    <a:pt x="232" y="164"/>
                    <a:pt x="232" y="260"/>
                  </a:cubicBezTo>
                  <a:cubicBezTo>
                    <a:pt x="232" y="327"/>
                    <a:pt x="207" y="390"/>
                    <a:pt x="162" y="440"/>
                  </a:cubicBezTo>
                  <a:cubicBezTo>
                    <a:pt x="161" y="441"/>
                    <a:pt x="161" y="441"/>
                    <a:pt x="161" y="441"/>
                  </a:cubicBezTo>
                  <a:cubicBezTo>
                    <a:pt x="161" y="441"/>
                    <a:pt x="160" y="441"/>
                    <a:pt x="160" y="442"/>
                  </a:cubicBezTo>
                  <a:cubicBezTo>
                    <a:pt x="121" y="484"/>
                    <a:pt x="69" y="512"/>
                    <a:pt x="12" y="522"/>
                  </a:cubicBezTo>
                  <a:cubicBezTo>
                    <a:pt x="8" y="522"/>
                    <a:pt x="5" y="524"/>
                    <a:pt x="3" y="527"/>
                  </a:cubicBezTo>
                  <a:cubicBezTo>
                    <a:pt x="1" y="530"/>
                    <a:pt x="0" y="534"/>
                    <a:pt x="1" y="538"/>
                  </a:cubicBezTo>
                  <a:cubicBezTo>
                    <a:pt x="2" y="544"/>
                    <a:pt x="8" y="549"/>
                    <a:pt x="14" y="549"/>
                  </a:cubicBezTo>
                  <a:cubicBezTo>
                    <a:pt x="15" y="549"/>
                    <a:pt x="16" y="549"/>
                    <a:pt x="17" y="549"/>
                  </a:cubicBezTo>
                  <a:cubicBezTo>
                    <a:pt x="59" y="542"/>
                    <a:pt x="99" y="526"/>
                    <a:pt x="134" y="501"/>
                  </a:cubicBezTo>
                  <a:cubicBezTo>
                    <a:pt x="284" y="650"/>
                    <a:pt x="284" y="651"/>
                    <a:pt x="285" y="651"/>
                  </a:cubicBezTo>
                  <a:cubicBezTo>
                    <a:pt x="291" y="657"/>
                    <a:pt x="299" y="660"/>
                    <a:pt x="308" y="660"/>
                  </a:cubicBezTo>
                  <a:cubicBezTo>
                    <a:pt x="319" y="660"/>
                    <a:pt x="330" y="655"/>
                    <a:pt x="338" y="646"/>
                  </a:cubicBezTo>
                  <a:cubicBezTo>
                    <a:pt x="352" y="631"/>
                    <a:pt x="353" y="610"/>
                    <a:pt x="339" y="59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4" name="Freeform 54">
              <a:extLst>
                <a:ext uri="{FF2B5EF4-FFF2-40B4-BE49-F238E27FC236}">
                  <a16:creationId xmlns:a16="http://schemas.microsoft.com/office/drawing/2014/main" id="{BABD913A-A051-46DB-9AFD-11BDC92B7B12}"/>
                </a:ext>
              </a:extLst>
            </p:cNvPr>
            <p:cNvSpPr>
              <a:spLocks/>
            </p:cNvSpPr>
            <p:nvPr userDrawn="1"/>
          </p:nvSpPr>
          <p:spPr bwMode="auto">
            <a:xfrm>
              <a:off x="3903" y="1904"/>
              <a:ext cx="614" cy="1157"/>
            </a:xfrm>
            <a:custGeom>
              <a:avLst/>
              <a:gdLst>
                <a:gd name="T0" fmla="*/ 167 w 295"/>
                <a:gd name="T1" fmla="*/ 528 h 554"/>
                <a:gd name="T2" fmla="*/ 28 w 295"/>
                <a:gd name="T3" fmla="*/ 294 h 554"/>
                <a:gd name="T4" fmla="*/ 282 w 295"/>
                <a:gd name="T5" fmla="*/ 28 h 554"/>
                <a:gd name="T6" fmla="*/ 295 w 295"/>
                <a:gd name="T7" fmla="*/ 13 h 554"/>
                <a:gd name="T8" fmla="*/ 280 w 295"/>
                <a:gd name="T9" fmla="*/ 0 h 554"/>
                <a:gd name="T10" fmla="*/ 0 w 295"/>
                <a:gd name="T11" fmla="*/ 294 h 554"/>
                <a:gd name="T12" fmla="*/ 154 w 295"/>
                <a:gd name="T13" fmla="*/ 552 h 554"/>
                <a:gd name="T14" fmla="*/ 161 w 295"/>
                <a:gd name="T15" fmla="*/ 554 h 554"/>
                <a:gd name="T16" fmla="*/ 173 w 295"/>
                <a:gd name="T17" fmla="*/ 546 h 554"/>
                <a:gd name="T18" fmla="*/ 174 w 295"/>
                <a:gd name="T19" fmla="*/ 536 h 554"/>
                <a:gd name="T20" fmla="*/ 167 w 295"/>
                <a:gd name="T21" fmla="*/ 528 h 5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554">
                  <a:moveTo>
                    <a:pt x="167" y="528"/>
                  </a:moveTo>
                  <a:cubicBezTo>
                    <a:pt x="81" y="481"/>
                    <a:pt x="28" y="391"/>
                    <a:pt x="28" y="294"/>
                  </a:cubicBezTo>
                  <a:cubicBezTo>
                    <a:pt x="28" y="151"/>
                    <a:pt x="139" y="34"/>
                    <a:pt x="282" y="28"/>
                  </a:cubicBezTo>
                  <a:cubicBezTo>
                    <a:pt x="289" y="27"/>
                    <a:pt x="295" y="21"/>
                    <a:pt x="295" y="13"/>
                  </a:cubicBezTo>
                  <a:cubicBezTo>
                    <a:pt x="295" y="5"/>
                    <a:pt x="288" y="0"/>
                    <a:pt x="280" y="0"/>
                  </a:cubicBezTo>
                  <a:cubicBezTo>
                    <a:pt x="123" y="7"/>
                    <a:pt x="0" y="136"/>
                    <a:pt x="0" y="294"/>
                  </a:cubicBezTo>
                  <a:cubicBezTo>
                    <a:pt x="0" y="401"/>
                    <a:pt x="59" y="500"/>
                    <a:pt x="154" y="552"/>
                  </a:cubicBezTo>
                  <a:cubicBezTo>
                    <a:pt x="156" y="553"/>
                    <a:pt x="158" y="554"/>
                    <a:pt x="161" y="554"/>
                  </a:cubicBezTo>
                  <a:cubicBezTo>
                    <a:pt x="166" y="554"/>
                    <a:pt x="170" y="551"/>
                    <a:pt x="173" y="546"/>
                  </a:cubicBezTo>
                  <a:cubicBezTo>
                    <a:pt x="175" y="543"/>
                    <a:pt x="175" y="539"/>
                    <a:pt x="174" y="536"/>
                  </a:cubicBezTo>
                  <a:cubicBezTo>
                    <a:pt x="173" y="532"/>
                    <a:pt x="170" y="529"/>
                    <a:pt x="167" y="5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97" name="Group 57">
            <a:extLst>
              <a:ext uri="{FF2B5EF4-FFF2-40B4-BE49-F238E27FC236}">
                <a16:creationId xmlns:a16="http://schemas.microsoft.com/office/drawing/2014/main" id="{8DBAAA7B-0DCA-4AC6-B0D7-0046AC0A962F}"/>
              </a:ext>
            </a:extLst>
          </p:cNvPr>
          <p:cNvGrpSpPr>
            <a:grpSpLocks noChangeAspect="1"/>
          </p:cNvGrpSpPr>
          <p:nvPr userDrawn="1"/>
        </p:nvGrpSpPr>
        <p:grpSpPr bwMode="auto">
          <a:xfrm>
            <a:off x="4519075" y="5579942"/>
            <a:ext cx="247650" cy="281035"/>
            <a:chOff x="4110" y="2026"/>
            <a:chExt cx="994" cy="1128"/>
          </a:xfrm>
          <a:solidFill>
            <a:schemeClr val="tx1"/>
          </a:solidFill>
        </p:grpSpPr>
        <p:sp>
          <p:nvSpPr>
            <p:cNvPr id="499" name="Freeform 58">
              <a:extLst>
                <a:ext uri="{FF2B5EF4-FFF2-40B4-BE49-F238E27FC236}">
                  <a16:creationId xmlns:a16="http://schemas.microsoft.com/office/drawing/2014/main" id="{8AC49233-507F-4A77-B79F-A6506D9EA091}"/>
                </a:ext>
              </a:extLst>
            </p:cNvPr>
            <p:cNvSpPr>
              <a:spLocks/>
            </p:cNvSpPr>
            <p:nvPr userDrawn="1"/>
          </p:nvSpPr>
          <p:spPr bwMode="auto">
            <a:xfrm>
              <a:off x="4488" y="2026"/>
              <a:ext cx="238" cy="33"/>
            </a:xfrm>
            <a:custGeom>
              <a:avLst/>
              <a:gdLst>
                <a:gd name="T0" fmla="*/ 114 w 114"/>
                <a:gd name="T1" fmla="*/ 7 h 16"/>
                <a:gd name="T2" fmla="*/ 107 w 114"/>
                <a:gd name="T3" fmla="*/ 0 h 16"/>
                <a:gd name="T4" fmla="*/ 7 w 114"/>
                <a:gd name="T5" fmla="*/ 0 h 16"/>
                <a:gd name="T6" fmla="*/ 0 w 114"/>
                <a:gd name="T7" fmla="*/ 7 h 16"/>
                <a:gd name="T8" fmla="*/ 0 w 114"/>
                <a:gd name="T9" fmla="*/ 16 h 16"/>
                <a:gd name="T10" fmla="*/ 114 w 114"/>
                <a:gd name="T11" fmla="*/ 16 h 16"/>
                <a:gd name="T12" fmla="*/ 114 w 114"/>
                <a:gd name="T13" fmla="*/ 7 h 16"/>
              </a:gdLst>
              <a:ahLst/>
              <a:cxnLst>
                <a:cxn ang="0">
                  <a:pos x="T0" y="T1"/>
                </a:cxn>
                <a:cxn ang="0">
                  <a:pos x="T2" y="T3"/>
                </a:cxn>
                <a:cxn ang="0">
                  <a:pos x="T4" y="T5"/>
                </a:cxn>
                <a:cxn ang="0">
                  <a:pos x="T6" y="T7"/>
                </a:cxn>
                <a:cxn ang="0">
                  <a:pos x="T8" y="T9"/>
                </a:cxn>
                <a:cxn ang="0">
                  <a:pos x="T10" y="T11"/>
                </a:cxn>
                <a:cxn ang="0">
                  <a:pos x="T12" y="T13"/>
                </a:cxn>
              </a:cxnLst>
              <a:rect l="0" t="0" r="r" b="b"/>
              <a:pathLst>
                <a:path w="114" h="16">
                  <a:moveTo>
                    <a:pt x="114" y="7"/>
                  </a:moveTo>
                  <a:cubicBezTo>
                    <a:pt x="114" y="3"/>
                    <a:pt x="111" y="0"/>
                    <a:pt x="107" y="0"/>
                  </a:cubicBezTo>
                  <a:cubicBezTo>
                    <a:pt x="7" y="0"/>
                    <a:pt x="7" y="0"/>
                    <a:pt x="7" y="0"/>
                  </a:cubicBezTo>
                  <a:cubicBezTo>
                    <a:pt x="3" y="0"/>
                    <a:pt x="0" y="3"/>
                    <a:pt x="0" y="7"/>
                  </a:cubicBezTo>
                  <a:cubicBezTo>
                    <a:pt x="0" y="16"/>
                    <a:pt x="0" y="16"/>
                    <a:pt x="0" y="16"/>
                  </a:cubicBezTo>
                  <a:cubicBezTo>
                    <a:pt x="114" y="16"/>
                    <a:pt x="114" y="16"/>
                    <a:pt x="114" y="16"/>
                  </a:cubicBezTo>
                  <a:lnTo>
                    <a:pt x="114"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4" name="Freeform 59">
              <a:extLst>
                <a:ext uri="{FF2B5EF4-FFF2-40B4-BE49-F238E27FC236}">
                  <a16:creationId xmlns:a16="http://schemas.microsoft.com/office/drawing/2014/main" id="{3469216F-F9DA-483F-B816-DCAED80BB06A}"/>
                </a:ext>
              </a:extLst>
            </p:cNvPr>
            <p:cNvSpPr>
              <a:spLocks/>
            </p:cNvSpPr>
            <p:nvPr userDrawn="1"/>
          </p:nvSpPr>
          <p:spPr bwMode="auto">
            <a:xfrm>
              <a:off x="4110" y="2084"/>
              <a:ext cx="994" cy="130"/>
            </a:xfrm>
            <a:custGeom>
              <a:avLst/>
              <a:gdLst>
                <a:gd name="T0" fmla="*/ 472 w 476"/>
                <a:gd name="T1" fmla="*/ 0 h 62"/>
                <a:gd name="T2" fmla="*/ 4 w 476"/>
                <a:gd name="T3" fmla="*/ 0 h 62"/>
                <a:gd name="T4" fmla="*/ 0 w 476"/>
                <a:gd name="T5" fmla="*/ 4 h 62"/>
                <a:gd name="T6" fmla="*/ 0 w 476"/>
                <a:gd name="T7" fmla="*/ 58 h 62"/>
                <a:gd name="T8" fmla="*/ 4 w 476"/>
                <a:gd name="T9" fmla="*/ 62 h 62"/>
                <a:gd name="T10" fmla="*/ 472 w 476"/>
                <a:gd name="T11" fmla="*/ 62 h 62"/>
                <a:gd name="T12" fmla="*/ 476 w 476"/>
                <a:gd name="T13" fmla="*/ 58 h 62"/>
                <a:gd name="T14" fmla="*/ 476 w 476"/>
                <a:gd name="T15" fmla="*/ 4 h 62"/>
                <a:gd name="T16" fmla="*/ 472 w 476"/>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6" h="62">
                  <a:moveTo>
                    <a:pt x="472" y="0"/>
                  </a:moveTo>
                  <a:cubicBezTo>
                    <a:pt x="4" y="0"/>
                    <a:pt x="4" y="0"/>
                    <a:pt x="4" y="0"/>
                  </a:cubicBezTo>
                  <a:cubicBezTo>
                    <a:pt x="2" y="0"/>
                    <a:pt x="0" y="2"/>
                    <a:pt x="0" y="4"/>
                  </a:cubicBezTo>
                  <a:cubicBezTo>
                    <a:pt x="0" y="58"/>
                    <a:pt x="0" y="58"/>
                    <a:pt x="0" y="58"/>
                  </a:cubicBezTo>
                  <a:cubicBezTo>
                    <a:pt x="0" y="60"/>
                    <a:pt x="2" y="62"/>
                    <a:pt x="4" y="62"/>
                  </a:cubicBezTo>
                  <a:cubicBezTo>
                    <a:pt x="472" y="62"/>
                    <a:pt x="472" y="62"/>
                    <a:pt x="472" y="62"/>
                  </a:cubicBezTo>
                  <a:cubicBezTo>
                    <a:pt x="474" y="62"/>
                    <a:pt x="476" y="60"/>
                    <a:pt x="476" y="58"/>
                  </a:cubicBezTo>
                  <a:cubicBezTo>
                    <a:pt x="476" y="4"/>
                    <a:pt x="476" y="4"/>
                    <a:pt x="476" y="4"/>
                  </a:cubicBezTo>
                  <a:cubicBezTo>
                    <a:pt x="476" y="2"/>
                    <a:pt x="474" y="0"/>
                    <a:pt x="47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7" name="Freeform 60">
              <a:extLst>
                <a:ext uri="{FF2B5EF4-FFF2-40B4-BE49-F238E27FC236}">
                  <a16:creationId xmlns:a16="http://schemas.microsoft.com/office/drawing/2014/main" id="{81D7F256-73C0-4330-B2CD-792E39230D50}"/>
                </a:ext>
              </a:extLst>
            </p:cNvPr>
            <p:cNvSpPr>
              <a:spLocks noEditPoints="1"/>
            </p:cNvSpPr>
            <p:nvPr userDrawn="1"/>
          </p:nvSpPr>
          <p:spPr bwMode="auto">
            <a:xfrm>
              <a:off x="4173" y="2239"/>
              <a:ext cx="868" cy="915"/>
            </a:xfrm>
            <a:custGeom>
              <a:avLst/>
              <a:gdLst>
                <a:gd name="T0" fmla="*/ 31 w 416"/>
                <a:gd name="T1" fmla="*/ 424 h 438"/>
                <a:gd name="T2" fmla="*/ 45 w 416"/>
                <a:gd name="T3" fmla="*/ 438 h 438"/>
                <a:gd name="T4" fmla="*/ 370 w 416"/>
                <a:gd name="T5" fmla="*/ 438 h 438"/>
                <a:gd name="T6" fmla="*/ 384 w 416"/>
                <a:gd name="T7" fmla="*/ 424 h 438"/>
                <a:gd name="T8" fmla="*/ 384 w 416"/>
                <a:gd name="T9" fmla="*/ 423 h 438"/>
                <a:gd name="T10" fmla="*/ 416 w 416"/>
                <a:gd name="T11" fmla="*/ 0 h 438"/>
                <a:gd name="T12" fmla="*/ 0 w 416"/>
                <a:gd name="T13" fmla="*/ 0 h 438"/>
                <a:gd name="T14" fmla="*/ 31 w 416"/>
                <a:gd name="T15" fmla="*/ 424 h 438"/>
                <a:gd name="T16" fmla="*/ 267 w 416"/>
                <a:gd name="T17" fmla="*/ 368 h 438"/>
                <a:gd name="T18" fmla="*/ 315 w 416"/>
                <a:gd name="T19" fmla="*/ 83 h 438"/>
                <a:gd name="T20" fmla="*/ 322 w 416"/>
                <a:gd name="T21" fmla="*/ 78 h 438"/>
                <a:gd name="T22" fmla="*/ 326 w 416"/>
                <a:gd name="T23" fmla="*/ 85 h 438"/>
                <a:gd name="T24" fmla="*/ 279 w 416"/>
                <a:gd name="T25" fmla="*/ 370 h 438"/>
                <a:gd name="T26" fmla="*/ 273 w 416"/>
                <a:gd name="T27" fmla="*/ 375 h 438"/>
                <a:gd name="T28" fmla="*/ 272 w 416"/>
                <a:gd name="T29" fmla="*/ 375 h 438"/>
                <a:gd name="T30" fmla="*/ 267 w 416"/>
                <a:gd name="T31" fmla="*/ 368 h 438"/>
                <a:gd name="T32" fmla="*/ 202 w 416"/>
                <a:gd name="T33" fmla="*/ 54 h 438"/>
                <a:gd name="T34" fmla="*/ 208 w 416"/>
                <a:gd name="T35" fmla="*/ 48 h 438"/>
                <a:gd name="T36" fmla="*/ 214 w 416"/>
                <a:gd name="T37" fmla="*/ 54 h 438"/>
                <a:gd name="T38" fmla="*/ 214 w 416"/>
                <a:gd name="T39" fmla="*/ 371 h 438"/>
                <a:gd name="T40" fmla="*/ 208 w 416"/>
                <a:gd name="T41" fmla="*/ 377 h 438"/>
                <a:gd name="T42" fmla="*/ 202 w 416"/>
                <a:gd name="T43" fmla="*/ 371 h 438"/>
                <a:gd name="T44" fmla="*/ 202 w 416"/>
                <a:gd name="T45" fmla="*/ 54 h 438"/>
                <a:gd name="T46" fmla="*/ 94 w 416"/>
                <a:gd name="T47" fmla="*/ 78 h 438"/>
                <a:gd name="T48" fmla="*/ 101 w 416"/>
                <a:gd name="T49" fmla="*/ 83 h 438"/>
                <a:gd name="T50" fmla="*/ 148 w 416"/>
                <a:gd name="T51" fmla="*/ 368 h 438"/>
                <a:gd name="T52" fmla="*/ 143 w 416"/>
                <a:gd name="T53" fmla="*/ 375 h 438"/>
                <a:gd name="T54" fmla="*/ 142 w 416"/>
                <a:gd name="T55" fmla="*/ 375 h 438"/>
                <a:gd name="T56" fmla="*/ 137 w 416"/>
                <a:gd name="T57" fmla="*/ 370 h 438"/>
                <a:gd name="T58" fmla="*/ 89 w 416"/>
                <a:gd name="T59" fmla="*/ 85 h 438"/>
                <a:gd name="T60" fmla="*/ 94 w 416"/>
                <a:gd name="T61" fmla="*/ 7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6" h="438">
                  <a:moveTo>
                    <a:pt x="31" y="424"/>
                  </a:moveTo>
                  <a:cubicBezTo>
                    <a:pt x="31" y="431"/>
                    <a:pt x="37" y="438"/>
                    <a:pt x="45" y="438"/>
                  </a:cubicBezTo>
                  <a:cubicBezTo>
                    <a:pt x="370" y="438"/>
                    <a:pt x="370" y="438"/>
                    <a:pt x="370" y="438"/>
                  </a:cubicBezTo>
                  <a:cubicBezTo>
                    <a:pt x="378" y="438"/>
                    <a:pt x="384" y="431"/>
                    <a:pt x="384" y="424"/>
                  </a:cubicBezTo>
                  <a:cubicBezTo>
                    <a:pt x="384" y="423"/>
                    <a:pt x="384" y="423"/>
                    <a:pt x="384" y="423"/>
                  </a:cubicBezTo>
                  <a:cubicBezTo>
                    <a:pt x="416" y="0"/>
                    <a:pt x="416" y="0"/>
                    <a:pt x="416" y="0"/>
                  </a:cubicBezTo>
                  <a:cubicBezTo>
                    <a:pt x="0" y="0"/>
                    <a:pt x="0" y="0"/>
                    <a:pt x="0" y="0"/>
                  </a:cubicBezTo>
                  <a:lnTo>
                    <a:pt x="31" y="424"/>
                  </a:lnTo>
                  <a:close/>
                  <a:moveTo>
                    <a:pt x="267" y="368"/>
                  </a:moveTo>
                  <a:cubicBezTo>
                    <a:pt x="315" y="83"/>
                    <a:pt x="315" y="83"/>
                    <a:pt x="315" y="83"/>
                  </a:cubicBezTo>
                  <a:cubicBezTo>
                    <a:pt x="315" y="80"/>
                    <a:pt x="318" y="78"/>
                    <a:pt x="322" y="78"/>
                  </a:cubicBezTo>
                  <a:cubicBezTo>
                    <a:pt x="325" y="79"/>
                    <a:pt x="327" y="82"/>
                    <a:pt x="326" y="85"/>
                  </a:cubicBezTo>
                  <a:cubicBezTo>
                    <a:pt x="279" y="370"/>
                    <a:pt x="279" y="370"/>
                    <a:pt x="279" y="370"/>
                  </a:cubicBezTo>
                  <a:cubicBezTo>
                    <a:pt x="279" y="373"/>
                    <a:pt x="276" y="375"/>
                    <a:pt x="273" y="375"/>
                  </a:cubicBezTo>
                  <a:cubicBezTo>
                    <a:pt x="273" y="375"/>
                    <a:pt x="273" y="375"/>
                    <a:pt x="272" y="375"/>
                  </a:cubicBezTo>
                  <a:cubicBezTo>
                    <a:pt x="269" y="374"/>
                    <a:pt x="267" y="371"/>
                    <a:pt x="267" y="368"/>
                  </a:cubicBezTo>
                  <a:close/>
                  <a:moveTo>
                    <a:pt x="202" y="54"/>
                  </a:moveTo>
                  <a:cubicBezTo>
                    <a:pt x="202" y="50"/>
                    <a:pt x="205" y="48"/>
                    <a:pt x="208" y="48"/>
                  </a:cubicBezTo>
                  <a:cubicBezTo>
                    <a:pt x="211" y="48"/>
                    <a:pt x="214" y="50"/>
                    <a:pt x="214" y="54"/>
                  </a:cubicBezTo>
                  <a:cubicBezTo>
                    <a:pt x="214" y="371"/>
                    <a:pt x="214" y="371"/>
                    <a:pt x="214" y="371"/>
                  </a:cubicBezTo>
                  <a:cubicBezTo>
                    <a:pt x="214" y="374"/>
                    <a:pt x="211" y="377"/>
                    <a:pt x="208" y="377"/>
                  </a:cubicBezTo>
                  <a:cubicBezTo>
                    <a:pt x="205" y="377"/>
                    <a:pt x="202" y="374"/>
                    <a:pt x="202" y="371"/>
                  </a:cubicBezTo>
                  <a:lnTo>
                    <a:pt x="202" y="54"/>
                  </a:lnTo>
                  <a:close/>
                  <a:moveTo>
                    <a:pt x="94" y="78"/>
                  </a:moveTo>
                  <a:cubicBezTo>
                    <a:pt x="98" y="78"/>
                    <a:pt x="101" y="80"/>
                    <a:pt x="101" y="83"/>
                  </a:cubicBezTo>
                  <a:cubicBezTo>
                    <a:pt x="148" y="368"/>
                    <a:pt x="148" y="368"/>
                    <a:pt x="148" y="368"/>
                  </a:cubicBezTo>
                  <a:cubicBezTo>
                    <a:pt x="149" y="371"/>
                    <a:pt x="147" y="374"/>
                    <a:pt x="143" y="375"/>
                  </a:cubicBezTo>
                  <a:cubicBezTo>
                    <a:pt x="143" y="375"/>
                    <a:pt x="143" y="375"/>
                    <a:pt x="142" y="375"/>
                  </a:cubicBezTo>
                  <a:cubicBezTo>
                    <a:pt x="140" y="375"/>
                    <a:pt x="137" y="373"/>
                    <a:pt x="137" y="370"/>
                  </a:cubicBezTo>
                  <a:cubicBezTo>
                    <a:pt x="89" y="85"/>
                    <a:pt x="89" y="85"/>
                    <a:pt x="89" y="85"/>
                  </a:cubicBezTo>
                  <a:cubicBezTo>
                    <a:pt x="89" y="82"/>
                    <a:pt x="91" y="79"/>
                    <a:pt x="94" y="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cxnSp>
        <p:nvCxnSpPr>
          <p:cNvPr id="420" name="Straight Connector 419">
            <a:extLst>
              <a:ext uri="{FF2B5EF4-FFF2-40B4-BE49-F238E27FC236}">
                <a16:creationId xmlns:a16="http://schemas.microsoft.com/office/drawing/2014/main" id="{6FAD9DBC-7AC0-4EE3-BB38-E080C2DE2647}"/>
              </a:ext>
            </a:extLst>
          </p:cNvPr>
          <p:cNvCxnSpPr>
            <a:cxnSpLocks/>
          </p:cNvCxnSpPr>
          <p:nvPr userDrawn="1"/>
        </p:nvCxnSpPr>
        <p:spPr bwMode="auto">
          <a:xfrm>
            <a:off x="6232829" y="4817777"/>
            <a:ext cx="196819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21" name="Straight Connector 420">
            <a:extLst>
              <a:ext uri="{FF2B5EF4-FFF2-40B4-BE49-F238E27FC236}">
                <a16:creationId xmlns:a16="http://schemas.microsoft.com/office/drawing/2014/main" id="{579BBA9B-1501-4ED1-A5D6-E66A257C67E4}"/>
              </a:ext>
            </a:extLst>
          </p:cNvPr>
          <p:cNvCxnSpPr>
            <a:cxnSpLocks/>
          </p:cNvCxnSpPr>
          <p:nvPr userDrawn="1"/>
        </p:nvCxnSpPr>
        <p:spPr bwMode="auto">
          <a:xfrm>
            <a:off x="6987518" y="1973434"/>
            <a:ext cx="3958921"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34" name="Straight Connector 433">
            <a:extLst>
              <a:ext uri="{FF2B5EF4-FFF2-40B4-BE49-F238E27FC236}">
                <a16:creationId xmlns:a16="http://schemas.microsoft.com/office/drawing/2014/main" id="{11D2DDD4-AF11-4F70-9357-DED052B70E4B}"/>
              </a:ext>
            </a:extLst>
          </p:cNvPr>
          <p:cNvCxnSpPr>
            <a:cxnSpLocks/>
          </p:cNvCxnSpPr>
          <p:nvPr userDrawn="1"/>
        </p:nvCxnSpPr>
        <p:spPr bwMode="auto">
          <a:xfrm>
            <a:off x="8788030" y="4817777"/>
            <a:ext cx="280453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grpSp>
        <p:nvGrpSpPr>
          <p:cNvPr id="10" name="Group 4">
            <a:extLst>
              <a:ext uri="{FF2B5EF4-FFF2-40B4-BE49-F238E27FC236}">
                <a16:creationId xmlns:a16="http://schemas.microsoft.com/office/drawing/2014/main" id="{9F90685D-BF2F-426B-8BCC-0C02F3265A96}"/>
              </a:ext>
            </a:extLst>
          </p:cNvPr>
          <p:cNvGrpSpPr>
            <a:grpSpLocks noChangeAspect="1"/>
          </p:cNvGrpSpPr>
          <p:nvPr userDrawn="1"/>
        </p:nvGrpSpPr>
        <p:grpSpPr bwMode="auto">
          <a:xfrm>
            <a:off x="5014592" y="2622627"/>
            <a:ext cx="381256" cy="323799"/>
            <a:chOff x="3243" y="2040"/>
            <a:chExt cx="1347" cy="1144"/>
          </a:xfrm>
          <a:solidFill>
            <a:schemeClr val="tx1"/>
          </a:solidFill>
        </p:grpSpPr>
        <p:sp>
          <p:nvSpPr>
            <p:cNvPr id="12" name="Rectangle 5">
              <a:extLst>
                <a:ext uri="{FF2B5EF4-FFF2-40B4-BE49-F238E27FC236}">
                  <a16:creationId xmlns:a16="http://schemas.microsoft.com/office/drawing/2014/main" id="{9EB6D180-614D-43C4-8F01-A430754BCA72}"/>
                </a:ext>
              </a:extLst>
            </p:cNvPr>
            <p:cNvSpPr>
              <a:spLocks noChangeArrowheads="1"/>
            </p:cNvSpPr>
            <p:nvPr userDrawn="1"/>
          </p:nvSpPr>
          <p:spPr bwMode="auto">
            <a:xfrm>
              <a:off x="3843" y="2040"/>
              <a:ext cx="144" cy="7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Rectangle 6">
              <a:extLst>
                <a:ext uri="{FF2B5EF4-FFF2-40B4-BE49-F238E27FC236}">
                  <a16:creationId xmlns:a16="http://schemas.microsoft.com/office/drawing/2014/main" id="{A8206F88-A4A2-47BC-B367-7E3F5AD26E29}"/>
                </a:ext>
              </a:extLst>
            </p:cNvPr>
            <p:cNvSpPr>
              <a:spLocks noChangeArrowheads="1"/>
            </p:cNvSpPr>
            <p:nvPr userDrawn="1"/>
          </p:nvSpPr>
          <p:spPr bwMode="auto">
            <a:xfrm>
              <a:off x="3572" y="2143"/>
              <a:ext cx="686" cy="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Rectangle 7">
              <a:extLst>
                <a:ext uri="{FF2B5EF4-FFF2-40B4-BE49-F238E27FC236}">
                  <a16:creationId xmlns:a16="http://schemas.microsoft.com/office/drawing/2014/main" id="{A4A71A57-1EF7-461B-9600-5251F1A55E53}"/>
                </a:ext>
              </a:extLst>
            </p:cNvPr>
            <p:cNvSpPr>
              <a:spLocks noChangeArrowheads="1"/>
            </p:cNvSpPr>
            <p:nvPr userDrawn="1"/>
          </p:nvSpPr>
          <p:spPr bwMode="auto">
            <a:xfrm>
              <a:off x="3843" y="2224"/>
              <a:ext cx="144" cy="3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Rectangle 8">
              <a:extLst>
                <a:ext uri="{FF2B5EF4-FFF2-40B4-BE49-F238E27FC236}">
                  <a16:creationId xmlns:a16="http://schemas.microsoft.com/office/drawing/2014/main" id="{118E36DB-824A-4BB1-A81C-368FA4714DC6}"/>
                </a:ext>
              </a:extLst>
            </p:cNvPr>
            <p:cNvSpPr>
              <a:spLocks noChangeArrowheads="1"/>
            </p:cNvSpPr>
            <p:nvPr userDrawn="1"/>
          </p:nvSpPr>
          <p:spPr bwMode="auto">
            <a:xfrm>
              <a:off x="3243" y="2762"/>
              <a:ext cx="65" cy="35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Rectangle 9">
              <a:extLst>
                <a:ext uri="{FF2B5EF4-FFF2-40B4-BE49-F238E27FC236}">
                  <a16:creationId xmlns:a16="http://schemas.microsoft.com/office/drawing/2014/main" id="{76AAD8C1-33C5-45F1-BE25-31EC81E8CB4B}"/>
                </a:ext>
              </a:extLst>
            </p:cNvPr>
            <p:cNvSpPr>
              <a:spLocks noChangeArrowheads="1"/>
            </p:cNvSpPr>
            <p:nvPr userDrawn="1"/>
          </p:nvSpPr>
          <p:spPr bwMode="auto">
            <a:xfrm>
              <a:off x="3333" y="2701"/>
              <a:ext cx="121" cy="4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Rectangle 10">
              <a:extLst>
                <a:ext uri="{FF2B5EF4-FFF2-40B4-BE49-F238E27FC236}">
                  <a16:creationId xmlns:a16="http://schemas.microsoft.com/office/drawing/2014/main" id="{58DEFBB6-D503-4D73-A63E-97223AF75D22}"/>
                </a:ext>
              </a:extLst>
            </p:cNvPr>
            <p:cNvSpPr>
              <a:spLocks noChangeArrowheads="1"/>
            </p:cNvSpPr>
            <p:nvPr userDrawn="1"/>
          </p:nvSpPr>
          <p:spPr bwMode="auto">
            <a:xfrm>
              <a:off x="4525" y="2768"/>
              <a:ext cx="65" cy="35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8" name="Rectangle 11">
              <a:extLst>
                <a:ext uri="{FF2B5EF4-FFF2-40B4-BE49-F238E27FC236}">
                  <a16:creationId xmlns:a16="http://schemas.microsoft.com/office/drawing/2014/main" id="{E585F8DF-049A-4B5F-AF03-ABE2EE7FF245}"/>
                </a:ext>
              </a:extLst>
            </p:cNvPr>
            <p:cNvSpPr>
              <a:spLocks noChangeArrowheads="1"/>
            </p:cNvSpPr>
            <p:nvPr userDrawn="1"/>
          </p:nvSpPr>
          <p:spPr bwMode="auto">
            <a:xfrm>
              <a:off x="3650" y="2601"/>
              <a:ext cx="53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9" name="Rectangle 12">
              <a:extLst>
                <a:ext uri="{FF2B5EF4-FFF2-40B4-BE49-F238E27FC236}">
                  <a16:creationId xmlns:a16="http://schemas.microsoft.com/office/drawing/2014/main" id="{050B026E-162C-4721-BF59-99FF39A58E39}"/>
                </a:ext>
              </a:extLst>
            </p:cNvPr>
            <p:cNvSpPr>
              <a:spLocks noChangeArrowheads="1"/>
            </p:cNvSpPr>
            <p:nvPr userDrawn="1"/>
          </p:nvSpPr>
          <p:spPr bwMode="auto">
            <a:xfrm>
              <a:off x="4377" y="2701"/>
              <a:ext cx="123" cy="4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1" name="Rectangle 13">
              <a:extLst>
                <a:ext uri="{FF2B5EF4-FFF2-40B4-BE49-F238E27FC236}">
                  <a16:creationId xmlns:a16="http://schemas.microsoft.com/office/drawing/2014/main" id="{C96E3B9D-5E16-4ED8-8772-C92F07913304}"/>
                </a:ext>
              </a:extLst>
            </p:cNvPr>
            <p:cNvSpPr>
              <a:spLocks noChangeArrowheads="1"/>
            </p:cNvSpPr>
            <p:nvPr userDrawn="1"/>
          </p:nvSpPr>
          <p:spPr bwMode="auto">
            <a:xfrm>
              <a:off x="3479" y="2770"/>
              <a:ext cx="873" cy="34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35" name="Group 334">
            <a:extLst>
              <a:ext uri="{FF2B5EF4-FFF2-40B4-BE49-F238E27FC236}">
                <a16:creationId xmlns:a16="http://schemas.microsoft.com/office/drawing/2014/main" id="{9D347F67-7746-4051-BF7E-58A52FA6F2D3}"/>
              </a:ext>
            </a:extLst>
          </p:cNvPr>
          <p:cNvGrpSpPr/>
          <p:nvPr userDrawn="1"/>
        </p:nvGrpSpPr>
        <p:grpSpPr>
          <a:xfrm>
            <a:off x="5658186" y="2617043"/>
            <a:ext cx="373203" cy="369498"/>
            <a:chOff x="5624143" y="2511305"/>
            <a:chExt cx="373203" cy="369498"/>
          </a:xfrm>
          <a:solidFill>
            <a:schemeClr val="tx1"/>
          </a:solidFill>
        </p:grpSpPr>
        <p:sp>
          <p:nvSpPr>
            <p:cNvPr id="205" name="Freeform 17">
              <a:extLst>
                <a:ext uri="{FF2B5EF4-FFF2-40B4-BE49-F238E27FC236}">
                  <a16:creationId xmlns:a16="http://schemas.microsoft.com/office/drawing/2014/main" id="{68AB4489-391D-4D0C-8495-020A1B03ED0D}"/>
                </a:ext>
              </a:extLst>
            </p:cNvPr>
            <p:cNvSpPr>
              <a:spLocks/>
            </p:cNvSpPr>
            <p:nvPr userDrawn="1"/>
          </p:nvSpPr>
          <p:spPr bwMode="auto">
            <a:xfrm>
              <a:off x="5784012" y="2675938"/>
              <a:ext cx="51348" cy="26998"/>
            </a:xfrm>
            <a:custGeom>
              <a:avLst/>
              <a:gdLst>
                <a:gd name="T0" fmla="*/ 0 w 93"/>
                <a:gd name="T1" fmla="*/ 0 h 49"/>
                <a:gd name="T2" fmla="*/ 0 w 93"/>
                <a:gd name="T3" fmla="*/ 49 h 49"/>
                <a:gd name="T4" fmla="*/ 93 w 93"/>
                <a:gd name="T5" fmla="*/ 49 h 49"/>
                <a:gd name="T6" fmla="*/ 93 w 93"/>
                <a:gd name="T7" fmla="*/ 1 h 49"/>
                <a:gd name="T8" fmla="*/ 47 w 93"/>
                <a:gd name="T9" fmla="*/ 8 h 49"/>
                <a:gd name="T10" fmla="*/ 0 w 93"/>
                <a:gd name="T11" fmla="*/ 0 h 49"/>
              </a:gdLst>
              <a:ahLst/>
              <a:cxnLst>
                <a:cxn ang="0">
                  <a:pos x="T0" y="T1"/>
                </a:cxn>
                <a:cxn ang="0">
                  <a:pos x="T2" y="T3"/>
                </a:cxn>
                <a:cxn ang="0">
                  <a:pos x="T4" y="T5"/>
                </a:cxn>
                <a:cxn ang="0">
                  <a:pos x="T6" y="T7"/>
                </a:cxn>
                <a:cxn ang="0">
                  <a:pos x="T8" y="T9"/>
                </a:cxn>
                <a:cxn ang="0">
                  <a:pos x="T10" y="T11"/>
                </a:cxn>
              </a:cxnLst>
              <a:rect l="0" t="0" r="r" b="b"/>
              <a:pathLst>
                <a:path w="93" h="49">
                  <a:moveTo>
                    <a:pt x="0" y="0"/>
                  </a:moveTo>
                  <a:cubicBezTo>
                    <a:pt x="0" y="49"/>
                    <a:pt x="0" y="49"/>
                    <a:pt x="0" y="49"/>
                  </a:cubicBezTo>
                  <a:cubicBezTo>
                    <a:pt x="93" y="49"/>
                    <a:pt x="93" y="49"/>
                    <a:pt x="93" y="49"/>
                  </a:cubicBezTo>
                  <a:cubicBezTo>
                    <a:pt x="93" y="1"/>
                    <a:pt x="93" y="1"/>
                    <a:pt x="93" y="1"/>
                  </a:cubicBezTo>
                  <a:cubicBezTo>
                    <a:pt x="79" y="5"/>
                    <a:pt x="63" y="8"/>
                    <a:pt x="47" y="8"/>
                  </a:cubicBezTo>
                  <a:cubicBezTo>
                    <a:pt x="31" y="8"/>
                    <a:pt x="15" y="5"/>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18">
              <a:extLst>
                <a:ext uri="{FF2B5EF4-FFF2-40B4-BE49-F238E27FC236}">
                  <a16:creationId xmlns:a16="http://schemas.microsoft.com/office/drawing/2014/main" id="{F9D85627-1FFE-4EDA-B70A-EA45ACBD59F6}"/>
                </a:ext>
              </a:extLst>
            </p:cNvPr>
            <p:cNvSpPr>
              <a:spLocks/>
            </p:cNvSpPr>
            <p:nvPr userDrawn="1"/>
          </p:nvSpPr>
          <p:spPr bwMode="auto">
            <a:xfrm>
              <a:off x="5766807" y="2835542"/>
              <a:ext cx="86022" cy="45261"/>
            </a:xfrm>
            <a:custGeom>
              <a:avLst/>
              <a:gdLst>
                <a:gd name="T0" fmla="*/ 259 w 325"/>
                <a:gd name="T1" fmla="*/ 0 h 171"/>
                <a:gd name="T2" fmla="*/ 65 w 325"/>
                <a:gd name="T3" fmla="*/ 0 h 171"/>
                <a:gd name="T4" fmla="*/ 65 w 325"/>
                <a:gd name="T5" fmla="*/ 115 h 171"/>
                <a:gd name="T6" fmla="*/ 0 w 325"/>
                <a:gd name="T7" fmla="*/ 115 h 171"/>
                <a:gd name="T8" fmla="*/ 0 w 325"/>
                <a:gd name="T9" fmla="*/ 171 h 171"/>
                <a:gd name="T10" fmla="*/ 325 w 325"/>
                <a:gd name="T11" fmla="*/ 171 h 171"/>
                <a:gd name="T12" fmla="*/ 325 w 325"/>
                <a:gd name="T13" fmla="*/ 115 h 171"/>
                <a:gd name="T14" fmla="*/ 259 w 325"/>
                <a:gd name="T15" fmla="*/ 115 h 171"/>
                <a:gd name="T16" fmla="*/ 259 w 325"/>
                <a:gd name="T17" fmla="*/ 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 h="171">
                  <a:moveTo>
                    <a:pt x="259" y="0"/>
                  </a:moveTo>
                  <a:lnTo>
                    <a:pt x="65" y="0"/>
                  </a:lnTo>
                  <a:lnTo>
                    <a:pt x="65" y="115"/>
                  </a:lnTo>
                  <a:lnTo>
                    <a:pt x="0" y="115"/>
                  </a:lnTo>
                  <a:lnTo>
                    <a:pt x="0" y="171"/>
                  </a:lnTo>
                  <a:lnTo>
                    <a:pt x="325" y="171"/>
                  </a:lnTo>
                  <a:lnTo>
                    <a:pt x="325" y="115"/>
                  </a:lnTo>
                  <a:lnTo>
                    <a:pt x="259" y="115"/>
                  </a:lnTo>
                  <a:lnTo>
                    <a:pt x="25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1" name="Freeform 19">
              <a:extLst>
                <a:ext uri="{FF2B5EF4-FFF2-40B4-BE49-F238E27FC236}">
                  <a16:creationId xmlns:a16="http://schemas.microsoft.com/office/drawing/2014/main" id="{3B925076-6FB6-4671-BC69-76BAD1C59987}"/>
                </a:ext>
              </a:extLst>
            </p:cNvPr>
            <p:cNvSpPr>
              <a:spLocks noEditPoints="1"/>
            </p:cNvSpPr>
            <p:nvPr userDrawn="1"/>
          </p:nvSpPr>
          <p:spPr bwMode="auto">
            <a:xfrm>
              <a:off x="5773424" y="2732845"/>
              <a:ext cx="72258" cy="72259"/>
            </a:xfrm>
            <a:custGeom>
              <a:avLst/>
              <a:gdLst>
                <a:gd name="T0" fmla="*/ 66 w 131"/>
                <a:gd name="T1" fmla="*/ 0 h 131"/>
                <a:gd name="T2" fmla="*/ 0 w 131"/>
                <a:gd name="T3" fmla="*/ 65 h 131"/>
                <a:gd name="T4" fmla="*/ 66 w 131"/>
                <a:gd name="T5" fmla="*/ 131 h 131"/>
                <a:gd name="T6" fmla="*/ 131 w 131"/>
                <a:gd name="T7" fmla="*/ 65 h 131"/>
                <a:gd name="T8" fmla="*/ 66 w 131"/>
                <a:gd name="T9" fmla="*/ 0 h 131"/>
                <a:gd name="T10" fmla="*/ 66 w 131"/>
                <a:gd name="T11" fmla="*/ 86 h 131"/>
                <a:gd name="T12" fmla="*/ 45 w 131"/>
                <a:gd name="T13" fmla="*/ 65 h 131"/>
                <a:gd name="T14" fmla="*/ 66 w 131"/>
                <a:gd name="T15" fmla="*/ 45 h 131"/>
                <a:gd name="T16" fmla="*/ 86 w 131"/>
                <a:gd name="T17" fmla="*/ 65 h 131"/>
                <a:gd name="T18" fmla="*/ 66 w 131"/>
                <a:gd name="T19" fmla="*/ 86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131">
                  <a:moveTo>
                    <a:pt x="66" y="0"/>
                  </a:moveTo>
                  <a:cubicBezTo>
                    <a:pt x="29" y="0"/>
                    <a:pt x="0" y="29"/>
                    <a:pt x="0" y="65"/>
                  </a:cubicBezTo>
                  <a:cubicBezTo>
                    <a:pt x="0" y="102"/>
                    <a:pt x="29" y="131"/>
                    <a:pt x="66" y="131"/>
                  </a:cubicBezTo>
                  <a:cubicBezTo>
                    <a:pt x="102" y="131"/>
                    <a:pt x="131" y="102"/>
                    <a:pt x="131" y="65"/>
                  </a:cubicBezTo>
                  <a:cubicBezTo>
                    <a:pt x="131" y="29"/>
                    <a:pt x="102" y="0"/>
                    <a:pt x="66" y="0"/>
                  </a:cubicBezTo>
                  <a:close/>
                  <a:moveTo>
                    <a:pt x="66" y="86"/>
                  </a:moveTo>
                  <a:cubicBezTo>
                    <a:pt x="54" y="86"/>
                    <a:pt x="45" y="77"/>
                    <a:pt x="45" y="65"/>
                  </a:cubicBezTo>
                  <a:cubicBezTo>
                    <a:pt x="45" y="54"/>
                    <a:pt x="54" y="45"/>
                    <a:pt x="66" y="45"/>
                  </a:cubicBezTo>
                  <a:cubicBezTo>
                    <a:pt x="77" y="45"/>
                    <a:pt x="86" y="54"/>
                    <a:pt x="86" y="65"/>
                  </a:cubicBezTo>
                  <a:cubicBezTo>
                    <a:pt x="86" y="77"/>
                    <a:pt x="77" y="86"/>
                    <a:pt x="66" y="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2" name="Freeform 20">
              <a:extLst>
                <a:ext uri="{FF2B5EF4-FFF2-40B4-BE49-F238E27FC236}">
                  <a16:creationId xmlns:a16="http://schemas.microsoft.com/office/drawing/2014/main" id="{4FBEEED4-4DB4-46D9-BB95-65D69929DDA2}"/>
                </a:ext>
              </a:extLst>
            </p:cNvPr>
            <p:cNvSpPr>
              <a:spLocks noEditPoints="1"/>
            </p:cNvSpPr>
            <p:nvPr userDrawn="1"/>
          </p:nvSpPr>
          <p:spPr bwMode="auto">
            <a:xfrm>
              <a:off x="5729487" y="2511305"/>
              <a:ext cx="161457" cy="162516"/>
            </a:xfrm>
            <a:custGeom>
              <a:avLst/>
              <a:gdLst>
                <a:gd name="T0" fmla="*/ 146 w 293"/>
                <a:gd name="T1" fmla="*/ 294 h 294"/>
                <a:gd name="T2" fmla="*/ 293 w 293"/>
                <a:gd name="T3" fmla="*/ 147 h 294"/>
                <a:gd name="T4" fmla="*/ 146 w 293"/>
                <a:gd name="T5" fmla="*/ 0 h 294"/>
                <a:gd name="T6" fmla="*/ 0 w 293"/>
                <a:gd name="T7" fmla="*/ 147 h 294"/>
                <a:gd name="T8" fmla="*/ 146 w 293"/>
                <a:gd name="T9" fmla="*/ 294 h 294"/>
                <a:gd name="T10" fmla="*/ 146 w 293"/>
                <a:gd name="T11" fmla="*/ 114 h 294"/>
                <a:gd name="T12" fmla="*/ 165 w 293"/>
                <a:gd name="T13" fmla="*/ 120 h 294"/>
                <a:gd name="T14" fmla="*/ 225 w 293"/>
                <a:gd name="T15" fmla="*/ 60 h 294"/>
                <a:gd name="T16" fmla="*/ 233 w 293"/>
                <a:gd name="T17" fmla="*/ 60 h 294"/>
                <a:gd name="T18" fmla="*/ 233 w 293"/>
                <a:gd name="T19" fmla="*/ 68 h 294"/>
                <a:gd name="T20" fmla="*/ 173 w 293"/>
                <a:gd name="T21" fmla="*/ 128 h 294"/>
                <a:gd name="T22" fmla="*/ 179 w 293"/>
                <a:gd name="T23" fmla="*/ 147 h 294"/>
                <a:gd name="T24" fmla="*/ 146 w 293"/>
                <a:gd name="T25" fmla="*/ 180 h 294"/>
                <a:gd name="T26" fmla="*/ 114 w 293"/>
                <a:gd name="T27" fmla="*/ 147 h 294"/>
                <a:gd name="T28" fmla="*/ 146 w 293"/>
                <a:gd name="T29" fmla="*/ 114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3" h="294">
                  <a:moveTo>
                    <a:pt x="146" y="294"/>
                  </a:moveTo>
                  <a:cubicBezTo>
                    <a:pt x="227" y="294"/>
                    <a:pt x="293" y="228"/>
                    <a:pt x="293" y="147"/>
                  </a:cubicBezTo>
                  <a:cubicBezTo>
                    <a:pt x="293" y="66"/>
                    <a:pt x="227" y="0"/>
                    <a:pt x="146" y="0"/>
                  </a:cubicBezTo>
                  <a:cubicBezTo>
                    <a:pt x="66" y="0"/>
                    <a:pt x="0" y="66"/>
                    <a:pt x="0" y="147"/>
                  </a:cubicBezTo>
                  <a:cubicBezTo>
                    <a:pt x="0" y="228"/>
                    <a:pt x="66" y="294"/>
                    <a:pt x="146" y="294"/>
                  </a:cubicBezTo>
                  <a:close/>
                  <a:moveTo>
                    <a:pt x="146" y="114"/>
                  </a:moveTo>
                  <a:cubicBezTo>
                    <a:pt x="153" y="114"/>
                    <a:pt x="159" y="116"/>
                    <a:pt x="165" y="120"/>
                  </a:cubicBezTo>
                  <a:cubicBezTo>
                    <a:pt x="225" y="60"/>
                    <a:pt x="225" y="60"/>
                    <a:pt x="225" y="60"/>
                  </a:cubicBezTo>
                  <a:cubicBezTo>
                    <a:pt x="227" y="57"/>
                    <a:pt x="231" y="57"/>
                    <a:pt x="233" y="60"/>
                  </a:cubicBezTo>
                  <a:cubicBezTo>
                    <a:pt x="235" y="62"/>
                    <a:pt x="235" y="66"/>
                    <a:pt x="233" y="68"/>
                  </a:cubicBezTo>
                  <a:cubicBezTo>
                    <a:pt x="173" y="128"/>
                    <a:pt x="173" y="128"/>
                    <a:pt x="173" y="128"/>
                  </a:cubicBezTo>
                  <a:cubicBezTo>
                    <a:pt x="177" y="134"/>
                    <a:pt x="179" y="140"/>
                    <a:pt x="179" y="147"/>
                  </a:cubicBezTo>
                  <a:cubicBezTo>
                    <a:pt x="179" y="165"/>
                    <a:pt x="165" y="180"/>
                    <a:pt x="146" y="180"/>
                  </a:cubicBezTo>
                  <a:cubicBezTo>
                    <a:pt x="128" y="180"/>
                    <a:pt x="114" y="165"/>
                    <a:pt x="114" y="147"/>
                  </a:cubicBezTo>
                  <a:cubicBezTo>
                    <a:pt x="114" y="129"/>
                    <a:pt x="128" y="114"/>
                    <a:pt x="146" y="1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 name="Freeform 21">
              <a:extLst>
                <a:ext uri="{FF2B5EF4-FFF2-40B4-BE49-F238E27FC236}">
                  <a16:creationId xmlns:a16="http://schemas.microsoft.com/office/drawing/2014/main" id="{FCCE3395-D235-4777-9F1D-D809908B64BA}"/>
                </a:ext>
              </a:extLst>
            </p:cNvPr>
            <p:cNvSpPr>
              <a:spLocks noEditPoints="1"/>
            </p:cNvSpPr>
            <p:nvPr userDrawn="1"/>
          </p:nvSpPr>
          <p:spPr bwMode="auto">
            <a:xfrm>
              <a:off x="5647964" y="2709553"/>
              <a:ext cx="326354" cy="119372"/>
            </a:xfrm>
            <a:custGeom>
              <a:avLst/>
              <a:gdLst>
                <a:gd name="T0" fmla="*/ 449 w 592"/>
                <a:gd name="T1" fmla="*/ 0 h 216"/>
                <a:gd name="T2" fmla="*/ 138 w 592"/>
                <a:gd name="T3" fmla="*/ 0 h 216"/>
                <a:gd name="T4" fmla="*/ 138 w 592"/>
                <a:gd name="T5" fmla="*/ 29 h 216"/>
                <a:gd name="T6" fmla="*/ 0 w 592"/>
                <a:gd name="T7" fmla="*/ 29 h 216"/>
                <a:gd name="T8" fmla="*/ 0 w 592"/>
                <a:gd name="T9" fmla="*/ 187 h 216"/>
                <a:gd name="T10" fmla="*/ 138 w 592"/>
                <a:gd name="T11" fmla="*/ 187 h 216"/>
                <a:gd name="T12" fmla="*/ 138 w 592"/>
                <a:gd name="T13" fmla="*/ 216 h 216"/>
                <a:gd name="T14" fmla="*/ 449 w 592"/>
                <a:gd name="T15" fmla="*/ 216 h 216"/>
                <a:gd name="T16" fmla="*/ 449 w 592"/>
                <a:gd name="T17" fmla="*/ 187 h 216"/>
                <a:gd name="T18" fmla="*/ 592 w 592"/>
                <a:gd name="T19" fmla="*/ 187 h 216"/>
                <a:gd name="T20" fmla="*/ 592 w 592"/>
                <a:gd name="T21" fmla="*/ 29 h 216"/>
                <a:gd name="T22" fmla="*/ 449 w 592"/>
                <a:gd name="T23" fmla="*/ 29 h 216"/>
                <a:gd name="T24" fmla="*/ 449 w 592"/>
                <a:gd name="T25" fmla="*/ 0 h 216"/>
                <a:gd name="T26" fmla="*/ 294 w 592"/>
                <a:gd name="T27" fmla="*/ 189 h 216"/>
                <a:gd name="T28" fmla="*/ 212 w 592"/>
                <a:gd name="T29" fmla="*/ 107 h 216"/>
                <a:gd name="T30" fmla="*/ 294 w 592"/>
                <a:gd name="T31" fmla="*/ 26 h 216"/>
                <a:gd name="T32" fmla="*/ 375 w 592"/>
                <a:gd name="T33" fmla="*/ 107 h 216"/>
                <a:gd name="T34" fmla="*/ 294 w 592"/>
                <a:gd name="T35" fmla="*/ 18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2" h="216">
                  <a:moveTo>
                    <a:pt x="449" y="0"/>
                  </a:moveTo>
                  <a:cubicBezTo>
                    <a:pt x="138" y="0"/>
                    <a:pt x="138" y="0"/>
                    <a:pt x="138" y="0"/>
                  </a:cubicBezTo>
                  <a:cubicBezTo>
                    <a:pt x="138" y="29"/>
                    <a:pt x="138" y="29"/>
                    <a:pt x="138" y="29"/>
                  </a:cubicBezTo>
                  <a:cubicBezTo>
                    <a:pt x="0" y="29"/>
                    <a:pt x="0" y="29"/>
                    <a:pt x="0" y="29"/>
                  </a:cubicBezTo>
                  <a:cubicBezTo>
                    <a:pt x="0" y="187"/>
                    <a:pt x="0" y="187"/>
                    <a:pt x="0" y="187"/>
                  </a:cubicBezTo>
                  <a:cubicBezTo>
                    <a:pt x="138" y="187"/>
                    <a:pt x="138" y="187"/>
                    <a:pt x="138" y="187"/>
                  </a:cubicBezTo>
                  <a:cubicBezTo>
                    <a:pt x="138" y="216"/>
                    <a:pt x="138" y="216"/>
                    <a:pt x="138" y="216"/>
                  </a:cubicBezTo>
                  <a:cubicBezTo>
                    <a:pt x="449" y="216"/>
                    <a:pt x="449" y="216"/>
                    <a:pt x="449" y="216"/>
                  </a:cubicBezTo>
                  <a:cubicBezTo>
                    <a:pt x="449" y="187"/>
                    <a:pt x="449" y="187"/>
                    <a:pt x="449" y="187"/>
                  </a:cubicBezTo>
                  <a:cubicBezTo>
                    <a:pt x="592" y="187"/>
                    <a:pt x="592" y="187"/>
                    <a:pt x="592" y="187"/>
                  </a:cubicBezTo>
                  <a:cubicBezTo>
                    <a:pt x="592" y="29"/>
                    <a:pt x="592" y="29"/>
                    <a:pt x="592" y="29"/>
                  </a:cubicBezTo>
                  <a:cubicBezTo>
                    <a:pt x="449" y="29"/>
                    <a:pt x="449" y="29"/>
                    <a:pt x="449" y="29"/>
                  </a:cubicBezTo>
                  <a:lnTo>
                    <a:pt x="449" y="0"/>
                  </a:lnTo>
                  <a:close/>
                  <a:moveTo>
                    <a:pt x="294" y="189"/>
                  </a:moveTo>
                  <a:cubicBezTo>
                    <a:pt x="249" y="189"/>
                    <a:pt x="212" y="152"/>
                    <a:pt x="212" y="107"/>
                  </a:cubicBezTo>
                  <a:cubicBezTo>
                    <a:pt x="212" y="63"/>
                    <a:pt x="249" y="26"/>
                    <a:pt x="294" y="26"/>
                  </a:cubicBezTo>
                  <a:cubicBezTo>
                    <a:pt x="338" y="26"/>
                    <a:pt x="375" y="63"/>
                    <a:pt x="375" y="107"/>
                  </a:cubicBezTo>
                  <a:cubicBezTo>
                    <a:pt x="375" y="152"/>
                    <a:pt x="338" y="189"/>
                    <a:pt x="294" y="18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 name="Rectangle 22">
              <a:extLst>
                <a:ext uri="{FF2B5EF4-FFF2-40B4-BE49-F238E27FC236}">
                  <a16:creationId xmlns:a16="http://schemas.microsoft.com/office/drawing/2014/main" id="{1613E5C2-93B6-461D-A5A2-A5DD7AAA23B3}"/>
                </a:ext>
              </a:extLst>
            </p:cNvPr>
            <p:cNvSpPr>
              <a:spLocks noChangeArrowheads="1"/>
            </p:cNvSpPr>
            <p:nvPr userDrawn="1"/>
          </p:nvSpPr>
          <p:spPr bwMode="auto">
            <a:xfrm>
              <a:off x="5624143" y="2722258"/>
              <a:ext cx="17204" cy="9449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 name="Rectangle 23">
              <a:extLst>
                <a:ext uri="{FF2B5EF4-FFF2-40B4-BE49-F238E27FC236}">
                  <a16:creationId xmlns:a16="http://schemas.microsoft.com/office/drawing/2014/main" id="{FBBAF9BA-03AE-411F-B82A-19523ACCB65C}"/>
                </a:ext>
              </a:extLst>
            </p:cNvPr>
            <p:cNvSpPr>
              <a:spLocks noChangeArrowheads="1"/>
            </p:cNvSpPr>
            <p:nvPr userDrawn="1"/>
          </p:nvSpPr>
          <p:spPr bwMode="auto">
            <a:xfrm>
              <a:off x="5980142" y="2722258"/>
              <a:ext cx="17204" cy="9449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42" name="Freeform 27">
            <a:extLst>
              <a:ext uri="{FF2B5EF4-FFF2-40B4-BE49-F238E27FC236}">
                <a16:creationId xmlns:a16="http://schemas.microsoft.com/office/drawing/2014/main" id="{C97E96E1-15D8-4CAF-A046-6C2EA45FB9F9}"/>
              </a:ext>
            </a:extLst>
          </p:cNvPr>
          <p:cNvSpPr>
            <a:spLocks noEditPoints="1"/>
          </p:cNvSpPr>
          <p:nvPr userDrawn="1"/>
        </p:nvSpPr>
        <p:spPr bwMode="auto">
          <a:xfrm>
            <a:off x="5624471" y="3225507"/>
            <a:ext cx="440633" cy="295547"/>
          </a:xfrm>
          <a:custGeom>
            <a:avLst/>
            <a:gdLst>
              <a:gd name="T0" fmla="*/ 720 w 720"/>
              <a:gd name="T1" fmla="*/ 304 h 482"/>
              <a:gd name="T2" fmla="*/ 627 w 720"/>
              <a:gd name="T3" fmla="*/ 94 h 482"/>
              <a:gd name="T4" fmla="*/ 489 w 720"/>
              <a:gd name="T5" fmla="*/ 53 h 482"/>
              <a:gd name="T6" fmla="*/ 483 w 720"/>
              <a:gd name="T7" fmla="*/ 98 h 482"/>
              <a:gd name="T8" fmla="*/ 483 w 720"/>
              <a:gd name="T9" fmla="*/ 183 h 482"/>
              <a:gd name="T10" fmla="*/ 484 w 720"/>
              <a:gd name="T11" fmla="*/ 301 h 482"/>
              <a:gd name="T12" fmla="*/ 454 w 720"/>
              <a:gd name="T13" fmla="*/ 301 h 482"/>
              <a:gd name="T14" fmla="*/ 454 w 720"/>
              <a:gd name="T15" fmla="*/ 9 h 482"/>
              <a:gd name="T16" fmla="*/ 445 w 720"/>
              <a:gd name="T17" fmla="*/ 0 h 482"/>
              <a:gd name="T18" fmla="*/ 159 w 720"/>
              <a:gd name="T19" fmla="*/ 0 h 482"/>
              <a:gd name="T20" fmla="*/ 149 w 720"/>
              <a:gd name="T21" fmla="*/ 9 h 482"/>
              <a:gd name="T22" fmla="*/ 149 w 720"/>
              <a:gd name="T23" fmla="*/ 105 h 482"/>
              <a:gd name="T24" fmla="*/ 148 w 720"/>
              <a:gd name="T25" fmla="*/ 105 h 482"/>
              <a:gd name="T26" fmla="*/ 6 w 720"/>
              <a:gd name="T27" fmla="*/ 105 h 482"/>
              <a:gd name="T28" fmla="*/ 0 w 720"/>
              <a:gd name="T29" fmla="*/ 111 h 482"/>
              <a:gd name="T30" fmla="*/ 6 w 720"/>
              <a:gd name="T31" fmla="*/ 117 h 482"/>
              <a:gd name="T32" fmla="*/ 148 w 720"/>
              <a:gd name="T33" fmla="*/ 117 h 482"/>
              <a:gd name="T34" fmla="*/ 149 w 720"/>
              <a:gd name="T35" fmla="*/ 117 h 482"/>
              <a:gd name="T36" fmla="*/ 149 w 720"/>
              <a:gd name="T37" fmla="*/ 158 h 482"/>
              <a:gd name="T38" fmla="*/ 148 w 720"/>
              <a:gd name="T39" fmla="*/ 157 h 482"/>
              <a:gd name="T40" fmla="*/ 39 w 720"/>
              <a:gd name="T41" fmla="*/ 157 h 482"/>
              <a:gd name="T42" fmla="*/ 33 w 720"/>
              <a:gd name="T43" fmla="*/ 163 h 482"/>
              <a:gd name="T44" fmla="*/ 39 w 720"/>
              <a:gd name="T45" fmla="*/ 169 h 482"/>
              <a:gd name="T46" fmla="*/ 148 w 720"/>
              <a:gd name="T47" fmla="*/ 169 h 482"/>
              <a:gd name="T48" fmla="*/ 149 w 720"/>
              <a:gd name="T49" fmla="*/ 169 h 482"/>
              <a:gd name="T50" fmla="*/ 149 w 720"/>
              <a:gd name="T51" fmla="*/ 210 h 482"/>
              <a:gd name="T52" fmla="*/ 148 w 720"/>
              <a:gd name="T53" fmla="*/ 210 h 482"/>
              <a:gd name="T54" fmla="*/ 80 w 720"/>
              <a:gd name="T55" fmla="*/ 210 h 482"/>
              <a:gd name="T56" fmla="*/ 74 w 720"/>
              <a:gd name="T57" fmla="*/ 216 h 482"/>
              <a:gd name="T58" fmla="*/ 80 w 720"/>
              <a:gd name="T59" fmla="*/ 222 h 482"/>
              <a:gd name="T60" fmla="*/ 148 w 720"/>
              <a:gd name="T61" fmla="*/ 222 h 482"/>
              <a:gd name="T62" fmla="*/ 149 w 720"/>
              <a:gd name="T63" fmla="*/ 221 h 482"/>
              <a:gd name="T64" fmla="*/ 149 w 720"/>
              <a:gd name="T65" fmla="*/ 304 h 482"/>
              <a:gd name="T66" fmla="*/ 150 w 720"/>
              <a:gd name="T67" fmla="*/ 307 h 482"/>
              <a:gd name="T68" fmla="*/ 149 w 720"/>
              <a:gd name="T69" fmla="*/ 311 h 482"/>
              <a:gd name="T70" fmla="*/ 149 w 720"/>
              <a:gd name="T71" fmla="*/ 399 h 482"/>
              <a:gd name="T72" fmla="*/ 159 w 720"/>
              <a:gd name="T73" fmla="*/ 408 h 482"/>
              <a:gd name="T74" fmla="*/ 221 w 720"/>
              <a:gd name="T75" fmla="*/ 408 h 482"/>
              <a:gd name="T76" fmla="*/ 220 w 720"/>
              <a:gd name="T77" fmla="*/ 422 h 482"/>
              <a:gd name="T78" fmla="*/ 280 w 720"/>
              <a:gd name="T79" fmla="*/ 482 h 482"/>
              <a:gd name="T80" fmla="*/ 341 w 720"/>
              <a:gd name="T81" fmla="*/ 422 h 482"/>
              <a:gd name="T82" fmla="*/ 339 w 720"/>
              <a:gd name="T83" fmla="*/ 408 h 482"/>
              <a:gd name="T84" fmla="*/ 519 w 720"/>
              <a:gd name="T85" fmla="*/ 408 h 482"/>
              <a:gd name="T86" fmla="*/ 517 w 720"/>
              <a:gd name="T87" fmla="*/ 422 h 482"/>
              <a:gd name="T88" fmla="*/ 578 w 720"/>
              <a:gd name="T89" fmla="*/ 482 h 482"/>
              <a:gd name="T90" fmla="*/ 638 w 720"/>
              <a:gd name="T91" fmla="*/ 422 h 482"/>
              <a:gd name="T92" fmla="*/ 637 w 720"/>
              <a:gd name="T93" fmla="*/ 408 h 482"/>
              <a:gd name="T94" fmla="*/ 711 w 720"/>
              <a:gd name="T95" fmla="*/ 408 h 482"/>
              <a:gd name="T96" fmla="*/ 720 w 720"/>
              <a:gd name="T97" fmla="*/ 399 h 482"/>
              <a:gd name="T98" fmla="*/ 720 w 720"/>
              <a:gd name="T99" fmla="*/ 309 h 482"/>
              <a:gd name="T100" fmla="*/ 720 w 720"/>
              <a:gd name="T101" fmla="*/ 304 h 482"/>
              <a:gd name="T102" fmla="*/ 667 w 720"/>
              <a:gd name="T103" fmla="*/ 313 h 482"/>
              <a:gd name="T104" fmla="*/ 526 w 720"/>
              <a:gd name="T105" fmla="*/ 313 h 482"/>
              <a:gd name="T106" fmla="*/ 525 w 720"/>
              <a:gd name="T107" fmla="*/ 307 h 482"/>
              <a:gd name="T108" fmla="*/ 525 w 720"/>
              <a:gd name="T109" fmla="*/ 232 h 482"/>
              <a:gd name="T110" fmla="*/ 525 w 720"/>
              <a:gd name="T111" fmla="*/ 181 h 482"/>
              <a:gd name="T112" fmla="*/ 530 w 720"/>
              <a:gd name="T113" fmla="*/ 151 h 482"/>
              <a:gd name="T114" fmla="*/ 622 w 720"/>
              <a:gd name="T115" fmla="*/ 179 h 482"/>
              <a:gd name="T116" fmla="*/ 677 w 720"/>
              <a:gd name="T117" fmla="*/ 304 h 482"/>
              <a:gd name="T118" fmla="*/ 667 w 720"/>
              <a:gd name="T119" fmla="*/ 313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20" h="482">
                <a:moveTo>
                  <a:pt x="720" y="304"/>
                </a:moveTo>
                <a:cubicBezTo>
                  <a:pt x="720" y="218"/>
                  <a:pt x="687" y="142"/>
                  <a:pt x="627" y="94"/>
                </a:cubicBezTo>
                <a:cubicBezTo>
                  <a:pt x="584" y="58"/>
                  <a:pt x="532" y="43"/>
                  <a:pt x="489" y="53"/>
                </a:cubicBezTo>
                <a:cubicBezTo>
                  <a:pt x="483" y="54"/>
                  <a:pt x="483" y="54"/>
                  <a:pt x="483" y="98"/>
                </a:cubicBezTo>
                <a:cubicBezTo>
                  <a:pt x="483" y="118"/>
                  <a:pt x="483" y="147"/>
                  <a:pt x="483" y="183"/>
                </a:cubicBezTo>
                <a:cubicBezTo>
                  <a:pt x="484" y="234"/>
                  <a:pt x="484" y="284"/>
                  <a:pt x="484" y="301"/>
                </a:cubicBezTo>
                <a:cubicBezTo>
                  <a:pt x="454" y="301"/>
                  <a:pt x="454" y="301"/>
                  <a:pt x="454" y="301"/>
                </a:cubicBezTo>
                <a:cubicBezTo>
                  <a:pt x="454" y="9"/>
                  <a:pt x="454" y="9"/>
                  <a:pt x="454" y="9"/>
                </a:cubicBezTo>
                <a:cubicBezTo>
                  <a:pt x="454" y="4"/>
                  <a:pt x="450" y="0"/>
                  <a:pt x="445" y="0"/>
                </a:cubicBezTo>
                <a:cubicBezTo>
                  <a:pt x="159" y="0"/>
                  <a:pt x="159" y="0"/>
                  <a:pt x="159" y="0"/>
                </a:cubicBezTo>
                <a:cubicBezTo>
                  <a:pt x="154" y="0"/>
                  <a:pt x="149" y="4"/>
                  <a:pt x="149" y="9"/>
                </a:cubicBezTo>
                <a:cubicBezTo>
                  <a:pt x="149" y="105"/>
                  <a:pt x="149" y="105"/>
                  <a:pt x="149" y="105"/>
                </a:cubicBezTo>
                <a:cubicBezTo>
                  <a:pt x="149" y="105"/>
                  <a:pt x="149" y="105"/>
                  <a:pt x="148" y="105"/>
                </a:cubicBezTo>
                <a:cubicBezTo>
                  <a:pt x="6" y="105"/>
                  <a:pt x="6" y="105"/>
                  <a:pt x="6" y="105"/>
                </a:cubicBezTo>
                <a:cubicBezTo>
                  <a:pt x="3" y="105"/>
                  <a:pt x="0" y="108"/>
                  <a:pt x="0" y="111"/>
                </a:cubicBezTo>
                <a:cubicBezTo>
                  <a:pt x="0" y="114"/>
                  <a:pt x="3" y="117"/>
                  <a:pt x="6" y="117"/>
                </a:cubicBezTo>
                <a:cubicBezTo>
                  <a:pt x="148" y="117"/>
                  <a:pt x="148" y="117"/>
                  <a:pt x="148" y="117"/>
                </a:cubicBezTo>
                <a:cubicBezTo>
                  <a:pt x="149" y="117"/>
                  <a:pt x="149" y="117"/>
                  <a:pt x="149" y="117"/>
                </a:cubicBezTo>
                <a:cubicBezTo>
                  <a:pt x="149" y="158"/>
                  <a:pt x="149" y="158"/>
                  <a:pt x="149" y="158"/>
                </a:cubicBezTo>
                <a:cubicBezTo>
                  <a:pt x="149" y="157"/>
                  <a:pt x="149" y="157"/>
                  <a:pt x="148" y="157"/>
                </a:cubicBezTo>
                <a:cubicBezTo>
                  <a:pt x="39" y="157"/>
                  <a:pt x="39" y="157"/>
                  <a:pt x="39" y="157"/>
                </a:cubicBezTo>
                <a:cubicBezTo>
                  <a:pt x="36" y="157"/>
                  <a:pt x="33" y="160"/>
                  <a:pt x="33" y="163"/>
                </a:cubicBezTo>
                <a:cubicBezTo>
                  <a:pt x="33" y="167"/>
                  <a:pt x="36" y="169"/>
                  <a:pt x="39" y="169"/>
                </a:cubicBezTo>
                <a:cubicBezTo>
                  <a:pt x="148" y="169"/>
                  <a:pt x="148" y="169"/>
                  <a:pt x="148" y="169"/>
                </a:cubicBezTo>
                <a:cubicBezTo>
                  <a:pt x="149" y="169"/>
                  <a:pt x="149" y="169"/>
                  <a:pt x="149" y="169"/>
                </a:cubicBezTo>
                <a:cubicBezTo>
                  <a:pt x="149" y="210"/>
                  <a:pt x="149" y="210"/>
                  <a:pt x="149" y="210"/>
                </a:cubicBezTo>
                <a:cubicBezTo>
                  <a:pt x="149" y="210"/>
                  <a:pt x="149" y="210"/>
                  <a:pt x="148" y="210"/>
                </a:cubicBezTo>
                <a:cubicBezTo>
                  <a:pt x="80" y="210"/>
                  <a:pt x="80" y="210"/>
                  <a:pt x="80" y="210"/>
                </a:cubicBezTo>
                <a:cubicBezTo>
                  <a:pt x="77" y="210"/>
                  <a:pt x="74" y="212"/>
                  <a:pt x="74" y="216"/>
                </a:cubicBezTo>
                <a:cubicBezTo>
                  <a:pt x="74" y="219"/>
                  <a:pt x="77" y="222"/>
                  <a:pt x="80" y="222"/>
                </a:cubicBezTo>
                <a:cubicBezTo>
                  <a:pt x="148" y="222"/>
                  <a:pt x="148" y="222"/>
                  <a:pt x="148" y="222"/>
                </a:cubicBezTo>
                <a:cubicBezTo>
                  <a:pt x="149" y="222"/>
                  <a:pt x="149" y="221"/>
                  <a:pt x="149" y="221"/>
                </a:cubicBezTo>
                <a:cubicBezTo>
                  <a:pt x="149" y="304"/>
                  <a:pt x="149" y="304"/>
                  <a:pt x="149" y="304"/>
                </a:cubicBezTo>
                <a:cubicBezTo>
                  <a:pt x="149" y="305"/>
                  <a:pt x="150" y="306"/>
                  <a:pt x="150" y="307"/>
                </a:cubicBezTo>
                <a:cubicBezTo>
                  <a:pt x="150" y="308"/>
                  <a:pt x="149" y="310"/>
                  <a:pt x="149" y="311"/>
                </a:cubicBezTo>
                <a:cubicBezTo>
                  <a:pt x="149" y="399"/>
                  <a:pt x="149" y="399"/>
                  <a:pt x="149" y="399"/>
                </a:cubicBezTo>
                <a:cubicBezTo>
                  <a:pt x="149" y="404"/>
                  <a:pt x="154" y="408"/>
                  <a:pt x="159" y="408"/>
                </a:cubicBezTo>
                <a:cubicBezTo>
                  <a:pt x="221" y="408"/>
                  <a:pt x="221" y="408"/>
                  <a:pt x="221" y="408"/>
                </a:cubicBezTo>
                <a:cubicBezTo>
                  <a:pt x="220" y="413"/>
                  <a:pt x="220" y="417"/>
                  <a:pt x="220" y="422"/>
                </a:cubicBezTo>
                <a:cubicBezTo>
                  <a:pt x="220" y="455"/>
                  <a:pt x="247" y="482"/>
                  <a:pt x="280" y="482"/>
                </a:cubicBezTo>
                <a:cubicBezTo>
                  <a:pt x="314" y="482"/>
                  <a:pt x="341" y="455"/>
                  <a:pt x="341" y="422"/>
                </a:cubicBezTo>
                <a:cubicBezTo>
                  <a:pt x="341" y="417"/>
                  <a:pt x="340" y="413"/>
                  <a:pt x="339" y="408"/>
                </a:cubicBezTo>
                <a:cubicBezTo>
                  <a:pt x="519" y="408"/>
                  <a:pt x="519" y="408"/>
                  <a:pt x="519" y="408"/>
                </a:cubicBezTo>
                <a:cubicBezTo>
                  <a:pt x="518" y="413"/>
                  <a:pt x="517" y="417"/>
                  <a:pt x="517" y="422"/>
                </a:cubicBezTo>
                <a:cubicBezTo>
                  <a:pt x="517" y="455"/>
                  <a:pt x="545" y="482"/>
                  <a:pt x="578" y="482"/>
                </a:cubicBezTo>
                <a:cubicBezTo>
                  <a:pt x="611" y="482"/>
                  <a:pt x="638" y="455"/>
                  <a:pt x="638" y="422"/>
                </a:cubicBezTo>
                <a:cubicBezTo>
                  <a:pt x="638" y="417"/>
                  <a:pt x="638" y="413"/>
                  <a:pt x="637" y="408"/>
                </a:cubicBezTo>
                <a:cubicBezTo>
                  <a:pt x="711" y="408"/>
                  <a:pt x="711" y="408"/>
                  <a:pt x="711" y="408"/>
                </a:cubicBezTo>
                <a:cubicBezTo>
                  <a:pt x="716" y="408"/>
                  <a:pt x="720" y="404"/>
                  <a:pt x="720" y="399"/>
                </a:cubicBezTo>
                <a:cubicBezTo>
                  <a:pt x="720" y="309"/>
                  <a:pt x="720" y="309"/>
                  <a:pt x="720" y="309"/>
                </a:cubicBezTo>
                <a:cubicBezTo>
                  <a:pt x="720" y="307"/>
                  <a:pt x="720" y="306"/>
                  <a:pt x="720" y="304"/>
                </a:cubicBezTo>
                <a:close/>
                <a:moveTo>
                  <a:pt x="667" y="313"/>
                </a:moveTo>
                <a:cubicBezTo>
                  <a:pt x="526" y="313"/>
                  <a:pt x="526" y="313"/>
                  <a:pt x="526" y="313"/>
                </a:cubicBezTo>
                <a:cubicBezTo>
                  <a:pt x="525" y="307"/>
                  <a:pt x="525" y="307"/>
                  <a:pt x="525" y="307"/>
                </a:cubicBezTo>
                <a:cubicBezTo>
                  <a:pt x="525" y="307"/>
                  <a:pt x="525" y="270"/>
                  <a:pt x="525" y="232"/>
                </a:cubicBezTo>
                <a:cubicBezTo>
                  <a:pt x="525" y="213"/>
                  <a:pt x="525" y="195"/>
                  <a:pt x="525" y="181"/>
                </a:cubicBezTo>
                <a:cubicBezTo>
                  <a:pt x="525" y="152"/>
                  <a:pt x="525" y="152"/>
                  <a:pt x="530" y="151"/>
                </a:cubicBezTo>
                <a:cubicBezTo>
                  <a:pt x="558" y="145"/>
                  <a:pt x="593" y="155"/>
                  <a:pt x="622" y="179"/>
                </a:cubicBezTo>
                <a:cubicBezTo>
                  <a:pt x="658" y="208"/>
                  <a:pt x="678" y="254"/>
                  <a:pt x="677" y="304"/>
                </a:cubicBezTo>
                <a:cubicBezTo>
                  <a:pt x="677" y="309"/>
                  <a:pt x="672" y="313"/>
                  <a:pt x="667" y="31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44" name="Group 30">
            <a:extLst>
              <a:ext uri="{FF2B5EF4-FFF2-40B4-BE49-F238E27FC236}">
                <a16:creationId xmlns:a16="http://schemas.microsoft.com/office/drawing/2014/main" id="{3C7606B6-63B5-4C9B-B822-D044B5A9A970}"/>
              </a:ext>
            </a:extLst>
          </p:cNvPr>
          <p:cNvGrpSpPr>
            <a:grpSpLocks noChangeAspect="1"/>
          </p:cNvGrpSpPr>
          <p:nvPr userDrawn="1"/>
        </p:nvGrpSpPr>
        <p:grpSpPr bwMode="auto">
          <a:xfrm>
            <a:off x="5684675" y="3759995"/>
            <a:ext cx="369186" cy="332042"/>
            <a:chOff x="2874" y="2320"/>
            <a:chExt cx="1650" cy="1484"/>
          </a:xfrm>
          <a:solidFill>
            <a:schemeClr val="tx1"/>
          </a:solidFill>
        </p:grpSpPr>
        <p:sp>
          <p:nvSpPr>
            <p:cNvPr id="446" name="Freeform 31">
              <a:extLst>
                <a:ext uri="{FF2B5EF4-FFF2-40B4-BE49-F238E27FC236}">
                  <a16:creationId xmlns:a16="http://schemas.microsoft.com/office/drawing/2014/main" id="{2DB9D92B-3C4B-448E-B922-1A2DAEA6E935}"/>
                </a:ext>
              </a:extLst>
            </p:cNvPr>
            <p:cNvSpPr>
              <a:spLocks/>
            </p:cNvSpPr>
            <p:nvPr userDrawn="1"/>
          </p:nvSpPr>
          <p:spPr bwMode="auto">
            <a:xfrm>
              <a:off x="2874" y="2320"/>
              <a:ext cx="1650" cy="1031"/>
            </a:xfrm>
            <a:custGeom>
              <a:avLst/>
              <a:gdLst>
                <a:gd name="T0" fmla="*/ 589 w 792"/>
                <a:gd name="T1" fmla="*/ 108 h 494"/>
                <a:gd name="T2" fmla="*/ 396 w 792"/>
                <a:gd name="T3" fmla="*/ 0 h 494"/>
                <a:gd name="T4" fmla="*/ 202 w 792"/>
                <a:gd name="T5" fmla="*/ 108 h 494"/>
                <a:gd name="T6" fmla="*/ 0 w 792"/>
                <a:gd name="T7" fmla="*/ 319 h 494"/>
                <a:gd name="T8" fmla="*/ 83 w 792"/>
                <a:gd name="T9" fmla="*/ 487 h 494"/>
                <a:gd name="T10" fmla="*/ 101 w 792"/>
                <a:gd name="T11" fmla="*/ 493 h 494"/>
                <a:gd name="T12" fmla="*/ 125 w 792"/>
                <a:gd name="T13" fmla="*/ 481 h 494"/>
                <a:gd name="T14" fmla="*/ 120 w 792"/>
                <a:gd name="T15" fmla="*/ 439 h 494"/>
                <a:gd name="T16" fmla="*/ 60 w 792"/>
                <a:gd name="T17" fmla="*/ 319 h 494"/>
                <a:gd name="T18" fmla="*/ 212 w 792"/>
                <a:gd name="T19" fmla="*/ 168 h 494"/>
                <a:gd name="T20" fmla="*/ 217 w 792"/>
                <a:gd name="T21" fmla="*/ 168 h 494"/>
                <a:gd name="T22" fmla="*/ 218 w 792"/>
                <a:gd name="T23" fmla="*/ 168 h 494"/>
                <a:gd name="T24" fmla="*/ 223 w 792"/>
                <a:gd name="T25" fmla="*/ 168 h 494"/>
                <a:gd name="T26" fmla="*/ 224 w 792"/>
                <a:gd name="T27" fmla="*/ 168 h 494"/>
                <a:gd name="T28" fmla="*/ 227 w 792"/>
                <a:gd name="T29" fmla="*/ 167 h 494"/>
                <a:gd name="T30" fmla="*/ 229 w 792"/>
                <a:gd name="T31" fmla="*/ 167 h 494"/>
                <a:gd name="T32" fmla="*/ 242 w 792"/>
                <a:gd name="T33" fmla="*/ 159 h 494"/>
                <a:gd name="T34" fmla="*/ 243 w 792"/>
                <a:gd name="T35" fmla="*/ 158 h 494"/>
                <a:gd name="T36" fmla="*/ 244 w 792"/>
                <a:gd name="T37" fmla="*/ 156 h 494"/>
                <a:gd name="T38" fmla="*/ 246 w 792"/>
                <a:gd name="T39" fmla="*/ 154 h 494"/>
                <a:gd name="T40" fmla="*/ 248 w 792"/>
                <a:gd name="T41" fmla="*/ 150 h 494"/>
                <a:gd name="T42" fmla="*/ 396 w 792"/>
                <a:gd name="T43" fmla="*/ 60 h 494"/>
                <a:gd name="T44" fmla="*/ 545 w 792"/>
                <a:gd name="T45" fmla="*/ 152 h 494"/>
                <a:gd name="T46" fmla="*/ 546 w 792"/>
                <a:gd name="T47" fmla="*/ 153 h 494"/>
                <a:gd name="T48" fmla="*/ 547 w 792"/>
                <a:gd name="T49" fmla="*/ 154 h 494"/>
                <a:gd name="T50" fmla="*/ 548 w 792"/>
                <a:gd name="T51" fmla="*/ 157 h 494"/>
                <a:gd name="T52" fmla="*/ 549 w 792"/>
                <a:gd name="T53" fmla="*/ 158 h 494"/>
                <a:gd name="T54" fmla="*/ 552 w 792"/>
                <a:gd name="T55" fmla="*/ 161 h 494"/>
                <a:gd name="T56" fmla="*/ 553 w 792"/>
                <a:gd name="T57" fmla="*/ 162 h 494"/>
                <a:gd name="T58" fmla="*/ 557 w 792"/>
                <a:gd name="T59" fmla="*/ 164 h 494"/>
                <a:gd name="T60" fmla="*/ 558 w 792"/>
                <a:gd name="T61" fmla="*/ 165 h 494"/>
                <a:gd name="T62" fmla="*/ 562 w 792"/>
                <a:gd name="T63" fmla="*/ 167 h 494"/>
                <a:gd name="T64" fmla="*/ 564 w 792"/>
                <a:gd name="T65" fmla="*/ 167 h 494"/>
                <a:gd name="T66" fmla="*/ 568 w 792"/>
                <a:gd name="T67" fmla="*/ 168 h 494"/>
                <a:gd name="T68" fmla="*/ 571 w 792"/>
                <a:gd name="T69" fmla="*/ 168 h 494"/>
                <a:gd name="T70" fmla="*/ 574 w 792"/>
                <a:gd name="T71" fmla="*/ 168 h 494"/>
                <a:gd name="T72" fmla="*/ 575 w 792"/>
                <a:gd name="T73" fmla="*/ 168 h 494"/>
                <a:gd name="T74" fmla="*/ 580 w 792"/>
                <a:gd name="T75" fmla="*/ 168 h 494"/>
                <a:gd name="T76" fmla="*/ 732 w 792"/>
                <a:gd name="T77" fmla="*/ 319 h 494"/>
                <a:gd name="T78" fmla="*/ 672 w 792"/>
                <a:gd name="T79" fmla="*/ 440 h 494"/>
                <a:gd name="T80" fmla="*/ 660 w 792"/>
                <a:gd name="T81" fmla="*/ 460 h 494"/>
                <a:gd name="T82" fmla="*/ 666 w 792"/>
                <a:gd name="T83" fmla="*/ 482 h 494"/>
                <a:gd name="T84" fmla="*/ 690 w 792"/>
                <a:gd name="T85" fmla="*/ 494 h 494"/>
                <a:gd name="T86" fmla="*/ 708 w 792"/>
                <a:gd name="T87" fmla="*/ 488 h 494"/>
                <a:gd name="T88" fmla="*/ 792 w 792"/>
                <a:gd name="T89" fmla="*/ 319 h 494"/>
                <a:gd name="T90" fmla="*/ 589 w 792"/>
                <a:gd name="T91" fmla="*/ 108 h 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92" h="494">
                  <a:moveTo>
                    <a:pt x="589" y="108"/>
                  </a:moveTo>
                  <a:cubicBezTo>
                    <a:pt x="548" y="41"/>
                    <a:pt x="476" y="0"/>
                    <a:pt x="396" y="0"/>
                  </a:cubicBezTo>
                  <a:cubicBezTo>
                    <a:pt x="316" y="0"/>
                    <a:pt x="244" y="41"/>
                    <a:pt x="202" y="108"/>
                  </a:cubicBezTo>
                  <a:cubicBezTo>
                    <a:pt x="90" y="113"/>
                    <a:pt x="0" y="206"/>
                    <a:pt x="0" y="319"/>
                  </a:cubicBezTo>
                  <a:cubicBezTo>
                    <a:pt x="0" y="385"/>
                    <a:pt x="31" y="447"/>
                    <a:pt x="83" y="487"/>
                  </a:cubicBezTo>
                  <a:cubicBezTo>
                    <a:pt x="88" y="491"/>
                    <a:pt x="95" y="493"/>
                    <a:pt x="101" y="493"/>
                  </a:cubicBezTo>
                  <a:cubicBezTo>
                    <a:pt x="111" y="493"/>
                    <a:pt x="120" y="489"/>
                    <a:pt x="125" y="481"/>
                  </a:cubicBezTo>
                  <a:cubicBezTo>
                    <a:pt x="135" y="468"/>
                    <a:pt x="133" y="449"/>
                    <a:pt x="120" y="439"/>
                  </a:cubicBezTo>
                  <a:cubicBezTo>
                    <a:pt x="82" y="410"/>
                    <a:pt x="60" y="367"/>
                    <a:pt x="60" y="319"/>
                  </a:cubicBezTo>
                  <a:cubicBezTo>
                    <a:pt x="60" y="236"/>
                    <a:pt x="128" y="168"/>
                    <a:pt x="212" y="168"/>
                  </a:cubicBezTo>
                  <a:cubicBezTo>
                    <a:pt x="213" y="168"/>
                    <a:pt x="215" y="168"/>
                    <a:pt x="217" y="168"/>
                  </a:cubicBezTo>
                  <a:cubicBezTo>
                    <a:pt x="218" y="168"/>
                    <a:pt x="218" y="168"/>
                    <a:pt x="218" y="168"/>
                  </a:cubicBezTo>
                  <a:cubicBezTo>
                    <a:pt x="223" y="168"/>
                    <a:pt x="223" y="168"/>
                    <a:pt x="223" y="168"/>
                  </a:cubicBezTo>
                  <a:cubicBezTo>
                    <a:pt x="224" y="168"/>
                    <a:pt x="224" y="168"/>
                    <a:pt x="224" y="168"/>
                  </a:cubicBezTo>
                  <a:cubicBezTo>
                    <a:pt x="225" y="168"/>
                    <a:pt x="226" y="168"/>
                    <a:pt x="227" y="167"/>
                  </a:cubicBezTo>
                  <a:cubicBezTo>
                    <a:pt x="229" y="167"/>
                    <a:pt x="229" y="167"/>
                    <a:pt x="229" y="167"/>
                  </a:cubicBezTo>
                  <a:cubicBezTo>
                    <a:pt x="234" y="165"/>
                    <a:pt x="238" y="163"/>
                    <a:pt x="242" y="159"/>
                  </a:cubicBezTo>
                  <a:cubicBezTo>
                    <a:pt x="243" y="158"/>
                    <a:pt x="243" y="158"/>
                    <a:pt x="243" y="158"/>
                  </a:cubicBezTo>
                  <a:cubicBezTo>
                    <a:pt x="243" y="157"/>
                    <a:pt x="244" y="157"/>
                    <a:pt x="244" y="156"/>
                  </a:cubicBezTo>
                  <a:cubicBezTo>
                    <a:pt x="246" y="154"/>
                    <a:pt x="246" y="154"/>
                    <a:pt x="246" y="154"/>
                  </a:cubicBezTo>
                  <a:cubicBezTo>
                    <a:pt x="248" y="150"/>
                    <a:pt x="248" y="150"/>
                    <a:pt x="248" y="150"/>
                  </a:cubicBezTo>
                  <a:cubicBezTo>
                    <a:pt x="276" y="94"/>
                    <a:pt x="333" y="60"/>
                    <a:pt x="396" y="60"/>
                  </a:cubicBezTo>
                  <a:cubicBezTo>
                    <a:pt x="459" y="60"/>
                    <a:pt x="516" y="95"/>
                    <a:pt x="545" y="152"/>
                  </a:cubicBezTo>
                  <a:cubicBezTo>
                    <a:pt x="546" y="153"/>
                    <a:pt x="546" y="153"/>
                    <a:pt x="546" y="153"/>
                  </a:cubicBezTo>
                  <a:cubicBezTo>
                    <a:pt x="547" y="154"/>
                    <a:pt x="547" y="154"/>
                    <a:pt x="547" y="154"/>
                  </a:cubicBezTo>
                  <a:cubicBezTo>
                    <a:pt x="547" y="155"/>
                    <a:pt x="548" y="156"/>
                    <a:pt x="548" y="157"/>
                  </a:cubicBezTo>
                  <a:cubicBezTo>
                    <a:pt x="549" y="158"/>
                    <a:pt x="549" y="158"/>
                    <a:pt x="549" y="158"/>
                  </a:cubicBezTo>
                  <a:cubicBezTo>
                    <a:pt x="550" y="159"/>
                    <a:pt x="551" y="160"/>
                    <a:pt x="552" y="161"/>
                  </a:cubicBezTo>
                  <a:cubicBezTo>
                    <a:pt x="553" y="162"/>
                    <a:pt x="553" y="162"/>
                    <a:pt x="553" y="162"/>
                  </a:cubicBezTo>
                  <a:cubicBezTo>
                    <a:pt x="555" y="163"/>
                    <a:pt x="556" y="164"/>
                    <a:pt x="557" y="164"/>
                  </a:cubicBezTo>
                  <a:cubicBezTo>
                    <a:pt x="558" y="165"/>
                    <a:pt x="558" y="165"/>
                    <a:pt x="558" y="165"/>
                  </a:cubicBezTo>
                  <a:cubicBezTo>
                    <a:pt x="559" y="165"/>
                    <a:pt x="561" y="166"/>
                    <a:pt x="562" y="167"/>
                  </a:cubicBezTo>
                  <a:cubicBezTo>
                    <a:pt x="564" y="167"/>
                    <a:pt x="564" y="167"/>
                    <a:pt x="564" y="167"/>
                  </a:cubicBezTo>
                  <a:cubicBezTo>
                    <a:pt x="565" y="167"/>
                    <a:pt x="566" y="168"/>
                    <a:pt x="568" y="168"/>
                  </a:cubicBezTo>
                  <a:cubicBezTo>
                    <a:pt x="569" y="168"/>
                    <a:pt x="570" y="168"/>
                    <a:pt x="571" y="168"/>
                  </a:cubicBezTo>
                  <a:cubicBezTo>
                    <a:pt x="574" y="168"/>
                    <a:pt x="574" y="168"/>
                    <a:pt x="574" y="168"/>
                  </a:cubicBezTo>
                  <a:cubicBezTo>
                    <a:pt x="575" y="168"/>
                    <a:pt x="575" y="168"/>
                    <a:pt x="575" y="168"/>
                  </a:cubicBezTo>
                  <a:cubicBezTo>
                    <a:pt x="577" y="168"/>
                    <a:pt x="579" y="168"/>
                    <a:pt x="580" y="168"/>
                  </a:cubicBezTo>
                  <a:cubicBezTo>
                    <a:pt x="664" y="168"/>
                    <a:pt x="732" y="236"/>
                    <a:pt x="732" y="319"/>
                  </a:cubicBezTo>
                  <a:cubicBezTo>
                    <a:pt x="732" y="367"/>
                    <a:pt x="710" y="411"/>
                    <a:pt x="672" y="440"/>
                  </a:cubicBezTo>
                  <a:cubicBezTo>
                    <a:pt x="665" y="445"/>
                    <a:pt x="661" y="452"/>
                    <a:pt x="660" y="460"/>
                  </a:cubicBezTo>
                  <a:cubicBezTo>
                    <a:pt x="659" y="468"/>
                    <a:pt x="661" y="475"/>
                    <a:pt x="666" y="482"/>
                  </a:cubicBezTo>
                  <a:cubicBezTo>
                    <a:pt x="671" y="489"/>
                    <a:pt x="680" y="494"/>
                    <a:pt x="690" y="494"/>
                  </a:cubicBezTo>
                  <a:cubicBezTo>
                    <a:pt x="696" y="494"/>
                    <a:pt x="703" y="492"/>
                    <a:pt x="708" y="488"/>
                  </a:cubicBezTo>
                  <a:cubicBezTo>
                    <a:pt x="761" y="447"/>
                    <a:pt x="792" y="386"/>
                    <a:pt x="792" y="319"/>
                  </a:cubicBezTo>
                  <a:cubicBezTo>
                    <a:pt x="792" y="206"/>
                    <a:pt x="702" y="113"/>
                    <a:pt x="589"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7" name="Freeform 32">
              <a:extLst>
                <a:ext uri="{FF2B5EF4-FFF2-40B4-BE49-F238E27FC236}">
                  <a16:creationId xmlns:a16="http://schemas.microsoft.com/office/drawing/2014/main" id="{14172AA6-11CD-4C88-9D03-C61938697D0D}"/>
                </a:ext>
              </a:extLst>
            </p:cNvPr>
            <p:cNvSpPr>
              <a:spLocks/>
            </p:cNvSpPr>
            <p:nvPr userDrawn="1"/>
          </p:nvSpPr>
          <p:spPr bwMode="auto">
            <a:xfrm>
              <a:off x="3634" y="2904"/>
              <a:ext cx="125" cy="900"/>
            </a:xfrm>
            <a:custGeom>
              <a:avLst/>
              <a:gdLst>
                <a:gd name="T0" fmla="*/ 30 w 60"/>
                <a:gd name="T1" fmla="*/ 0 h 431"/>
                <a:gd name="T2" fmla="*/ 0 w 60"/>
                <a:gd name="T3" fmla="*/ 30 h 431"/>
                <a:gd name="T4" fmla="*/ 0 w 60"/>
                <a:gd name="T5" fmla="*/ 401 h 431"/>
                <a:gd name="T6" fmla="*/ 30 w 60"/>
                <a:gd name="T7" fmla="*/ 431 h 431"/>
                <a:gd name="T8" fmla="*/ 60 w 60"/>
                <a:gd name="T9" fmla="*/ 401 h 431"/>
                <a:gd name="T10" fmla="*/ 60 w 60"/>
                <a:gd name="T11" fmla="*/ 30 h 431"/>
                <a:gd name="T12" fmla="*/ 30 w 60"/>
                <a:gd name="T13" fmla="*/ 0 h 431"/>
              </a:gdLst>
              <a:ahLst/>
              <a:cxnLst>
                <a:cxn ang="0">
                  <a:pos x="T0" y="T1"/>
                </a:cxn>
                <a:cxn ang="0">
                  <a:pos x="T2" y="T3"/>
                </a:cxn>
                <a:cxn ang="0">
                  <a:pos x="T4" y="T5"/>
                </a:cxn>
                <a:cxn ang="0">
                  <a:pos x="T6" y="T7"/>
                </a:cxn>
                <a:cxn ang="0">
                  <a:pos x="T8" y="T9"/>
                </a:cxn>
                <a:cxn ang="0">
                  <a:pos x="T10" y="T11"/>
                </a:cxn>
                <a:cxn ang="0">
                  <a:pos x="T12" y="T13"/>
                </a:cxn>
              </a:cxnLst>
              <a:rect l="0" t="0" r="r" b="b"/>
              <a:pathLst>
                <a:path w="60" h="431">
                  <a:moveTo>
                    <a:pt x="30" y="0"/>
                  </a:moveTo>
                  <a:cubicBezTo>
                    <a:pt x="13" y="0"/>
                    <a:pt x="0" y="14"/>
                    <a:pt x="0" y="30"/>
                  </a:cubicBezTo>
                  <a:cubicBezTo>
                    <a:pt x="0" y="401"/>
                    <a:pt x="0" y="401"/>
                    <a:pt x="0" y="401"/>
                  </a:cubicBezTo>
                  <a:cubicBezTo>
                    <a:pt x="0" y="418"/>
                    <a:pt x="13" y="431"/>
                    <a:pt x="30" y="431"/>
                  </a:cubicBezTo>
                  <a:cubicBezTo>
                    <a:pt x="47" y="431"/>
                    <a:pt x="60" y="418"/>
                    <a:pt x="60" y="401"/>
                  </a:cubicBezTo>
                  <a:cubicBezTo>
                    <a:pt x="60" y="30"/>
                    <a:pt x="60" y="30"/>
                    <a:pt x="60" y="30"/>
                  </a:cubicBezTo>
                  <a:cubicBezTo>
                    <a:pt x="60" y="14"/>
                    <a:pt x="47" y="0"/>
                    <a:pt x="3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0" name="Freeform 33">
              <a:extLst>
                <a:ext uri="{FF2B5EF4-FFF2-40B4-BE49-F238E27FC236}">
                  <a16:creationId xmlns:a16="http://schemas.microsoft.com/office/drawing/2014/main" id="{0B0C4D37-1AE5-4F78-B213-F85D0D06665E}"/>
                </a:ext>
              </a:extLst>
            </p:cNvPr>
            <p:cNvSpPr>
              <a:spLocks/>
            </p:cNvSpPr>
            <p:nvPr userDrawn="1"/>
          </p:nvSpPr>
          <p:spPr bwMode="auto">
            <a:xfrm>
              <a:off x="3222" y="2992"/>
              <a:ext cx="360" cy="666"/>
            </a:xfrm>
            <a:custGeom>
              <a:avLst/>
              <a:gdLst>
                <a:gd name="T0" fmla="*/ 58 w 173"/>
                <a:gd name="T1" fmla="*/ 19 h 319"/>
                <a:gd name="T2" fmla="*/ 41 w 173"/>
                <a:gd name="T3" fmla="*/ 3 h 319"/>
                <a:gd name="T4" fmla="*/ 19 w 173"/>
                <a:gd name="T5" fmla="*/ 3 h 319"/>
                <a:gd name="T6" fmla="*/ 3 w 173"/>
                <a:gd name="T7" fmla="*/ 20 h 319"/>
                <a:gd name="T8" fmla="*/ 3 w 173"/>
                <a:gd name="T9" fmla="*/ 43 h 319"/>
                <a:gd name="T10" fmla="*/ 115 w 173"/>
                <a:gd name="T11" fmla="*/ 301 h 319"/>
                <a:gd name="T12" fmla="*/ 143 w 173"/>
                <a:gd name="T13" fmla="*/ 319 h 319"/>
                <a:gd name="T14" fmla="*/ 155 w 173"/>
                <a:gd name="T15" fmla="*/ 317 h 319"/>
                <a:gd name="T16" fmla="*/ 171 w 173"/>
                <a:gd name="T17" fmla="*/ 300 h 319"/>
                <a:gd name="T18" fmla="*/ 170 w 173"/>
                <a:gd name="T19" fmla="*/ 278 h 319"/>
                <a:gd name="T20" fmla="*/ 58 w 173"/>
                <a:gd name="T21" fmla="*/ 19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3" h="319">
                  <a:moveTo>
                    <a:pt x="58" y="19"/>
                  </a:moveTo>
                  <a:cubicBezTo>
                    <a:pt x="55" y="12"/>
                    <a:pt x="49" y="6"/>
                    <a:pt x="41" y="3"/>
                  </a:cubicBezTo>
                  <a:cubicBezTo>
                    <a:pt x="34" y="0"/>
                    <a:pt x="26" y="0"/>
                    <a:pt x="19" y="3"/>
                  </a:cubicBezTo>
                  <a:cubicBezTo>
                    <a:pt x="11" y="7"/>
                    <a:pt x="6" y="12"/>
                    <a:pt x="3" y="20"/>
                  </a:cubicBezTo>
                  <a:cubicBezTo>
                    <a:pt x="0" y="27"/>
                    <a:pt x="0" y="36"/>
                    <a:pt x="3" y="43"/>
                  </a:cubicBezTo>
                  <a:cubicBezTo>
                    <a:pt x="115" y="301"/>
                    <a:pt x="115" y="301"/>
                    <a:pt x="115" y="301"/>
                  </a:cubicBezTo>
                  <a:cubicBezTo>
                    <a:pt x="120" y="312"/>
                    <a:pt x="131" y="319"/>
                    <a:pt x="143" y="319"/>
                  </a:cubicBezTo>
                  <a:cubicBezTo>
                    <a:pt x="147" y="319"/>
                    <a:pt x="151" y="319"/>
                    <a:pt x="155" y="317"/>
                  </a:cubicBezTo>
                  <a:cubicBezTo>
                    <a:pt x="162" y="314"/>
                    <a:pt x="168" y="308"/>
                    <a:pt x="171" y="300"/>
                  </a:cubicBezTo>
                  <a:cubicBezTo>
                    <a:pt x="173" y="293"/>
                    <a:pt x="173" y="285"/>
                    <a:pt x="170" y="278"/>
                  </a:cubicBezTo>
                  <a:lnTo>
                    <a:pt x="58"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1" name="Freeform 34">
              <a:extLst>
                <a:ext uri="{FF2B5EF4-FFF2-40B4-BE49-F238E27FC236}">
                  <a16:creationId xmlns:a16="http://schemas.microsoft.com/office/drawing/2014/main" id="{1F5ED0EE-0923-458C-AA35-E1354F0A03FE}"/>
                </a:ext>
              </a:extLst>
            </p:cNvPr>
            <p:cNvSpPr>
              <a:spLocks/>
            </p:cNvSpPr>
            <p:nvPr userDrawn="1"/>
          </p:nvSpPr>
          <p:spPr bwMode="auto">
            <a:xfrm>
              <a:off x="3805" y="2982"/>
              <a:ext cx="359" cy="680"/>
            </a:xfrm>
            <a:custGeom>
              <a:avLst/>
              <a:gdLst>
                <a:gd name="T0" fmla="*/ 149 w 172"/>
                <a:gd name="T1" fmla="*/ 6 h 326"/>
                <a:gd name="T2" fmla="*/ 149 w 172"/>
                <a:gd name="T3" fmla="*/ 6 h 326"/>
                <a:gd name="T4" fmla="*/ 110 w 172"/>
                <a:gd name="T5" fmla="*/ 23 h 326"/>
                <a:gd name="T6" fmla="*/ 6 w 172"/>
                <a:gd name="T7" fmla="*/ 285 h 326"/>
                <a:gd name="T8" fmla="*/ 23 w 172"/>
                <a:gd name="T9" fmla="*/ 324 h 326"/>
                <a:gd name="T10" fmla="*/ 34 w 172"/>
                <a:gd name="T11" fmla="*/ 326 h 326"/>
                <a:gd name="T12" fmla="*/ 62 w 172"/>
                <a:gd name="T13" fmla="*/ 307 h 326"/>
                <a:gd name="T14" fmla="*/ 166 w 172"/>
                <a:gd name="T15" fmla="*/ 45 h 326"/>
                <a:gd name="T16" fmla="*/ 149 w 172"/>
                <a:gd name="T17" fmla="*/ 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 h="326">
                  <a:moveTo>
                    <a:pt x="149" y="6"/>
                  </a:moveTo>
                  <a:cubicBezTo>
                    <a:pt x="149" y="6"/>
                    <a:pt x="149" y="6"/>
                    <a:pt x="149" y="6"/>
                  </a:cubicBezTo>
                  <a:cubicBezTo>
                    <a:pt x="133" y="0"/>
                    <a:pt x="116" y="8"/>
                    <a:pt x="110" y="23"/>
                  </a:cubicBezTo>
                  <a:cubicBezTo>
                    <a:pt x="6" y="285"/>
                    <a:pt x="6" y="285"/>
                    <a:pt x="6" y="285"/>
                  </a:cubicBezTo>
                  <a:cubicBezTo>
                    <a:pt x="0" y="301"/>
                    <a:pt x="8" y="318"/>
                    <a:pt x="23" y="324"/>
                  </a:cubicBezTo>
                  <a:cubicBezTo>
                    <a:pt x="27" y="326"/>
                    <a:pt x="30" y="326"/>
                    <a:pt x="34" y="326"/>
                  </a:cubicBezTo>
                  <a:cubicBezTo>
                    <a:pt x="47" y="326"/>
                    <a:pt x="58" y="319"/>
                    <a:pt x="62" y="307"/>
                  </a:cubicBezTo>
                  <a:cubicBezTo>
                    <a:pt x="166" y="45"/>
                    <a:pt x="166" y="45"/>
                    <a:pt x="166" y="45"/>
                  </a:cubicBezTo>
                  <a:cubicBezTo>
                    <a:pt x="172" y="30"/>
                    <a:pt x="164" y="12"/>
                    <a:pt x="14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86" name="Group 37">
            <a:extLst>
              <a:ext uri="{FF2B5EF4-FFF2-40B4-BE49-F238E27FC236}">
                <a16:creationId xmlns:a16="http://schemas.microsoft.com/office/drawing/2014/main" id="{28741745-6CF2-4373-B787-553563BE435C}"/>
              </a:ext>
            </a:extLst>
          </p:cNvPr>
          <p:cNvGrpSpPr>
            <a:grpSpLocks noChangeAspect="1"/>
          </p:cNvGrpSpPr>
          <p:nvPr userDrawn="1"/>
        </p:nvGrpSpPr>
        <p:grpSpPr bwMode="auto">
          <a:xfrm>
            <a:off x="10936669" y="6714212"/>
            <a:ext cx="358854" cy="355104"/>
            <a:chOff x="3937" y="1930"/>
            <a:chExt cx="1340" cy="1326"/>
          </a:xfrm>
          <a:solidFill>
            <a:schemeClr val="tx1"/>
          </a:solidFill>
        </p:grpSpPr>
        <p:sp>
          <p:nvSpPr>
            <p:cNvPr id="488" name="Rectangle 38">
              <a:extLst>
                <a:ext uri="{FF2B5EF4-FFF2-40B4-BE49-F238E27FC236}">
                  <a16:creationId xmlns:a16="http://schemas.microsoft.com/office/drawing/2014/main" id="{9F512075-6D44-404A-91B2-9F8F21678DBE}"/>
                </a:ext>
              </a:extLst>
            </p:cNvPr>
            <p:cNvSpPr>
              <a:spLocks noChangeArrowheads="1"/>
            </p:cNvSpPr>
            <p:nvPr userDrawn="1"/>
          </p:nvSpPr>
          <p:spPr bwMode="auto">
            <a:xfrm>
              <a:off x="4898" y="2607"/>
              <a:ext cx="104" cy="1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0" name="Freeform 39">
              <a:extLst>
                <a:ext uri="{FF2B5EF4-FFF2-40B4-BE49-F238E27FC236}">
                  <a16:creationId xmlns:a16="http://schemas.microsoft.com/office/drawing/2014/main" id="{7A7A1023-705E-4086-9655-0F4CA8CB6A08}"/>
                </a:ext>
              </a:extLst>
            </p:cNvPr>
            <p:cNvSpPr>
              <a:spLocks noEditPoints="1"/>
            </p:cNvSpPr>
            <p:nvPr userDrawn="1"/>
          </p:nvSpPr>
          <p:spPr bwMode="auto">
            <a:xfrm>
              <a:off x="3937" y="2312"/>
              <a:ext cx="1340" cy="942"/>
            </a:xfrm>
            <a:custGeom>
              <a:avLst/>
              <a:gdLst>
                <a:gd name="T0" fmla="*/ 419 w 643"/>
                <a:gd name="T1" fmla="*/ 67 h 451"/>
                <a:gd name="T2" fmla="*/ 419 w 643"/>
                <a:gd name="T3" fmla="*/ 129 h 451"/>
                <a:gd name="T4" fmla="*/ 412 w 643"/>
                <a:gd name="T5" fmla="*/ 138 h 451"/>
                <a:gd name="T6" fmla="*/ 187 w 643"/>
                <a:gd name="T7" fmla="*/ 207 h 451"/>
                <a:gd name="T8" fmla="*/ 187 w 643"/>
                <a:gd name="T9" fmla="*/ 270 h 451"/>
                <a:gd name="T10" fmla="*/ 180 w 643"/>
                <a:gd name="T11" fmla="*/ 279 h 451"/>
                <a:gd name="T12" fmla="*/ 0 w 643"/>
                <a:gd name="T13" fmla="*/ 324 h 451"/>
                <a:gd name="T14" fmla="*/ 0 w 643"/>
                <a:gd name="T15" fmla="*/ 451 h 451"/>
                <a:gd name="T16" fmla="*/ 136 w 643"/>
                <a:gd name="T17" fmla="*/ 451 h 451"/>
                <a:gd name="T18" fmla="*/ 136 w 643"/>
                <a:gd name="T19" fmla="*/ 363 h 451"/>
                <a:gd name="T20" fmla="*/ 145 w 643"/>
                <a:gd name="T21" fmla="*/ 354 h 451"/>
                <a:gd name="T22" fmla="*/ 400 w 643"/>
                <a:gd name="T23" fmla="*/ 354 h 451"/>
                <a:gd name="T24" fmla="*/ 410 w 643"/>
                <a:gd name="T25" fmla="*/ 363 h 451"/>
                <a:gd name="T26" fmla="*/ 410 w 643"/>
                <a:gd name="T27" fmla="*/ 451 h 451"/>
                <a:gd name="T28" fmla="*/ 643 w 643"/>
                <a:gd name="T29" fmla="*/ 451 h 451"/>
                <a:gd name="T30" fmla="*/ 643 w 643"/>
                <a:gd name="T31" fmla="*/ 0 h 451"/>
                <a:gd name="T32" fmla="*/ 419 w 643"/>
                <a:gd name="T33" fmla="*/ 67 h 451"/>
                <a:gd name="T34" fmla="*/ 522 w 643"/>
                <a:gd name="T35" fmla="*/ 208 h 451"/>
                <a:gd name="T36" fmla="*/ 513 w 643"/>
                <a:gd name="T37" fmla="*/ 217 h 451"/>
                <a:gd name="T38" fmla="*/ 458 w 643"/>
                <a:gd name="T39" fmla="*/ 217 h 451"/>
                <a:gd name="T40" fmla="*/ 449 w 643"/>
                <a:gd name="T41" fmla="*/ 208 h 451"/>
                <a:gd name="T42" fmla="*/ 449 w 643"/>
                <a:gd name="T43" fmla="*/ 138 h 451"/>
                <a:gd name="T44" fmla="*/ 458 w 643"/>
                <a:gd name="T45" fmla="*/ 129 h 451"/>
                <a:gd name="T46" fmla="*/ 513 w 643"/>
                <a:gd name="T47" fmla="*/ 129 h 451"/>
                <a:gd name="T48" fmla="*/ 522 w 643"/>
                <a:gd name="T49" fmla="*/ 138 h 451"/>
                <a:gd name="T50" fmla="*/ 522 w 643"/>
                <a:gd name="T51" fmla="*/ 208 h 451"/>
                <a:gd name="T52" fmla="*/ 621 w 643"/>
                <a:gd name="T53" fmla="*/ 208 h 451"/>
                <a:gd name="T54" fmla="*/ 611 w 643"/>
                <a:gd name="T55" fmla="*/ 217 h 451"/>
                <a:gd name="T56" fmla="*/ 556 w 643"/>
                <a:gd name="T57" fmla="*/ 217 h 451"/>
                <a:gd name="T58" fmla="*/ 547 w 643"/>
                <a:gd name="T59" fmla="*/ 208 h 451"/>
                <a:gd name="T60" fmla="*/ 547 w 643"/>
                <a:gd name="T61" fmla="*/ 138 h 451"/>
                <a:gd name="T62" fmla="*/ 556 w 643"/>
                <a:gd name="T63" fmla="*/ 129 h 451"/>
                <a:gd name="T64" fmla="*/ 611 w 643"/>
                <a:gd name="T65" fmla="*/ 129 h 451"/>
                <a:gd name="T66" fmla="*/ 621 w 643"/>
                <a:gd name="T67" fmla="*/ 138 h 451"/>
                <a:gd name="T68" fmla="*/ 621 w 643"/>
                <a:gd name="T69" fmla="*/ 208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43" h="451">
                  <a:moveTo>
                    <a:pt x="419" y="67"/>
                  </a:moveTo>
                  <a:cubicBezTo>
                    <a:pt x="419" y="129"/>
                    <a:pt x="419" y="129"/>
                    <a:pt x="419" y="129"/>
                  </a:cubicBezTo>
                  <a:cubicBezTo>
                    <a:pt x="419" y="133"/>
                    <a:pt x="416" y="137"/>
                    <a:pt x="412" y="138"/>
                  </a:cubicBezTo>
                  <a:cubicBezTo>
                    <a:pt x="187" y="207"/>
                    <a:pt x="187" y="207"/>
                    <a:pt x="187" y="207"/>
                  </a:cubicBezTo>
                  <a:cubicBezTo>
                    <a:pt x="187" y="270"/>
                    <a:pt x="187" y="270"/>
                    <a:pt x="187" y="270"/>
                  </a:cubicBezTo>
                  <a:cubicBezTo>
                    <a:pt x="187" y="274"/>
                    <a:pt x="184" y="278"/>
                    <a:pt x="180" y="279"/>
                  </a:cubicBezTo>
                  <a:cubicBezTo>
                    <a:pt x="0" y="324"/>
                    <a:pt x="0" y="324"/>
                    <a:pt x="0" y="324"/>
                  </a:cubicBezTo>
                  <a:cubicBezTo>
                    <a:pt x="0" y="451"/>
                    <a:pt x="0" y="451"/>
                    <a:pt x="0" y="451"/>
                  </a:cubicBezTo>
                  <a:cubicBezTo>
                    <a:pt x="136" y="451"/>
                    <a:pt x="136" y="451"/>
                    <a:pt x="136" y="451"/>
                  </a:cubicBezTo>
                  <a:cubicBezTo>
                    <a:pt x="136" y="363"/>
                    <a:pt x="136" y="363"/>
                    <a:pt x="136" y="363"/>
                  </a:cubicBezTo>
                  <a:cubicBezTo>
                    <a:pt x="136" y="358"/>
                    <a:pt x="140" y="354"/>
                    <a:pt x="145" y="354"/>
                  </a:cubicBezTo>
                  <a:cubicBezTo>
                    <a:pt x="400" y="354"/>
                    <a:pt x="400" y="354"/>
                    <a:pt x="400" y="354"/>
                  </a:cubicBezTo>
                  <a:cubicBezTo>
                    <a:pt x="405" y="354"/>
                    <a:pt x="410" y="358"/>
                    <a:pt x="410" y="363"/>
                  </a:cubicBezTo>
                  <a:cubicBezTo>
                    <a:pt x="410" y="451"/>
                    <a:pt x="410" y="451"/>
                    <a:pt x="410" y="451"/>
                  </a:cubicBezTo>
                  <a:cubicBezTo>
                    <a:pt x="643" y="451"/>
                    <a:pt x="643" y="451"/>
                    <a:pt x="643" y="451"/>
                  </a:cubicBezTo>
                  <a:cubicBezTo>
                    <a:pt x="643" y="0"/>
                    <a:pt x="643" y="0"/>
                    <a:pt x="643" y="0"/>
                  </a:cubicBezTo>
                  <a:lnTo>
                    <a:pt x="419" y="67"/>
                  </a:lnTo>
                  <a:close/>
                  <a:moveTo>
                    <a:pt x="522" y="208"/>
                  </a:moveTo>
                  <a:cubicBezTo>
                    <a:pt x="522" y="213"/>
                    <a:pt x="518" y="217"/>
                    <a:pt x="513" y="217"/>
                  </a:cubicBezTo>
                  <a:cubicBezTo>
                    <a:pt x="458" y="217"/>
                    <a:pt x="458" y="217"/>
                    <a:pt x="458" y="217"/>
                  </a:cubicBezTo>
                  <a:cubicBezTo>
                    <a:pt x="453" y="217"/>
                    <a:pt x="449" y="213"/>
                    <a:pt x="449" y="208"/>
                  </a:cubicBezTo>
                  <a:cubicBezTo>
                    <a:pt x="449" y="138"/>
                    <a:pt x="449" y="138"/>
                    <a:pt x="449" y="138"/>
                  </a:cubicBezTo>
                  <a:cubicBezTo>
                    <a:pt x="449" y="133"/>
                    <a:pt x="453" y="129"/>
                    <a:pt x="458" y="129"/>
                  </a:cubicBezTo>
                  <a:cubicBezTo>
                    <a:pt x="513" y="129"/>
                    <a:pt x="513" y="129"/>
                    <a:pt x="513" y="129"/>
                  </a:cubicBezTo>
                  <a:cubicBezTo>
                    <a:pt x="518" y="129"/>
                    <a:pt x="522" y="133"/>
                    <a:pt x="522" y="138"/>
                  </a:cubicBezTo>
                  <a:lnTo>
                    <a:pt x="522" y="208"/>
                  </a:lnTo>
                  <a:close/>
                  <a:moveTo>
                    <a:pt x="621" y="208"/>
                  </a:moveTo>
                  <a:cubicBezTo>
                    <a:pt x="621" y="213"/>
                    <a:pt x="616" y="217"/>
                    <a:pt x="611" y="217"/>
                  </a:cubicBezTo>
                  <a:cubicBezTo>
                    <a:pt x="556" y="217"/>
                    <a:pt x="556" y="217"/>
                    <a:pt x="556" y="217"/>
                  </a:cubicBezTo>
                  <a:cubicBezTo>
                    <a:pt x="551" y="217"/>
                    <a:pt x="547" y="213"/>
                    <a:pt x="547" y="208"/>
                  </a:cubicBezTo>
                  <a:cubicBezTo>
                    <a:pt x="547" y="138"/>
                    <a:pt x="547" y="138"/>
                    <a:pt x="547" y="138"/>
                  </a:cubicBezTo>
                  <a:cubicBezTo>
                    <a:pt x="547" y="133"/>
                    <a:pt x="551" y="129"/>
                    <a:pt x="556" y="129"/>
                  </a:cubicBezTo>
                  <a:cubicBezTo>
                    <a:pt x="611" y="129"/>
                    <a:pt x="611" y="129"/>
                    <a:pt x="611" y="129"/>
                  </a:cubicBezTo>
                  <a:cubicBezTo>
                    <a:pt x="616" y="129"/>
                    <a:pt x="621" y="133"/>
                    <a:pt x="621" y="138"/>
                  </a:cubicBezTo>
                  <a:lnTo>
                    <a:pt x="621" y="2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6" name="Rectangle 40">
              <a:extLst>
                <a:ext uri="{FF2B5EF4-FFF2-40B4-BE49-F238E27FC236}">
                  <a16:creationId xmlns:a16="http://schemas.microsoft.com/office/drawing/2014/main" id="{36B60F70-4164-4CC6-BE25-A0D19EE6966C}"/>
                </a:ext>
              </a:extLst>
            </p:cNvPr>
            <p:cNvSpPr>
              <a:spLocks noChangeArrowheads="1"/>
            </p:cNvSpPr>
            <p:nvPr userDrawn="1"/>
          </p:nvSpPr>
          <p:spPr bwMode="auto">
            <a:xfrm>
              <a:off x="5102" y="2607"/>
              <a:ext cx="104" cy="1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8" name="Freeform 41">
              <a:extLst>
                <a:ext uri="{FF2B5EF4-FFF2-40B4-BE49-F238E27FC236}">
                  <a16:creationId xmlns:a16="http://schemas.microsoft.com/office/drawing/2014/main" id="{42A3C2AC-EA6D-446F-8ECD-6E77BD925D8F}"/>
                </a:ext>
              </a:extLst>
            </p:cNvPr>
            <p:cNvSpPr>
              <a:spLocks/>
            </p:cNvSpPr>
            <p:nvPr userDrawn="1"/>
          </p:nvSpPr>
          <p:spPr bwMode="auto">
            <a:xfrm>
              <a:off x="4024" y="2494"/>
              <a:ext cx="190" cy="447"/>
            </a:xfrm>
            <a:custGeom>
              <a:avLst/>
              <a:gdLst>
                <a:gd name="T0" fmla="*/ 148 w 190"/>
                <a:gd name="T1" fmla="*/ 0 h 447"/>
                <a:gd name="T2" fmla="*/ 48 w 190"/>
                <a:gd name="T3" fmla="*/ 0 h 447"/>
                <a:gd name="T4" fmla="*/ 0 w 190"/>
                <a:gd name="T5" fmla="*/ 447 h 447"/>
                <a:gd name="T6" fmla="*/ 190 w 190"/>
                <a:gd name="T7" fmla="*/ 399 h 447"/>
                <a:gd name="T8" fmla="*/ 148 w 190"/>
                <a:gd name="T9" fmla="*/ 0 h 447"/>
              </a:gdLst>
              <a:ahLst/>
              <a:cxnLst>
                <a:cxn ang="0">
                  <a:pos x="T0" y="T1"/>
                </a:cxn>
                <a:cxn ang="0">
                  <a:pos x="T2" y="T3"/>
                </a:cxn>
                <a:cxn ang="0">
                  <a:pos x="T4" y="T5"/>
                </a:cxn>
                <a:cxn ang="0">
                  <a:pos x="T6" y="T7"/>
                </a:cxn>
                <a:cxn ang="0">
                  <a:pos x="T8" y="T9"/>
                </a:cxn>
              </a:cxnLst>
              <a:rect l="0" t="0" r="r" b="b"/>
              <a:pathLst>
                <a:path w="190" h="447">
                  <a:moveTo>
                    <a:pt x="148" y="0"/>
                  </a:moveTo>
                  <a:lnTo>
                    <a:pt x="48" y="0"/>
                  </a:lnTo>
                  <a:lnTo>
                    <a:pt x="0" y="447"/>
                  </a:lnTo>
                  <a:lnTo>
                    <a:pt x="190" y="399"/>
                  </a:lnTo>
                  <a:lnTo>
                    <a:pt x="14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0" name="Freeform 42">
              <a:extLst>
                <a:ext uri="{FF2B5EF4-FFF2-40B4-BE49-F238E27FC236}">
                  <a16:creationId xmlns:a16="http://schemas.microsoft.com/office/drawing/2014/main" id="{A9871484-BBDD-4054-82AA-197869913A51}"/>
                </a:ext>
              </a:extLst>
            </p:cNvPr>
            <p:cNvSpPr>
              <a:spLocks/>
            </p:cNvSpPr>
            <p:nvPr userDrawn="1"/>
          </p:nvSpPr>
          <p:spPr bwMode="auto">
            <a:xfrm>
              <a:off x="4943" y="1930"/>
              <a:ext cx="190" cy="457"/>
            </a:xfrm>
            <a:custGeom>
              <a:avLst/>
              <a:gdLst>
                <a:gd name="T0" fmla="*/ 148 w 190"/>
                <a:gd name="T1" fmla="*/ 0 h 457"/>
                <a:gd name="T2" fmla="*/ 50 w 190"/>
                <a:gd name="T3" fmla="*/ 0 h 457"/>
                <a:gd name="T4" fmla="*/ 0 w 190"/>
                <a:gd name="T5" fmla="*/ 457 h 457"/>
                <a:gd name="T6" fmla="*/ 190 w 190"/>
                <a:gd name="T7" fmla="*/ 399 h 457"/>
                <a:gd name="T8" fmla="*/ 148 w 190"/>
                <a:gd name="T9" fmla="*/ 0 h 457"/>
              </a:gdLst>
              <a:ahLst/>
              <a:cxnLst>
                <a:cxn ang="0">
                  <a:pos x="T0" y="T1"/>
                </a:cxn>
                <a:cxn ang="0">
                  <a:pos x="T2" y="T3"/>
                </a:cxn>
                <a:cxn ang="0">
                  <a:pos x="T4" y="T5"/>
                </a:cxn>
                <a:cxn ang="0">
                  <a:pos x="T6" y="T7"/>
                </a:cxn>
                <a:cxn ang="0">
                  <a:pos x="T8" y="T9"/>
                </a:cxn>
              </a:cxnLst>
              <a:rect l="0" t="0" r="r" b="b"/>
              <a:pathLst>
                <a:path w="190" h="457">
                  <a:moveTo>
                    <a:pt x="148" y="0"/>
                  </a:moveTo>
                  <a:lnTo>
                    <a:pt x="50" y="0"/>
                  </a:lnTo>
                  <a:lnTo>
                    <a:pt x="0" y="457"/>
                  </a:lnTo>
                  <a:lnTo>
                    <a:pt x="190" y="399"/>
                  </a:lnTo>
                  <a:lnTo>
                    <a:pt x="14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1" name="Freeform 43">
              <a:extLst>
                <a:ext uri="{FF2B5EF4-FFF2-40B4-BE49-F238E27FC236}">
                  <a16:creationId xmlns:a16="http://schemas.microsoft.com/office/drawing/2014/main" id="{662E3012-6C41-4D8D-9E38-84A939C68D08}"/>
                </a:ext>
              </a:extLst>
            </p:cNvPr>
            <p:cNvSpPr>
              <a:spLocks/>
            </p:cNvSpPr>
            <p:nvPr userDrawn="1"/>
          </p:nvSpPr>
          <p:spPr bwMode="auto">
            <a:xfrm>
              <a:off x="4466" y="2218"/>
              <a:ext cx="190" cy="458"/>
            </a:xfrm>
            <a:custGeom>
              <a:avLst/>
              <a:gdLst>
                <a:gd name="T0" fmla="*/ 150 w 190"/>
                <a:gd name="T1" fmla="*/ 0 h 458"/>
                <a:gd name="T2" fmla="*/ 50 w 190"/>
                <a:gd name="T3" fmla="*/ 0 h 458"/>
                <a:gd name="T4" fmla="*/ 0 w 190"/>
                <a:gd name="T5" fmla="*/ 458 h 458"/>
                <a:gd name="T6" fmla="*/ 190 w 190"/>
                <a:gd name="T7" fmla="*/ 399 h 458"/>
                <a:gd name="T8" fmla="*/ 150 w 190"/>
                <a:gd name="T9" fmla="*/ 0 h 458"/>
              </a:gdLst>
              <a:ahLst/>
              <a:cxnLst>
                <a:cxn ang="0">
                  <a:pos x="T0" y="T1"/>
                </a:cxn>
                <a:cxn ang="0">
                  <a:pos x="T2" y="T3"/>
                </a:cxn>
                <a:cxn ang="0">
                  <a:pos x="T4" y="T5"/>
                </a:cxn>
                <a:cxn ang="0">
                  <a:pos x="T6" y="T7"/>
                </a:cxn>
                <a:cxn ang="0">
                  <a:pos x="T8" y="T9"/>
                </a:cxn>
              </a:cxnLst>
              <a:rect l="0" t="0" r="r" b="b"/>
              <a:pathLst>
                <a:path w="190" h="458">
                  <a:moveTo>
                    <a:pt x="150" y="0"/>
                  </a:moveTo>
                  <a:lnTo>
                    <a:pt x="50" y="0"/>
                  </a:lnTo>
                  <a:lnTo>
                    <a:pt x="0" y="458"/>
                  </a:lnTo>
                  <a:lnTo>
                    <a:pt x="190" y="399"/>
                  </a:lnTo>
                  <a:lnTo>
                    <a:pt x="15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4" name="Freeform 44">
              <a:extLst>
                <a:ext uri="{FF2B5EF4-FFF2-40B4-BE49-F238E27FC236}">
                  <a16:creationId xmlns:a16="http://schemas.microsoft.com/office/drawing/2014/main" id="{E7860938-5297-49CD-84EB-7ABD65636528}"/>
                </a:ext>
              </a:extLst>
            </p:cNvPr>
            <p:cNvSpPr>
              <a:spLocks/>
            </p:cNvSpPr>
            <p:nvPr userDrawn="1"/>
          </p:nvSpPr>
          <p:spPr bwMode="auto">
            <a:xfrm>
              <a:off x="4243" y="3074"/>
              <a:ext cx="523" cy="182"/>
            </a:xfrm>
            <a:custGeom>
              <a:avLst/>
              <a:gdLst>
                <a:gd name="T0" fmla="*/ 0 w 523"/>
                <a:gd name="T1" fmla="*/ 180 h 182"/>
                <a:gd name="T2" fmla="*/ 0 w 523"/>
                <a:gd name="T3" fmla="*/ 182 h 182"/>
                <a:gd name="T4" fmla="*/ 523 w 523"/>
                <a:gd name="T5" fmla="*/ 182 h 182"/>
                <a:gd name="T6" fmla="*/ 523 w 523"/>
                <a:gd name="T7" fmla="*/ 180 h 182"/>
                <a:gd name="T8" fmla="*/ 523 w 523"/>
                <a:gd name="T9" fmla="*/ 0 h 182"/>
                <a:gd name="T10" fmla="*/ 0 w 523"/>
                <a:gd name="T11" fmla="*/ 0 h 182"/>
                <a:gd name="T12" fmla="*/ 0 w 523"/>
                <a:gd name="T13" fmla="*/ 180 h 182"/>
              </a:gdLst>
              <a:ahLst/>
              <a:cxnLst>
                <a:cxn ang="0">
                  <a:pos x="T0" y="T1"/>
                </a:cxn>
                <a:cxn ang="0">
                  <a:pos x="T2" y="T3"/>
                </a:cxn>
                <a:cxn ang="0">
                  <a:pos x="T4" y="T5"/>
                </a:cxn>
                <a:cxn ang="0">
                  <a:pos x="T6" y="T7"/>
                </a:cxn>
                <a:cxn ang="0">
                  <a:pos x="T8" y="T9"/>
                </a:cxn>
                <a:cxn ang="0">
                  <a:pos x="T10" y="T11"/>
                </a:cxn>
                <a:cxn ang="0">
                  <a:pos x="T12" y="T13"/>
                </a:cxn>
              </a:cxnLst>
              <a:rect l="0" t="0" r="r" b="b"/>
              <a:pathLst>
                <a:path w="523" h="182">
                  <a:moveTo>
                    <a:pt x="0" y="180"/>
                  </a:moveTo>
                  <a:lnTo>
                    <a:pt x="0" y="182"/>
                  </a:lnTo>
                  <a:lnTo>
                    <a:pt x="523" y="182"/>
                  </a:lnTo>
                  <a:lnTo>
                    <a:pt x="523" y="180"/>
                  </a:lnTo>
                  <a:lnTo>
                    <a:pt x="523" y="0"/>
                  </a:lnTo>
                  <a:lnTo>
                    <a:pt x="0" y="0"/>
                  </a:lnTo>
                  <a:lnTo>
                    <a:pt x="0" y="1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17" name="Rectangle 416">
            <a:extLst>
              <a:ext uri="{FF2B5EF4-FFF2-40B4-BE49-F238E27FC236}">
                <a16:creationId xmlns:a16="http://schemas.microsoft.com/office/drawing/2014/main" id="{21411815-60D5-4C9A-A3FD-2A27623EC5D8}"/>
              </a:ext>
            </a:extLst>
          </p:cNvPr>
          <p:cNvSpPr/>
          <p:nvPr userDrawn="1"/>
        </p:nvSpPr>
        <p:spPr>
          <a:xfrm>
            <a:off x="11792560" y="1628617"/>
            <a:ext cx="2775767" cy="5810822"/>
          </a:xfrm>
          <a:prstGeom prst="rect">
            <a:avLst/>
          </a:prstGeom>
          <a:noFill/>
        </p:spPr>
        <p:txBody>
          <a:bodyPr wrap="square">
            <a:spAutoFit/>
          </a:bodyPr>
          <a:lstStyle/>
          <a:p>
            <a:pPr>
              <a:lnSpc>
                <a:spcPct val="90000"/>
              </a:lnSpc>
              <a:spcBef>
                <a:spcPts val="600"/>
              </a:spcBef>
              <a:spcAft>
                <a:spcPts val="600"/>
              </a:spcAft>
              <a:buClr>
                <a:schemeClr val="bg1">
                  <a:lumMod val="50000"/>
                </a:schemeClr>
              </a:buClr>
              <a:tabLst>
                <a:tab pos="225425" algn="l"/>
              </a:tabLst>
            </a:pPr>
            <a:r>
              <a:rPr lang="en-US" sz="1600" b="1">
                <a:solidFill>
                  <a:schemeClr val="accent3"/>
                </a:solidFill>
              </a:rPr>
              <a:t>Please Note</a:t>
            </a:r>
            <a:r>
              <a:rPr lang="en-US" sz="2000"/>
              <a:t> </a:t>
            </a:r>
          </a:p>
          <a:p>
            <a:pPr>
              <a:lnSpc>
                <a:spcPct val="90000"/>
              </a:lnSpc>
              <a:spcBef>
                <a:spcPts val="600"/>
              </a:spcBef>
              <a:spcAft>
                <a:spcPts val="600"/>
              </a:spcAft>
              <a:buClr>
                <a:schemeClr val="bg1">
                  <a:lumMod val="50000"/>
                </a:schemeClr>
              </a:buClr>
              <a:tabLst>
                <a:tab pos="225425" algn="l"/>
              </a:tabLst>
            </a:pPr>
            <a:r>
              <a:rPr lang="en-US" sz="1600"/>
              <a:t>These icons are the same as in previous templates, </a:t>
            </a:r>
            <a:br>
              <a:rPr lang="en-US" sz="1600"/>
            </a:br>
            <a:r>
              <a:rPr lang="en-US" sz="1600"/>
              <a:t>but there are new icons in most categories </a:t>
            </a:r>
          </a:p>
          <a:p>
            <a:pPr>
              <a:lnSpc>
                <a:spcPct val="90000"/>
              </a:lnSpc>
              <a:spcBef>
                <a:spcPts val="600"/>
              </a:spcBef>
              <a:spcAft>
                <a:spcPts val="600"/>
              </a:spcAft>
              <a:buClr>
                <a:schemeClr val="bg1">
                  <a:lumMod val="50000"/>
                </a:schemeClr>
              </a:buClr>
              <a:tabLst>
                <a:tab pos="225425" algn="l"/>
              </a:tabLst>
            </a:pPr>
            <a:endParaRPr lang="en-US" sz="1600"/>
          </a:p>
          <a:p>
            <a:pPr marL="0" algn="l" defTabSz="1463040" rtl="0" eaLnBrk="1" latinLnBrk="0" hangingPunct="1">
              <a:lnSpc>
                <a:spcPct val="90000"/>
              </a:lnSpc>
              <a:spcBef>
                <a:spcPts val="600"/>
              </a:spcBef>
              <a:spcAft>
                <a:spcPts val="600"/>
              </a:spcAft>
              <a:buClr>
                <a:schemeClr val="bg1">
                  <a:lumMod val="50000"/>
                </a:schemeClr>
              </a:buClr>
              <a:tabLst>
                <a:tab pos="225425" algn="l"/>
              </a:tabLst>
            </a:pPr>
            <a:r>
              <a:rPr lang="en-US" sz="1600" b="1" kern="1200">
                <a:solidFill>
                  <a:schemeClr val="accent3"/>
                </a:solidFill>
                <a:latin typeface="+mn-lt"/>
                <a:ea typeface="+mn-ea"/>
                <a:cs typeface="+mn-cs"/>
              </a:rPr>
              <a:t>To Resize an Icon </a:t>
            </a:r>
          </a:p>
          <a:p>
            <a:pPr>
              <a:lnSpc>
                <a:spcPct val="90000"/>
              </a:lnSpc>
              <a:spcBef>
                <a:spcPts val="600"/>
              </a:spcBef>
              <a:spcAft>
                <a:spcPts val="600"/>
              </a:spcAft>
              <a:buClr>
                <a:schemeClr val="bg1">
                  <a:lumMod val="50000"/>
                </a:schemeClr>
              </a:buClr>
              <a:tabLst>
                <a:tab pos="225425" algn="l"/>
              </a:tabLst>
            </a:pPr>
            <a:r>
              <a:rPr lang="en-US" sz="1600"/>
              <a:t>To maintain proportions, press and hold SHIFT while you drag the corner sizing handle.</a:t>
            </a:r>
          </a:p>
          <a:p>
            <a:pPr>
              <a:lnSpc>
                <a:spcPct val="90000"/>
              </a:lnSpc>
              <a:spcBef>
                <a:spcPts val="600"/>
              </a:spcBef>
              <a:spcAft>
                <a:spcPts val="600"/>
              </a:spcAft>
              <a:buClr>
                <a:schemeClr val="bg1">
                  <a:lumMod val="50000"/>
                </a:schemeClr>
              </a:buClr>
              <a:tabLst>
                <a:tab pos="225425" algn="l"/>
              </a:tabLst>
            </a:pPr>
            <a:r>
              <a:rPr lang="en-US" sz="1600"/>
              <a:t>To keep the center in the same place, press and hold CTRL and SHIFT while you drag the sizing handle.</a:t>
            </a:r>
          </a:p>
          <a:p>
            <a:pPr>
              <a:lnSpc>
                <a:spcPct val="90000"/>
              </a:lnSpc>
              <a:spcBef>
                <a:spcPts val="600"/>
              </a:spcBef>
              <a:spcAft>
                <a:spcPts val="600"/>
              </a:spcAft>
              <a:buClr>
                <a:schemeClr val="bg1">
                  <a:lumMod val="50000"/>
                </a:schemeClr>
              </a:buClr>
              <a:tabLst>
                <a:tab pos="225425" algn="l"/>
              </a:tabLst>
            </a:pPr>
            <a:endParaRPr lang="en-US" sz="1600"/>
          </a:p>
          <a:p>
            <a:pPr>
              <a:lnSpc>
                <a:spcPct val="90000"/>
              </a:lnSpc>
              <a:spcBef>
                <a:spcPts val="600"/>
              </a:spcBef>
              <a:spcAft>
                <a:spcPts val="600"/>
              </a:spcAft>
              <a:buClr>
                <a:schemeClr val="bg1">
                  <a:lumMod val="50000"/>
                </a:schemeClr>
              </a:buClr>
              <a:tabLst>
                <a:tab pos="225425" algn="l"/>
              </a:tabLst>
            </a:pPr>
            <a:r>
              <a:rPr lang="en-US" sz="1600" b="1" kern="1200">
                <a:solidFill>
                  <a:schemeClr val="accent3"/>
                </a:solidFill>
                <a:latin typeface="+mn-lt"/>
                <a:ea typeface="+mn-ea"/>
                <a:cs typeface="+mn-cs"/>
              </a:rPr>
              <a:t>To Recolor an Icon </a:t>
            </a:r>
          </a:p>
          <a:p>
            <a:pPr>
              <a:lnSpc>
                <a:spcPct val="90000"/>
              </a:lnSpc>
              <a:spcBef>
                <a:spcPts val="600"/>
              </a:spcBef>
              <a:spcAft>
                <a:spcPts val="600"/>
              </a:spcAft>
              <a:buClr>
                <a:schemeClr val="bg1">
                  <a:lumMod val="50000"/>
                </a:schemeClr>
              </a:buClr>
              <a:tabLst>
                <a:tab pos="225425" algn="l"/>
              </a:tabLst>
            </a:pPr>
            <a:r>
              <a:rPr lang="en-US" sz="1600"/>
              <a:t>You can change the color </a:t>
            </a:r>
            <a:br>
              <a:rPr lang="en-US" sz="1600"/>
            </a:br>
            <a:r>
              <a:rPr lang="en-US" sz="1600"/>
              <a:t>of the icons through </a:t>
            </a:r>
            <a:br>
              <a:rPr lang="en-US" sz="1600"/>
            </a:br>
            <a:r>
              <a:rPr lang="en-US" sz="1600"/>
              <a:t>SHAPE FILL</a:t>
            </a:r>
          </a:p>
        </p:txBody>
      </p:sp>
    </p:spTree>
    <p:extLst>
      <p:ext uri="{BB962C8B-B14F-4D97-AF65-F5344CB8AC3E}">
        <p14:creationId xmlns:p14="http://schemas.microsoft.com/office/powerpoint/2010/main" val="84619562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Map with Call Outs">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16A9995B-E1D7-4521-8A13-C7072AFF9882}"/>
              </a:ext>
            </a:extLst>
          </p:cNvPr>
          <p:cNvGrpSpPr/>
          <p:nvPr userDrawn="1"/>
        </p:nvGrpSpPr>
        <p:grpSpPr>
          <a:xfrm>
            <a:off x="2082800" y="1626231"/>
            <a:ext cx="10464800" cy="5992664"/>
            <a:chOff x="2082800" y="1626231"/>
            <a:chExt cx="10464800" cy="5992664"/>
          </a:xfrm>
        </p:grpSpPr>
        <p:grpSp>
          <p:nvGrpSpPr>
            <p:cNvPr id="9" name="Group 8"/>
            <p:cNvGrpSpPr/>
            <p:nvPr userDrawn="1"/>
          </p:nvGrpSpPr>
          <p:grpSpPr>
            <a:xfrm>
              <a:off x="2082800" y="1626231"/>
              <a:ext cx="10464800" cy="5992664"/>
              <a:chOff x="457200" y="1462990"/>
              <a:chExt cx="8153400" cy="4669042"/>
            </a:xfrm>
          </p:grpSpPr>
          <p:grpSp>
            <p:nvGrpSpPr>
              <p:cNvPr id="10" name="Group 9"/>
              <p:cNvGrpSpPr/>
              <p:nvPr userDrawn="1"/>
            </p:nvGrpSpPr>
            <p:grpSpPr>
              <a:xfrm>
                <a:off x="2615918" y="1462990"/>
                <a:ext cx="1382614" cy="1198220"/>
                <a:chOff x="2615918" y="1462990"/>
                <a:chExt cx="1382614" cy="1198220"/>
              </a:xfrm>
            </p:grpSpPr>
            <p:sp>
              <p:nvSpPr>
                <p:cNvPr id="293" name="Freeform 292"/>
                <p:cNvSpPr>
                  <a:spLocks noChangeAspect="1"/>
                </p:cNvSpPr>
                <p:nvPr/>
              </p:nvSpPr>
              <p:spPr bwMode="auto">
                <a:xfrm>
                  <a:off x="3725459" y="2386757"/>
                  <a:ext cx="238580" cy="137226"/>
                </a:xfrm>
                <a:custGeom>
                  <a:avLst/>
                  <a:gdLst/>
                  <a:ahLst/>
                  <a:cxnLst>
                    <a:cxn ang="0">
                      <a:pos x="14" y="28"/>
                    </a:cxn>
                    <a:cxn ang="0">
                      <a:pos x="0" y="28"/>
                    </a:cxn>
                    <a:cxn ang="0">
                      <a:pos x="6" y="18"/>
                    </a:cxn>
                    <a:cxn ang="0">
                      <a:pos x="10" y="10"/>
                    </a:cxn>
                    <a:cxn ang="0">
                      <a:pos x="20" y="2"/>
                    </a:cxn>
                    <a:cxn ang="0">
                      <a:pos x="30" y="6"/>
                    </a:cxn>
                    <a:cxn ang="0">
                      <a:pos x="42" y="14"/>
                    </a:cxn>
                    <a:cxn ang="0">
                      <a:pos x="44" y="24"/>
                    </a:cxn>
                    <a:cxn ang="0">
                      <a:pos x="48" y="28"/>
                    </a:cxn>
                    <a:cxn ang="0">
                      <a:pos x="54" y="24"/>
                    </a:cxn>
                    <a:cxn ang="0">
                      <a:pos x="58" y="18"/>
                    </a:cxn>
                    <a:cxn ang="0">
                      <a:pos x="64" y="12"/>
                    </a:cxn>
                    <a:cxn ang="0">
                      <a:pos x="68" y="16"/>
                    </a:cxn>
                    <a:cxn ang="0">
                      <a:pos x="72" y="22"/>
                    </a:cxn>
                    <a:cxn ang="0">
                      <a:pos x="80" y="14"/>
                    </a:cxn>
                    <a:cxn ang="0">
                      <a:pos x="86" y="8"/>
                    </a:cxn>
                    <a:cxn ang="0">
                      <a:pos x="92" y="12"/>
                    </a:cxn>
                    <a:cxn ang="0">
                      <a:pos x="104" y="14"/>
                    </a:cxn>
                    <a:cxn ang="0">
                      <a:pos x="118" y="8"/>
                    </a:cxn>
                    <a:cxn ang="0">
                      <a:pos x="128" y="0"/>
                    </a:cxn>
                    <a:cxn ang="0">
                      <a:pos x="140" y="12"/>
                    </a:cxn>
                    <a:cxn ang="0">
                      <a:pos x="150" y="16"/>
                    </a:cxn>
                    <a:cxn ang="0">
                      <a:pos x="158" y="24"/>
                    </a:cxn>
                    <a:cxn ang="0">
                      <a:pos x="166" y="34"/>
                    </a:cxn>
                    <a:cxn ang="0">
                      <a:pos x="166" y="42"/>
                    </a:cxn>
                    <a:cxn ang="0">
                      <a:pos x="156" y="50"/>
                    </a:cxn>
                    <a:cxn ang="0">
                      <a:pos x="140" y="60"/>
                    </a:cxn>
                    <a:cxn ang="0">
                      <a:pos x="120" y="68"/>
                    </a:cxn>
                    <a:cxn ang="0">
                      <a:pos x="102" y="74"/>
                    </a:cxn>
                    <a:cxn ang="0">
                      <a:pos x="88" y="82"/>
                    </a:cxn>
                    <a:cxn ang="0">
                      <a:pos x="74" y="82"/>
                    </a:cxn>
                    <a:cxn ang="0">
                      <a:pos x="58" y="76"/>
                    </a:cxn>
                    <a:cxn ang="0">
                      <a:pos x="48" y="70"/>
                    </a:cxn>
                    <a:cxn ang="0">
                      <a:pos x="18" y="70"/>
                    </a:cxn>
                    <a:cxn ang="0">
                      <a:pos x="32" y="62"/>
                    </a:cxn>
                    <a:cxn ang="0">
                      <a:pos x="34" y="52"/>
                    </a:cxn>
                    <a:cxn ang="0">
                      <a:pos x="26" y="48"/>
                    </a:cxn>
                    <a:cxn ang="0">
                      <a:pos x="14" y="46"/>
                    </a:cxn>
                    <a:cxn ang="0">
                      <a:pos x="2" y="44"/>
                    </a:cxn>
                    <a:cxn ang="0">
                      <a:pos x="18" y="38"/>
                    </a:cxn>
                    <a:cxn ang="0">
                      <a:pos x="30" y="32"/>
                    </a:cxn>
                    <a:cxn ang="0">
                      <a:pos x="24" y="28"/>
                    </a:cxn>
                    <a:cxn ang="0">
                      <a:pos x="14" y="28"/>
                    </a:cxn>
                  </a:cxnLst>
                  <a:rect l="0" t="0" r="r" b="b"/>
                  <a:pathLst>
                    <a:path w="166" h="82">
                      <a:moveTo>
                        <a:pt x="14" y="28"/>
                      </a:moveTo>
                      <a:lnTo>
                        <a:pt x="0" y="28"/>
                      </a:lnTo>
                      <a:lnTo>
                        <a:pt x="6" y="18"/>
                      </a:lnTo>
                      <a:lnTo>
                        <a:pt x="10" y="10"/>
                      </a:lnTo>
                      <a:lnTo>
                        <a:pt x="20" y="2"/>
                      </a:lnTo>
                      <a:lnTo>
                        <a:pt x="30" y="6"/>
                      </a:lnTo>
                      <a:lnTo>
                        <a:pt x="42" y="14"/>
                      </a:lnTo>
                      <a:lnTo>
                        <a:pt x="44" y="24"/>
                      </a:lnTo>
                      <a:lnTo>
                        <a:pt x="48" y="28"/>
                      </a:lnTo>
                      <a:lnTo>
                        <a:pt x="54" y="24"/>
                      </a:lnTo>
                      <a:lnTo>
                        <a:pt x="58" y="18"/>
                      </a:lnTo>
                      <a:lnTo>
                        <a:pt x="64" y="12"/>
                      </a:lnTo>
                      <a:lnTo>
                        <a:pt x="68" y="16"/>
                      </a:lnTo>
                      <a:lnTo>
                        <a:pt x="72" y="22"/>
                      </a:lnTo>
                      <a:lnTo>
                        <a:pt x="80" y="14"/>
                      </a:lnTo>
                      <a:lnTo>
                        <a:pt x="86" y="8"/>
                      </a:lnTo>
                      <a:lnTo>
                        <a:pt x="92" y="12"/>
                      </a:lnTo>
                      <a:lnTo>
                        <a:pt x="104" y="14"/>
                      </a:lnTo>
                      <a:lnTo>
                        <a:pt x="118" y="8"/>
                      </a:lnTo>
                      <a:lnTo>
                        <a:pt x="128" y="0"/>
                      </a:lnTo>
                      <a:lnTo>
                        <a:pt x="140" y="12"/>
                      </a:lnTo>
                      <a:lnTo>
                        <a:pt x="150" y="16"/>
                      </a:lnTo>
                      <a:lnTo>
                        <a:pt x="158" y="24"/>
                      </a:lnTo>
                      <a:lnTo>
                        <a:pt x="166" y="34"/>
                      </a:lnTo>
                      <a:lnTo>
                        <a:pt x="166" y="42"/>
                      </a:lnTo>
                      <a:lnTo>
                        <a:pt x="156" y="50"/>
                      </a:lnTo>
                      <a:lnTo>
                        <a:pt x="140" y="60"/>
                      </a:lnTo>
                      <a:lnTo>
                        <a:pt x="120" y="68"/>
                      </a:lnTo>
                      <a:lnTo>
                        <a:pt x="102" y="74"/>
                      </a:lnTo>
                      <a:lnTo>
                        <a:pt x="88" y="82"/>
                      </a:lnTo>
                      <a:lnTo>
                        <a:pt x="74" y="82"/>
                      </a:lnTo>
                      <a:lnTo>
                        <a:pt x="58" y="76"/>
                      </a:lnTo>
                      <a:lnTo>
                        <a:pt x="48" y="70"/>
                      </a:lnTo>
                      <a:lnTo>
                        <a:pt x="18" y="70"/>
                      </a:lnTo>
                      <a:lnTo>
                        <a:pt x="32" y="62"/>
                      </a:lnTo>
                      <a:lnTo>
                        <a:pt x="34" y="52"/>
                      </a:lnTo>
                      <a:lnTo>
                        <a:pt x="26" y="48"/>
                      </a:lnTo>
                      <a:lnTo>
                        <a:pt x="14" y="46"/>
                      </a:lnTo>
                      <a:lnTo>
                        <a:pt x="2" y="44"/>
                      </a:lnTo>
                      <a:lnTo>
                        <a:pt x="18" y="38"/>
                      </a:lnTo>
                      <a:lnTo>
                        <a:pt x="30" y="32"/>
                      </a:lnTo>
                      <a:lnTo>
                        <a:pt x="24" y="28"/>
                      </a:lnTo>
                      <a:lnTo>
                        <a:pt x="14" y="2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94" name="Freeform 293"/>
                <p:cNvSpPr>
                  <a:spLocks noChangeAspect="1"/>
                </p:cNvSpPr>
                <p:nvPr/>
              </p:nvSpPr>
              <p:spPr bwMode="auto">
                <a:xfrm>
                  <a:off x="2615918" y="1462990"/>
                  <a:ext cx="1382614" cy="1198220"/>
                </a:xfrm>
                <a:custGeom>
                  <a:avLst/>
                  <a:gdLst/>
                  <a:ahLst/>
                  <a:cxnLst>
                    <a:cxn ang="0">
                      <a:pos x="676" y="508"/>
                    </a:cxn>
                    <a:cxn ang="0">
                      <a:pos x="628" y="526"/>
                    </a:cxn>
                    <a:cxn ang="0">
                      <a:pos x="546" y="572"/>
                    </a:cxn>
                    <a:cxn ang="0">
                      <a:pos x="510" y="592"/>
                    </a:cxn>
                    <a:cxn ang="0">
                      <a:pos x="502" y="636"/>
                    </a:cxn>
                    <a:cxn ang="0">
                      <a:pos x="482" y="664"/>
                    </a:cxn>
                    <a:cxn ang="0">
                      <a:pos x="428" y="702"/>
                    </a:cxn>
                    <a:cxn ang="0">
                      <a:pos x="390" y="700"/>
                    </a:cxn>
                    <a:cxn ang="0">
                      <a:pos x="348" y="634"/>
                    </a:cxn>
                    <a:cxn ang="0">
                      <a:pos x="340" y="600"/>
                    </a:cxn>
                    <a:cxn ang="0">
                      <a:pos x="312" y="546"/>
                    </a:cxn>
                    <a:cxn ang="0">
                      <a:pos x="312" y="516"/>
                    </a:cxn>
                    <a:cxn ang="0">
                      <a:pos x="346" y="522"/>
                    </a:cxn>
                    <a:cxn ang="0">
                      <a:pos x="356" y="466"/>
                    </a:cxn>
                    <a:cxn ang="0">
                      <a:pos x="296" y="436"/>
                    </a:cxn>
                    <a:cxn ang="0">
                      <a:pos x="330" y="414"/>
                    </a:cxn>
                    <a:cxn ang="0">
                      <a:pos x="274" y="414"/>
                    </a:cxn>
                    <a:cxn ang="0">
                      <a:pos x="238" y="306"/>
                    </a:cxn>
                    <a:cxn ang="0">
                      <a:pos x="148" y="262"/>
                    </a:cxn>
                    <a:cxn ang="0">
                      <a:pos x="100" y="272"/>
                    </a:cxn>
                    <a:cxn ang="0">
                      <a:pos x="68" y="256"/>
                    </a:cxn>
                    <a:cxn ang="0">
                      <a:pos x="24" y="240"/>
                    </a:cxn>
                    <a:cxn ang="0">
                      <a:pos x="102" y="222"/>
                    </a:cxn>
                    <a:cxn ang="0">
                      <a:pos x="8" y="206"/>
                    </a:cxn>
                    <a:cxn ang="0">
                      <a:pos x="58" y="180"/>
                    </a:cxn>
                    <a:cxn ang="0">
                      <a:pos x="124" y="134"/>
                    </a:cxn>
                    <a:cxn ang="0">
                      <a:pos x="128" y="102"/>
                    </a:cxn>
                    <a:cxn ang="0">
                      <a:pos x="182" y="70"/>
                    </a:cxn>
                    <a:cxn ang="0">
                      <a:pos x="230" y="68"/>
                    </a:cxn>
                    <a:cxn ang="0">
                      <a:pos x="296" y="50"/>
                    </a:cxn>
                    <a:cxn ang="0">
                      <a:pos x="344" y="66"/>
                    </a:cxn>
                    <a:cxn ang="0">
                      <a:pos x="374" y="44"/>
                    </a:cxn>
                    <a:cxn ang="0">
                      <a:pos x="400" y="40"/>
                    </a:cxn>
                    <a:cxn ang="0">
                      <a:pos x="478" y="14"/>
                    </a:cxn>
                    <a:cxn ang="0">
                      <a:pos x="618" y="0"/>
                    </a:cxn>
                    <a:cxn ang="0">
                      <a:pos x="756" y="18"/>
                    </a:cxn>
                    <a:cxn ang="0">
                      <a:pos x="738" y="56"/>
                    </a:cxn>
                    <a:cxn ang="0">
                      <a:pos x="754" y="66"/>
                    </a:cxn>
                    <a:cxn ang="0">
                      <a:pos x="760" y="76"/>
                    </a:cxn>
                    <a:cxn ang="0">
                      <a:pos x="806" y="66"/>
                    </a:cxn>
                    <a:cxn ang="0">
                      <a:pos x="792" y="102"/>
                    </a:cxn>
                    <a:cxn ang="0">
                      <a:pos x="884" y="68"/>
                    </a:cxn>
                    <a:cxn ang="0">
                      <a:pos x="948" y="90"/>
                    </a:cxn>
                    <a:cxn ang="0">
                      <a:pos x="872" y="110"/>
                    </a:cxn>
                    <a:cxn ang="0">
                      <a:pos x="888" y="130"/>
                    </a:cxn>
                    <a:cxn ang="0">
                      <a:pos x="866" y="138"/>
                    </a:cxn>
                    <a:cxn ang="0">
                      <a:pos x="842" y="170"/>
                    </a:cxn>
                    <a:cxn ang="0">
                      <a:pos x="848" y="212"/>
                    </a:cxn>
                    <a:cxn ang="0">
                      <a:pos x="840" y="228"/>
                    </a:cxn>
                    <a:cxn ang="0">
                      <a:pos x="860" y="258"/>
                    </a:cxn>
                    <a:cxn ang="0">
                      <a:pos x="814" y="248"/>
                    </a:cxn>
                    <a:cxn ang="0">
                      <a:pos x="848" y="296"/>
                    </a:cxn>
                    <a:cxn ang="0">
                      <a:pos x="850" y="324"/>
                    </a:cxn>
                    <a:cxn ang="0">
                      <a:pos x="830" y="350"/>
                    </a:cxn>
                    <a:cxn ang="0">
                      <a:pos x="756" y="360"/>
                    </a:cxn>
                    <a:cxn ang="0">
                      <a:pos x="800" y="400"/>
                    </a:cxn>
                    <a:cxn ang="0">
                      <a:pos x="804" y="410"/>
                    </a:cxn>
                    <a:cxn ang="0">
                      <a:pos x="756" y="416"/>
                    </a:cxn>
                    <a:cxn ang="0">
                      <a:pos x="778" y="452"/>
                    </a:cxn>
                  </a:cxnLst>
                  <a:rect l="0" t="0" r="r" b="b"/>
                  <a:pathLst>
                    <a:path w="962" h="716">
                      <a:moveTo>
                        <a:pt x="790" y="462"/>
                      </a:moveTo>
                      <a:lnTo>
                        <a:pt x="752" y="484"/>
                      </a:lnTo>
                      <a:lnTo>
                        <a:pt x="736" y="496"/>
                      </a:lnTo>
                      <a:lnTo>
                        <a:pt x="676" y="508"/>
                      </a:lnTo>
                      <a:lnTo>
                        <a:pt x="658" y="512"/>
                      </a:lnTo>
                      <a:lnTo>
                        <a:pt x="646" y="506"/>
                      </a:lnTo>
                      <a:lnTo>
                        <a:pt x="642" y="514"/>
                      </a:lnTo>
                      <a:lnTo>
                        <a:pt x="628" y="526"/>
                      </a:lnTo>
                      <a:lnTo>
                        <a:pt x="608" y="552"/>
                      </a:lnTo>
                      <a:lnTo>
                        <a:pt x="582" y="564"/>
                      </a:lnTo>
                      <a:lnTo>
                        <a:pt x="560" y="572"/>
                      </a:lnTo>
                      <a:lnTo>
                        <a:pt x="546" y="572"/>
                      </a:lnTo>
                      <a:lnTo>
                        <a:pt x="524" y="576"/>
                      </a:lnTo>
                      <a:lnTo>
                        <a:pt x="518" y="582"/>
                      </a:lnTo>
                      <a:lnTo>
                        <a:pt x="518" y="588"/>
                      </a:lnTo>
                      <a:lnTo>
                        <a:pt x="510" y="592"/>
                      </a:lnTo>
                      <a:lnTo>
                        <a:pt x="512" y="606"/>
                      </a:lnTo>
                      <a:lnTo>
                        <a:pt x="504" y="612"/>
                      </a:lnTo>
                      <a:lnTo>
                        <a:pt x="508" y="620"/>
                      </a:lnTo>
                      <a:lnTo>
                        <a:pt x="502" y="636"/>
                      </a:lnTo>
                      <a:lnTo>
                        <a:pt x="486" y="648"/>
                      </a:lnTo>
                      <a:lnTo>
                        <a:pt x="474" y="650"/>
                      </a:lnTo>
                      <a:lnTo>
                        <a:pt x="480" y="658"/>
                      </a:lnTo>
                      <a:lnTo>
                        <a:pt x="482" y="664"/>
                      </a:lnTo>
                      <a:lnTo>
                        <a:pt x="476" y="686"/>
                      </a:lnTo>
                      <a:lnTo>
                        <a:pt x="462" y="716"/>
                      </a:lnTo>
                      <a:lnTo>
                        <a:pt x="444" y="714"/>
                      </a:lnTo>
                      <a:lnTo>
                        <a:pt x="428" y="702"/>
                      </a:lnTo>
                      <a:lnTo>
                        <a:pt x="426" y="690"/>
                      </a:lnTo>
                      <a:lnTo>
                        <a:pt x="416" y="694"/>
                      </a:lnTo>
                      <a:lnTo>
                        <a:pt x="406" y="694"/>
                      </a:lnTo>
                      <a:lnTo>
                        <a:pt x="390" y="700"/>
                      </a:lnTo>
                      <a:lnTo>
                        <a:pt x="374" y="672"/>
                      </a:lnTo>
                      <a:lnTo>
                        <a:pt x="356" y="654"/>
                      </a:lnTo>
                      <a:lnTo>
                        <a:pt x="362" y="644"/>
                      </a:lnTo>
                      <a:lnTo>
                        <a:pt x="348" y="634"/>
                      </a:lnTo>
                      <a:lnTo>
                        <a:pt x="348" y="618"/>
                      </a:lnTo>
                      <a:lnTo>
                        <a:pt x="360" y="604"/>
                      </a:lnTo>
                      <a:lnTo>
                        <a:pt x="354" y="594"/>
                      </a:lnTo>
                      <a:lnTo>
                        <a:pt x="340" y="600"/>
                      </a:lnTo>
                      <a:lnTo>
                        <a:pt x="324" y="588"/>
                      </a:lnTo>
                      <a:lnTo>
                        <a:pt x="312" y="572"/>
                      </a:lnTo>
                      <a:lnTo>
                        <a:pt x="304" y="560"/>
                      </a:lnTo>
                      <a:lnTo>
                        <a:pt x="312" y="546"/>
                      </a:lnTo>
                      <a:lnTo>
                        <a:pt x="316" y="540"/>
                      </a:lnTo>
                      <a:lnTo>
                        <a:pt x="304" y="540"/>
                      </a:lnTo>
                      <a:lnTo>
                        <a:pt x="302" y="528"/>
                      </a:lnTo>
                      <a:lnTo>
                        <a:pt x="312" y="516"/>
                      </a:lnTo>
                      <a:lnTo>
                        <a:pt x="318" y="516"/>
                      </a:lnTo>
                      <a:lnTo>
                        <a:pt x="336" y="520"/>
                      </a:lnTo>
                      <a:lnTo>
                        <a:pt x="342" y="522"/>
                      </a:lnTo>
                      <a:lnTo>
                        <a:pt x="346" y="522"/>
                      </a:lnTo>
                      <a:lnTo>
                        <a:pt x="348" y="520"/>
                      </a:lnTo>
                      <a:lnTo>
                        <a:pt x="344" y="500"/>
                      </a:lnTo>
                      <a:lnTo>
                        <a:pt x="344" y="478"/>
                      </a:lnTo>
                      <a:lnTo>
                        <a:pt x="356" y="466"/>
                      </a:lnTo>
                      <a:lnTo>
                        <a:pt x="352" y="456"/>
                      </a:lnTo>
                      <a:lnTo>
                        <a:pt x="330" y="456"/>
                      </a:lnTo>
                      <a:lnTo>
                        <a:pt x="310" y="444"/>
                      </a:lnTo>
                      <a:lnTo>
                        <a:pt x="296" y="436"/>
                      </a:lnTo>
                      <a:lnTo>
                        <a:pt x="318" y="434"/>
                      </a:lnTo>
                      <a:lnTo>
                        <a:pt x="342" y="442"/>
                      </a:lnTo>
                      <a:lnTo>
                        <a:pt x="344" y="430"/>
                      </a:lnTo>
                      <a:lnTo>
                        <a:pt x="330" y="414"/>
                      </a:lnTo>
                      <a:lnTo>
                        <a:pt x="320" y="410"/>
                      </a:lnTo>
                      <a:lnTo>
                        <a:pt x="304" y="400"/>
                      </a:lnTo>
                      <a:lnTo>
                        <a:pt x="296" y="412"/>
                      </a:lnTo>
                      <a:lnTo>
                        <a:pt x="274" y="414"/>
                      </a:lnTo>
                      <a:lnTo>
                        <a:pt x="274" y="398"/>
                      </a:lnTo>
                      <a:lnTo>
                        <a:pt x="288" y="378"/>
                      </a:lnTo>
                      <a:lnTo>
                        <a:pt x="264" y="332"/>
                      </a:lnTo>
                      <a:lnTo>
                        <a:pt x="238" y="306"/>
                      </a:lnTo>
                      <a:lnTo>
                        <a:pt x="228" y="294"/>
                      </a:lnTo>
                      <a:lnTo>
                        <a:pt x="226" y="284"/>
                      </a:lnTo>
                      <a:lnTo>
                        <a:pt x="196" y="274"/>
                      </a:lnTo>
                      <a:lnTo>
                        <a:pt x="148" y="262"/>
                      </a:lnTo>
                      <a:lnTo>
                        <a:pt x="138" y="266"/>
                      </a:lnTo>
                      <a:lnTo>
                        <a:pt x="118" y="274"/>
                      </a:lnTo>
                      <a:lnTo>
                        <a:pt x="106" y="264"/>
                      </a:lnTo>
                      <a:lnTo>
                        <a:pt x="100" y="272"/>
                      </a:lnTo>
                      <a:lnTo>
                        <a:pt x="94" y="276"/>
                      </a:lnTo>
                      <a:lnTo>
                        <a:pt x="76" y="272"/>
                      </a:lnTo>
                      <a:lnTo>
                        <a:pt x="52" y="262"/>
                      </a:lnTo>
                      <a:lnTo>
                        <a:pt x="68" y="256"/>
                      </a:lnTo>
                      <a:lnTo>
                        <a:pt x="76" y="252"/>
                      </a:lnTo>
                      <a:lnTo>
                        <a:pt x="62" y="250"/>
                      </a:lnTo>
                      <a:lnTo>
                        <a:pt x="42" y="250"/>
                      </a:lnTo>
                      <a:lnTo>
                        <a:pt x="24" y="240"/>
                      </a:lnTo>
                      <a:lnTo>
                        <a:pt x="30" y="234"/>
                      </a:lnTo>
                      <a:lnTo>
                        <a:pt x="60" y="234"/>
                      </a:lnTo>
                      <a:lnTo>
                        <a:pt x="100" y="230"/>
                      </a:lnTo>
                      <a:lnTo>
                        <a:pt x="102" y="222"/>
                      </a:lnTo>
                      <a:lnTo>
                        <a:pt x="84" y="222"/>
                      </a:lnTo>
                      <a:lnTo>
                        <a:pt x="62" y="224"/>
                      </a:lnTo>
                      <a:lnTo>
                        <a:pt x="40" y="220"/>
                      </a:lnTo>
                      <a:lnTo>
                        <a:pt x="8" y="206"/>
                      </a:lnTo>
                      <a:lnTo>
                        <a:pt x="0" y="196"/>
                      </a:lnTo>
                      <a:lnTo>
                        <a:pt x="8" y="188"/>
                      </a:lnTo>
                      <a:lnTo>
                        <a:pt x="32" y="184"/>
                      </a:lnTo>
                      <a:lnTo>
                        <a:pt x="58" y="180"/>
                      </a:lnTo>
                      <a:lnTo>
                        <a:pt x="76" y="170"/>
                      </a:lnTo>
                      <a:lnTo>
                        <a:pt x="106" y="170"/>
                      </a:lnTo>
                      <a:lnTo>
                        <a:pt x="122" y="156"/>
                      </a:lnTo>
                      <a:lnTo>
                        <a:pt x="124" y="134"/>
                      </a:lnTo>
                      <a:lnTo>
                        <a:pt x="112" y="140"/>
                      </a:lnTo>
                      <a:lnTo>
                        <a:pt x="82" y="128"/>
                      </a:lnTo>
                      <a:lnTo>
                        <a:pt x="102" y="114"/>
                      </a:lnTo>
                      <a:lnTo>
                        <a:pt x="128" y="102"/>
                      </a:lnTo>
                      <a:lnTo>
                        <a:pt x="160" y="92"/>
                      </a:lnTo>
                      <a:lnTo>
                        <a:pt x="184" y="100"/>
                      </a:lnTo>
                      <a:lnTo>
                        <a:pt x="190" y="80"/>
                      </a:lnTo>
                      <a:lnTo>
                        <a:pt x="182" y="70"/>
                      </a:lnTo>
                      <a:lnTo>
                        <a:pt x="212" y="66"/>
                      </a:lnTo>
                      <a:lnTo>
                        <a:pt x="222" y="76"/>
                      </a:lnTo>
                      <a:lnTo>
                        <a:pt x="238" y="80"/>
                      </a:lnTo>
                      <a:lnTo>
                        <a:pt x="230" y="68"/>
                      </a:lnTo>
                      <a:lnTo>
                        <a:pt x="226" y="62"/>
                      </a:lnTo>
                      <a:lnTo>
                        <a:pt x="224" y="60"/>
                      </a:lnTo>
                      <a:lnTo>
                        <a:pt x="224" y="58"/>
                      </a:lnTo>
                      <a:lnTo>
                        <a:pt x="296" y="50"/>
                      </a:lnTo>
                      <a:lnTo>
                        <a:pt x="304" y="70"/>
                      </a:lnTo>
                      <a:lnTo>
                        <a:pt x="316" y="66"/>
                      </a:lnTo>
                      <a:lnTo>
                        <a:pt x="312" y="48"/>
                      </a:lnTo>
                      <a:lnTo>
                        <a:pt x="344" y="66"/>
                      </a:lnTo>
                      <a:lnTo>
                        <a:pt x="366" y="66"/>
                      </a:lnTo>
                      <a:lnTo>
                        <a:pt x="350" y="56"/>
                      </a:lnTo>
                      <a:lnTo>
                        <a:pt x="358" y="44"/>
                      </a:lnTo>
                      <a:lnTo>
                        <a:pt x="374" y="44"/>
                      </a:lnTo>
                      <a:lnTo>
                        <a:pt x="404" y="56"/>
                      </a:lnTo>
                      <a:lnTo>
                        <a:pt x="442" y="74"/>
                      </a:lnTo>
                      <a:lnTo>
                        <a:pt x="450" y="68"/>
                      </a:lnTo>
                      <a:lnTo>
                        <a:pt x="400" y="40"/>
                      </a:lnTo>
                      <a:lnTo>
                        <a:pt x="422" y="34"/>
                      </a:lnTo>
                      <a:lnTo>
                        <a:pt x="424" y="24"/>
                      </a:lnTo>
                      <a:lnTo>
                        <a:pt x="450" y="16"/>
                      </a:lnTo>
                      <a:lnTo>
                        <a:pt x="478" y="14"/>
                      </a:lnTo>
                      <a:lnTo>
                        <a:pt x="510" y="18"/>
                      </a:lnTo>
                      <a:lnTo>
                        <a:pt x="534" y="16"/>
                      </a:lnTo>
                      <a:lnTo>
                        <a:pt x="562" y="4"/>
                      </a:lnTo>
                      <a:lnTo>
                        <a:pt x="618" y="0"/>
                      </a:lnTo>
                      <a:lnTo>
                        <a:pt x="680" y="0"/>
                      </a:lnTo>
                      <a:lnTo>
                        <a:pt x="716" y="4"/>
                      </a:lnTo>
                      <a:lnTo>
                        <a:pt x="746" y="12"/>
                      </a:lnTo>
                      <a:lnTo>
                        <a:pt x="756" y="18"/>
                      </a:lnTo>
                      <a:lnTo>
                        <a:pt x="760" y="24"/>
                      </a:lnTo>
                      <a:lnTo>
                        <a:pt x="814" y="38"/>
                      </a:lnTo>
                      <a:lnTo>
                        <a:pt x="800" y="48"/>
                      </a:lnTo>
                      <a:lnTo>
                        <a:pt x="738" y="56"/>
                      </a:lnTo>
                      <a:lnTo>
                        <a:pt x="676" y="58"/>
                      </a:lnTo>
                      <a:lnTo>
                        <a:pt x="668" y="70"/>
                      </a:lnTo>
                      <a:lnTo>
                        <a:pt x="694" y="64"/>
                      </a:lnTo>
                      <a:lnTo>
                        <a:pt x="754" y="66"/>
                      </a:lnTo>
                      <a:lnTo>
                        <a:pt x="740" y="76"/>
                      </a:lnTo>
                      <a:lnTo>
                        <a:pt x="726" y="80"/>
                      </a:lnTo>
                      <a:lnTo>
                        <a:pt x="734" y="82"/>
                      </a:lnTo>
                      <a:lnTo>
                        <a:pt x="760" y="76"/>
                      </a:lnTo>
                      <a:lnTo>
                        <a:pt x="774" y="68"/>
                      </a:lnTo>
                      <a:lnTo>
                        <a:pt x="782" y="58"/>
                      </a:lnTo>
                      <a:lnTo>
                        <a:pt x="800" y="58"/>
                      </a:lnTo>
                      <a:lnTo>
                        <a:pt x="806" y="66"/>
                      </a:lnTo>
                      <a:lnTo>
                        <a:pt x="806" y="82"/>
                      </a:lnTo>
                      <a:lnTo>
                        <a:pt x="774" y="104"/>
                      </a:lnTo>
                      <a:lnTo>
                        <a:pt x="770" y="114"/>
                      </a:lnTo>
                      <a:lnTo>
                        <a:pt x="792" y="102"/>
                      </a:lnTo>
                      <a:lnTo>
                        <a:pt x="820" y="86"/>
                      </a:lnTo>
                      <a:lnTo>
                        <a:pt x="836" y="74"/>
                      </a:lnTo>
                      <a:lnTo>
                        <a:pt x="868" y="84"/>
                      </a:lnTo>
                      <a:lnTo>
                        <a:pt x="884" y="68"/>
                      </a:lnTo>
                      <a:lnTo>
                        <a:pt x="914" y="66"/>
                      </a:lnTo>
                      <a:lnTo>
                        <a:pt x="946" y="70"/>
                      </a:lnTo>
                      <a:lnTo>
                        <a:pt x="962" y="80"/>
                      </a:lnTo>
                      <a:lnTo>
                        <a:pt x="948" y="90"/>
                      </a:lnTo>
                      <a:lnTo>
                        <a:pt x="922" y="98"/>
                      </a:lnTo>
                      <a:lnTo>
                        <a:pt x="916" y="106"/>
                      </a:lnTo>
                      <a:lnTo>
                        <a:pt x="906" y="110"/>
                      </a:lnTo>
                      <a:lnTo>
                        <a:pt x="872" y="110"/>
                      </a:lnTo>
                      <a:lnTo>
                        <a:pt x="852" y="116"/>
                      </a:lnTo>
                      <a:lnTo>
                        <a:pt x="870" y="120"/>
                      </a:lnTo>
                      <a:lnTo>
                        <a:pt x="896" y="122"/>
                      </a:lnTo>
                      <a:lnTo>
                        <a:pt x="888" y="130"/>
                      </a:lnTo>
                      <a:lnTo>
                        <a:pt x="850" y="128"/>
                      </a:lnTo>
                      <a:lnTo>
                        <a:pt x="832" y="132"/>
                      </a:lnTo>
                      <a:lnTo>
                        <a:pt x="840" y="140"/>
                      </a:lnTo>
                      <a:lnTo>
                        <a:pt x="866" y="138"/>
                      </a:lnTo>
                      <a:lnTo>
                        <a:pt x="876" y="138"/>
                      </a:lnTo>
                      <a:lnTo>
                        <a:pt x="868" y="146"/>
                      </a:lnTo>
                      <a:lnTo>
                        <a:pt x="844" y="152"/>
                      </a:lnTo>
                      <a:lnTo>
                        <a:pt x="842" y="170"/>
                      </a:lnTo>
                      <a:lnTo>
                        <a:pt x="822" y="180"/>
                      </a:lnTo>
                      <a:lnTo>
                        <a:pt x="812" y="208"/>
                      </a:lnTo>
                      <a:lnTo>
                        <a:pt x="822" y="210"/>
                      </a:lnTo>
                      <a:lnTo>
                        <a:pt x="848" y="212"/>
                      </a:lnTo>
                      <a:lnTo>
                        <a:pt x="836" y="220"/>
                      </a:lnTo>
                      <a:lnTo>
                        <a:pt x="836" y="224"/>
                      </a:lnTo>
                      <a:lnTo>
                        <a:pt x="838" y="226"/>
                      </a:lnTo>
                      <a:lnTo>
                        <a:pt x="840" y="228"/>
                      </a:lnTo>
                      <a:lnTo>
                        <a:pt x="854" y="234"/>
                      </a:lnTo>
                      <a:lnTo>
                        <a:pt x="868" y="238"/>
                      </a:lnTo>
                      <a:lnTo>
                        <a:pt x="864" y="250"/>
                      </a:lnTo>
                      <a:lnTo>
                        <a:pt x="860" y="258"/>
                      </a:lnTo>
                      <a:lnTo>
                        <a:pt x="858" y="260"/>
                      </a:lnTo>
                      <a:lnTo>
                        <a:pt x="846" y="252"/>
                      </a:lnTo>
                      <a:lnTo>
                        <a:pt x="836" y="244"/>
                      </a:lnTo>
                      <a:lnTo>
                        <a:pt x="814" y="248"/>
                      </a:lnTo>
                      <a:lnTo>
                        <a:pt x="814" y="262"/>
                      </a:lnTo>
                      <a:lnTo>
                        <a:pt x="834" y="268"/>
                      </a:lnTo>
                      <a:lnTo>
                        <a:pt x="850" y="280"/>
                      </a:lnTo>
                      <a:lnTo>
                        <a:pt x="848" y="296"/>
                      </a:lnTo>
                      <a:lnTo>
                        <a:pt x="828" y="298"/>
                      </a:lnTo>
                      <a:lnTo>
                        <a:pt x="840" y="312"/>
                      </a:lnTo>
                      <a:lnTo>
                        <a:pt x="846" y="320"/>
                      </a:lnTo>
                      <a:lnTo>
                        <a:pt x="850" y="324"/>
                      </a:lnTo>
                      <a:lnTo>
                        <a:pt x="850" y="328"/>
                      </a:lnTo>
                      <a:lnTo>
                        <a:pt x="838" y="334"/>
                      </a:lnTo>
                      <a:lnTo>
                        <a:pt x="826" y="336"/>
                      </a:lnTo>
                      <a:lnTo>
                        <a:pt x="830" y="350"/>
                      </a:lnTo>
                      <a:lnTo>
                        <a:pt x="812" y="356"/>
                      </a:lnTo>
                      <a:lnTo>
                        <a:pt x="790" y="356"/>
                      </a:lnTo>
                      <a:lnTo>
                        <a:pt x="768" y="354"/>
                      </a:lnTo>
                      <a:lnTo>
                        <a:pt x="756" y="360"/>
                      </a:lnTo>
                      <a:lnTo>
                        <a:pt x="768" y="372"/>
                      </a:lnTo>
                      <a:lnTo>
                        <a:pt x="800" y="372"/>
                      </a:lnTo>
                      <a:lnTo>
                        <a:pt x="804" y="382"/>
                      </a:lnTo>
                      <a:lnTo>
                        <a:pt x="800" y="400"/>
                      </a:lnTo>
                      <a:lnTo>
                        <a:pt x="782" y="386"/>
                      </a:lnTo>
                      <a:lnTo>
                        <a:pt x="774" y="386"/>
                      </a:lnTo>
                      <a:lnTo>
                        <a:pt x="776" y="392"/>
                      </a:lnTo>
                      <a:lnTo>
                        <a:pt x="804" y="410"/>
                      </a:lnTo>
                      <a:lnTo>
                        <a:pt x="810" y="446"/>
                      </a:lnTo>
                      <a:lnTo>
                        <a:pt x="790" y="444"/>
                      </a:lnTo>
                      <a:lnTo>
                        <a:pt x="770" y="430"/>
                      </a:lnTo>
                      <a:lnTo>
                        <a:pt x="756" y="416"/>
                      </a:lnTo>
                      <a:lnTo>
                        <a:pt x="750" y="414"/>
                      </a:lnTo>
                      <a:lnTo>
                        <a:pt x="750" y="432"/>
                      </a:lnTo>
                      <a:lnTo>
                        <a:pt x="756" y="446"/>
                      </a:lnTo>
                      <a:lnTo>
                        <a:pt x="778" y="452"/>
                      </a:lnTo>
                      <a:lnTo>
                        <a:pt x="804" y="454"/>
                      </a:lnTo>
                      <a:lnTo>
                        <a:pt x="790" y="46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sp>
            <p:nvSpPr>
              <p:cNvPr id="11" name="Freeform 10"/>
              <p:cNvSpPr>
                <a:spLocks noChangeAspect="1"/>
              </p:cNvSpPr>
              <p:nvPr/>
            </p:nvSpPr>
            <p:spPr bwMode="auto">
              <a:xfrm>
                <a:off x="1601234" y="3581631"/>
                <a:ext cx="692744" cy="512088"/>
              </a:xfrm>
              <a:custGeom>
                <a:avLst/>
                <a:gdLst/>
                <a:ahLst/>
                <a:cxnLst>
                  <a:cxn ang="0">
                    <a:pos x="76" y="18"/>
                  </a:cxn>
                  <a:cxn ang="0">
                    <a:pos x="146" y="18"/>
                  </a:cxn>
                  <a:cxn ang="0">
                    <a:pos x="196" y="38"/>
                  </a:cxn>
                  <a:cxn ang="0">
                    <a:pos x="226" y="62"/>
                  </a:cxn>
                  <a:cxn ang="0">
                    <a:pos x="258" y="58"/>
                  </a:cxn>
                  <a:cxn ang="0">
                    <a:pos x="282" y="96"/>
                  </a:cxn>
                  <a:cxn ang="0">
                    <a:pos x="318" y="116"/>
                  </a:cxn>
                  <a:cxn ang="0">
                    <a:pos x="308" y="152"/>
                  </a:cxn>
                  <a:cxn ang="0">
                    <a:pos x="312" y="192"/>
                  </a:cxn>
                  <a:cxn ang="0">
                    <a:pos x="338" y="234"/>
                  </a:cxn>
                  <a:cxn ang="0">
                    <a:pos x="376" y="244"/>
                  </a:cxn>
                  <a:cxn ang="0">
                    <a:pos x="424" y="220"/>
                  </a:cxn>
                  <a:cxn ang="0">
                    <a:pos x="442" y="192"/>
                  </a:cxn>
                  <a:cxn ang="0">
                    <a:pos x="482" y="194"/>
                  </a:cxn>
                  <a:cxn ang="0">
                    <a:pos x="470" y="220"/>
                  </a:cxn>
                  <a:cxn ang="0">
                    <a:pos x="464" y="246"/>
                  </a:cxn>
                  <a:cxn ang="0">
                    <a:pos x="452" y="246"/>
                  </a:cxn>
                  <a:cxn ang="0">
                    <a:pos x="416" y="254"/>
                  </a:cxn>
                  <a:cxn ang="0">
                    <a:pos x="424" y="272"/>
                  </a:cxn>
                  <a:cxn ang="0">
                    <a:pos x="412" y="282"/>
                  </a:cxn>
                  <a:cxn ang="0">
                    <a:pos x="402" y="288"/>
                  </a:cxn>
                  <a:cxn ang="0">
                    <a:pos x="392" y="300"/>
                  </a:cxn>
                  <a:cxn ang="0">
                    <a:pos x="364" y="280"/>
                  </a:cxn>
                  <a:cxn ang="0">
                    <a:pos x="338" y="284"/>
                  </a:cxn>
                  <a:cxn ang="0">
                    <a:pos x="298" y="276"/>
                  </a:cxn>
                  <a:cxn ang="0">
                    <a:pos x="254" y="260"/>
                  </a:cxn>
                  <a:cxn ang="0">
                    <a:pos x="218" y="240"/>
                  </a:cxn>
                  <a:cxn ang="0">
                    <a:pos x="186" y="212"/>
                  </a:cxn>
                  <a:cxn ang="0">
                    <a:pos x="192" y="186"/>
                  </a:cxn>
                  <a:cxn ang="0">
                    <a:pos x="156" y="146"/>
                  </a:cxn>
                  <a:cxn ang="0">
                    <a:pos x="126" y="120"/>
                  </a:cxn>
                  <a:cxn ang="0">
                    <a:pos x="100" y="86"/>
                  </a:cxn>
                  <a:cxn ang="0">
                    <a:pos x="72" y="48"/>
                  </a:cxn>
                  <a:cxn ang="0">
                    <a:pos x="50" y="20"/>
                  </a:cxn>
                  <a:cxn ang="0">
                    <a:pos x="40" y="38"/>
                  </a:cxn>
                  <a:cxn ang="0">
                    <a:pos x="64" y="76"/>
                  </a:cxn>
                  <a:cxn ang="0">
                    <a:pos x="90" y="108"/>
                  </a:cxn>
                  <a:cxn ang="0">
                    <a:pos x="106" y="146"/>
                  </a:cxn>
                  <a:cxn ang="0">
                    <a:pos x="120" y="156"/>
                  </a:cxn>
                  <a:cxn ang="0">
                    <a:pos x="108" y="158"/>
                  </a:cxn>
                  <a:cxn ang="0">
                    <a:pos x="84" y="134"/>
                  </a:cxn>
                  <a:cxn ang="0">
                    <a:pos x="72" y="108"/>
                  </a:cxn>
                  <a:cxn ang="0">
                    <a:pos x="48" y="98"/>
                  </a:cxn>
                  <a:cxn ang="0">
                    <a:pos x="42" y="84"/>
                  </a:cxn>
                  <a:cxn ang="0">
                    <a:pos x="46" y="74"/>
                  </a:cxn>
                  <a:cxn ang="0">
                    <a:pos x="30" y="56"/>
                  </a:cxn>
                  <a:cxn ang="0">
                    <a:pos x="12" y="24"/>
                  </a:cxn>
                </a:cxnLst>
                <a:rect l="0" t="0" r="r" b="b"/>
                <a:pathLst>
                  <a:path w="482" h="306">
                    <a:moveTo>
                      <a:pt x="0" y="2"/>
                    </a:moveTo>
                    <a:lnTo>
                      <a:pt x="32" y="0"/>
                    </a:lnTo>
                    <a:lnTo>
                      <a:pt x="76" y="18"/>
                    </a:lnTo>
                    <a:lnTo>
                      <a:pt x="92" y="24"/>
                    </a:lnTo>
                    <a:lnTo>
                      <a:pt x="138" y="24"/>
                    </a:lnTo>
                    <a:lnTo>
                      <a:pt x="146" y="18"/>
                    </a:lnTo>
                    <a:lnTo>
                      <a:pt x="166" y="14"/>
                    </a:lnTo>
                    <a:lnTo>
                      <a:pt x="186" y="30"/>
                    </a:lnTo>
                    <a:lnTo>
                      <a:pt x="196" y="38"/>
                    </a:lnTo>
                    <a:lnTo>
                      <a:pt x="198" y="54"/>
                    </a:lnTo>
                    <a:lnTo>
                      <a:pt x="214" y="64"/>
                    </a:lnTo>
                    <a:lnTo>
                      <a:pt x="226" y="62"/>
                    </a:lnTo>
                    <a:lnTo>
                      <a:pt x="228" y="52"/>
                    </a:lnTo>
                    <a:lnTo>
                      <a:pt x="236" y="48"/>
                    </a:lnTo>
                    <a:lnTo>
                      <a:pt x="258" y="58"/>
                    </a:lnTo>
                    <a:lnTo>
                      <a:pt x="264" y="72"/>
                    </a:lnTo>
                    <a:lnTo>
                      <a:pt x="274" y="84"/>
                    </a:lnTo>
                    <a:lnTo>
                      <a:pt x="282" y="96"/>
                    </a:lnTo>
                    <a:lnTo>
                      <a:pt x="290" y="108"/>
                    </a:lnTo>
                    <a:lnTo>
                      <a:pt x="306" y="114"/>
                    </a:lnTo>
                    <a:lnTo>
                      <a:pt x="318" y="116"/>
                    </a:lnTo>
                    <a:lnTo>
                      <a:pt x="314" y="124"/>
                    </a:lnTo>
                    <a:lnTo>
                      <a:pt x="310" y="136"/>
                    </a:lnTo>
                    <a:lnTo>
                      <a:pt x="308" y="152"/>
                    </a:lnTo>
                    <a:lnTo>
                      <a:pt x="308" y="162"/>
                    </a:lnTo>
                    <a:lnTo>
                      <a:pt x="308" y="174"/>
                    </a:lnTo>
                    <a:lnTo>
                      <a:pt x="312" y="192"/>
                    </a:lnTo>
                    <a:lnTo>
                      <a:pt x="322" y="210"/>
                    </a:lnTo>
                    <a:lnTo>
                      <a:pt x="330" y="222"/>
                    </a:lnTo>
                    <a:lnTo>
                      <a:pt x="338" y="234"/>
                    </a:lnTo>
                    <a:lnTo>
                      <a:pt x="348" y="240"/>
                    </a:lnTo>
                    <a:lnTo>
                      <a:pt x="360" y="244"/>
                    </a:lnTo>
                    <a:lnTo>
                      <a:pt x="376" y="244"/>
                    </a:lnTo>
                    <a:lnTo>
                      <a:pt x="396" y="240"/>
                    </a:lnTo>
                    <a:lnTo>
                      <a:pt x="416" y="236"/>
                    </a:lnTo>
                    <a:lnTo>
                      <a:pt x="424" y="220"/>
                    </a:lnTo>
                    <a:lnTo>
                      <a:pt x="424" y="210"/>
                    </a:lnTo>
                    <a:lnTo>
                      <a:pt x="428" y="200"/>
                    </a:lnTo>
                    <a:lnTo>
                      <a:pt x="442" y="192"/>
                    </a:lnTo>
                    <a:lnTo>
                      <a:pt x="452" y="192"/>
                    </a:lnTo>
                    <a:lnTo>
                      <a:pt x="470" y="192"/>
                    </a:lnTo>
                    <a:lnTo>
                      <a:pt x="482" y="194"/>
                    </a:lnTo>
                    <a:lnTo>
                      <a:pt x="478" y="206"/>
                    </a:lnTo>
                    <a:lnTo>
                      <a:pt x="472" y="214"/>
                    </a:lnTo>
                    <a:lnTo>
                      <a:pt x="470" y="220"/>
                    </a:lnTo>
                    <a:lnTo>
                      <a:pt x="468" y="232"/>
                    </a:lnTo>
                    <a:lnTo>
                      <a:pt x="468" y="244"/>
                    </a:lnTo>
                    <a:lnTo>
                      <a:pt x="464" y="246"/>
                    </a:lnTo>
                    <a:lnTo>
                      <a:pt x="460" y="240"/>
                    </a:lnTo>
                    <a:lnTo>
                      <a:pt x="456" y="242"/>
                    </a:lnTo>
                    <a:lnTo>
                      <a:pt x="452" y="246"/>
                    </a:lnTo>
                    <a:lnTo>
                      <a:pt x="446" y="252"/>
                    </a:lnTo>
                    <a:lnTo>
                      <a:pt x="434" y="252"/>
                    </a:lnTo>
                    <a:lnTo>
                      <a:pt x="416" y="254"/>
                    </a:lnTo>
                    <a:lnTo>
                      <a:pt x="414" y="258"/>
                    </a:lnTo>
                    <a:lnTo>
                      <a:pt x="416" y="266"/>
                    </a:lnTo>
                    <a:lnTo>
                      <a:pt x="424" y="272"/>
                    </a:lnTo>
                    <a:lnTo>
                      <a:pt x="428" y="278"/>
                    </a:lnTo>
                    <a:lnTo>
                      <a:pt x="424" y="280"/>
                    </a:lnTo>
                    <a:lnTo>
                      <a:pt x="412" y="282"/>
                    </a:lnTo>
                    <a:lnTo>
                      <a:pt x="408" y="280"/>
                    </a:lnTo>
                    <a:lnTo>
                      <a:pt x="406" y="284"/>
                    </a:lnTo>
                    <a:lnTo>
                      <a:pt x="402" y="288"/>
                    </a:lnTo>
                    <a:lnTo>
                      <a:pt x="400" y="294"/>
                    </a:lnTo>
                    <a:lnTo>
                      <a:pt x="398" y="306"/>
                    </a:lnTo>
                    <a:lnTo>
                      <a:pt x="392" y="300"/>
                    </a:lnTo>
                    <a:lnTo>
                      <a:pt x="382" y="290"/>
                    </a:lnTo>
                    <a:lnTo>
                      <a:pt x="372" y="284"/>
                    </a:lnTo>
                    <a:lnTo>
                      <a:pt x="364" y="280"/>
                    </a:lnTo>
                    <a:lnTo>
                      <a:pt x="356" y="278"/>
                    </a:lnTo>
                    <a:lnTo>
                      <a:pt x="346" y="280"/>
                    </a:lnTo>
                    <a:lnTo>
                      <a:pt x="338" y="284"/>
                    </a:lnTo>
                    <a:lnTo>
                      <a:pt x="328" y="286"/>
                    </a:lnTo>
                    <a:lnTo>
                      <a:pt x="312" y="282"/>
                    </a:lnTo>
                    <a:lnTo>
                      <a:pt x="298" y="276"/>
                    </a:lnTo>
                    <a:lnTo>
                      <a:pt x="282" y="270"/>
                    </a:lnTo>
                    <a:lnTo>
                      <a:pt x="264" y="264"/>
                    </a:lnTo>
                    <a:lnTo>
                      <a:pt x="254" y="260"/>
                    </a:lnTo>
                    <a:lnTo>
                      <a:pt x="246" y="248"/>
                    </a:lnTo>
                    <a:lnTo>
                      <a:pt x="232" y="248"/>
                    </a:lnTo>
                    <a:lnTo>
                      <a:pt x="218" y="240"/>
                    </a:lnTo>
                    <a:lnTo>
                      <a:pt x="204" y="232"/>
                    </a:lnTo>
                    <a:lnTo>
                      <a:pt x="192" y="222"/>
                    </a:lnTo>
                    <a:lnTo>
                      <a:pt x="186" y="212"/>
                    </a:lnTo>
                    <a:lnTo>
                      <a:pt x="186" y="202"/>
                    </a:lnTo>
                    <a:lnTo>
                      <a:pt x="192" y="196"/>
                    </a:lnTo>
                    <a:lnTo>
                      <a:pt x="192" y="186"/>
                    </a:lnTo>
                    <a:lnTo>
                      <a:pt x="178" y="168"/>
                    </a:lnTo>
                    <a:lnTo>
                      <a:pt x="168" y="156"/>
                    </a:lnTo>
                    <a:lnTo>
                      <a:pt x="156" y="146"/>
                    </a:lnTo>
                    <a:lnTo>
                      <a:pt x="146" y="134"/>
                    </a:lnTo>
                    <a:lnTo>
                      <a:pt x="134" y="126"/>
                    </a:lnTo>
                    <a:lnTo>
                      <a:pt x="126" y="120"/>
                    </a:lnTo>
                    <a:lnTo>
                      <a:pt x="126" y="106"/>
                    </a:lnTo>
                    <a:lnTo>
                      <a:pt x="110" y="96"/>
                    </a:lnTo>
                    <a:lnTo>
                      <a:pt x="100" y="86"/>
                    </a:lnTo>
                    <a:lnTo>
                      <a:pt x="88" y="70"/>
                    </a:lnTo>
                    <a:lnTo>
                      <a:pt x="78" y="60"/>
                    </a:lnTo>
                    <a:lnTo>
                      <a:pt x="72" y="48"/>
                    </a:lnTo>
                    <a:lnTo>
                      <a:pt x="66" y="34"/>
                    </a:lnTo>
                    <a:lnTo>
                      <a:pt x="64" y="28"/>
                    </a:lnTo>
                    <a:lnTo>
                      <a:pt x="50" y="20"/>
                    </a:lnTo>
                    <a:lnTo>
                      <a:pt x="38" y="20"/>
                    </a:lnTo>
                    <a:lnTo>
                      <a:pt x="36" y="26"/>
                    </a:lnTo>
                    <a:lnTo>
                      <a:pt x="40" y="38"/>
                    </a:lnTo>
                    <a:lnTo>
                      <a:pt x="46" y="52"/>
                    </a:lnTo>
                    <a:lnTo>
                      <a:pt x="56" y="62"/>
                    </a:lnTo>
                    <a:lnTo>
                      <a:pt x="64" y="76"/>
                    </a:lnTo>
                    <a:lnTo>
                      <a:pt x="72" y="86"/>
                    </a:lnTo>
                    <a:lnTo>
                      <a:pt x="80" y="96"/>
                    </a:lnTo>
                    <a:lnTo>
                      <a:pt x="90" y="108"/>
                    </a:lnTo>
                    <a:lnTo>
                      <a:pt x="98" y="124"/>
                    </a:lnTo>
                    <a:lnTo>
                      <a:pt x="104" y="136"/>
                    </a:lnTo>
                    <a:lnTo>
                      <a:pt x="106" y="146"/>
                    </a:lnTo>
                    <a:lnTo>
                      <a:pt x="114" y="146"/>
                    </a:lnTo>
                    <a:lnTo>
                      <a:pt x="118" y="152"/>
                    </a:lnTo>
                    <a:lnTo>
                      <a:pt x="120" y="156"/>
                    </a:lnTo>
                    <a:lnTo>
                      <a:pt x="122" y="166"/>
                    </a:lnTo>
                    <a:lnTo>
                      <a:pt x="114" y="170"/>
                    </a:lnTo>
                    <a:lnTo>
                      <a:pt x="108" y="158"/>
                    </a:lnTo>
                    <a:lnTo>
                      <a:pt x="100" y="152"/>
                    </a:lnTo>
                    <a:lnTo>
                      <a:pt x="92" y="144"/>
                    </a:lnTo>
                    <a:lnTo>
                      <a:pt x="84" y="134"/>
                    </a:lnTo>
                    <a:lnTo>
                      <a:pt x="82" y="126"/>
                    </a:lnTo>
                    <a:lnTo>
                      <a:pt x="80" y="116"/>
                    </a:lnTo>
                    <a:lnTo>
                      <a:pt x="72" y="108"/>
                    </a:lnTo>
                    <a:lnTo>
                      <a:pt x="66" y="104"/>
                    </a:lnTo>
                    <a:lnTo>
                      <a:pt x="56" y="102"/>
                    </a:lnTo>
                    <a:lnTo>
                      <a:pt x="48" y="98"/>
                    </a:lnTo>
                    <a:lnTo>
                      <a:pt x="40" y="90"/>
                    </a:lnTo>
                    <a:lnTo>
                      <a:pt x="38" y="86"/>
                    </a:lnTo>
                    <a:lnTo>
                      <a:pt x="42" y="84"/>
                    </a:lnTo>
                    <a:lnTo>
                      <a:pt x="46" y="84"/>
                    </a:lnTo>
                    <a:lnTo>
                      <a:pt x="48" y="80"/>
                    </a:lnTo>
                    <a:lnTo>
                      <a:pt x="46" y="74"/>
                    </a:lnTo>
                    <a:lnTo>
                      <a:pt x="42" y="64"/>
                    </a:lnTo>
                    <a:lnTo>
                      <a:pt x="38" y="60"/>
                    </a:lnTo>
                    <a:lnTo>
                      <a:pt x="30" y="56"/>
                    </a:lnTo>
                    <a:lnTo>
                      <a:pt x="22" y="46"/>
                    </a:lnTo>
                    <a:lnTo>
                      <a:pt x="16" y="32"/>
                    </a:lnTo>
                    <a:lnTo>
                      <a:pt x="12" y="24"/>
                    </a:lnTo>
                    <a:lnTo>
                      <a:pt x="8" y="14"/>
                    </a:lnTo>
                    <a:lnTo>
                      <a:pt x="0" y="2"/>
                    </a:lnTo>
                    <a:close/>
                  </a:path>
                </a:pathLst>
              </a:custGeom>
              <a:solidFill>
                <a:schemeClr val="accent1"/>
              </a:solidFill>
              <a:ln w="7938">
                <a:solidFill>
                  <a:schemeClr val="bg1"/>
                </a:solidFill>
                <a:prstDash val="solid"/>
                <a:round/>
                <a:headEnd/>
                <a:tailEnd/>
              </a:ln>
            </p:spPr>
            <p:txBody>
              <a:bodyPr/>
              <a:lstStyle/>
              <a:p>
                <a:endParaRPr lang="en-US">
                  <a:solidFill>
                    <a:srgbClr val="0F245F"/>
                  </a:solidFill>
                </a:endParaRPr>
              </a:p>
            </p:txBody>
          </p:sp>
          <p:grpSp>
            <p:nvGrpSpPr>
              <p:cNvPr id="12" name="Group 11"/>
              <p:cNvGrpSpPr>
                <a:grpSpLocks noChangeAspect="1"/>
              </p:cNvGrpSpPr>
              <p:nvPr/>
            </p:nvGrpSpPr>
            <p:grpSpPr bwMode="auto">
              <a:xfrm>
                <a:off x="1060836" y="1493113"/>
                <a:ext cx="2012120" cy="1804024"/>
                <a:chOff x="464" y="783"/>
                <a:chExt cx="1400" cy="1078"/>
              </a:xfrm>
            </p:grpSpPr>
            <p:sp>
              <p:nvSpPr>
                <p:cNvPr id="262" name="Freeform 7"/>
                <p:cNvSpPr>
                  <a:spLocks noChangeAspect="1"/>
                </p:cNvSpPr>
                <p:nvPr/>
              </p:nvSpPr>
              <p:spPr bwMode="auto">
                <a:xfrm>
                  <a:off x="704" y="1087"/>
                  <a:ext cx="166" cy="104"/>
                </a:xfrm>
                <a:custGeom>
                  <a:avLst/>
                  <a:gdLst/>
                  <a:ahLst/>
                  <a:cxnLst>
                    <a:cxn ang="0">
                      <a:pos x="20" y="6"/>
                    </a:cxn>
                    <a:cxn ang="0">
                      <a:pos x="20" y="14"/>
                    </a:cxn>
                    <a:cxn ang="0">
                      <a:pos x="28" y="22"/>
                    </a:cxn>
                    <a:cxn ang="0">
                      <a:pos x="28" y="28"/>
                    </a:cxn>
                    <a:cxn ang="0">
                      <a:pos x="24" y="34"/>
                    </a:cxn>
                    <a:cxn ang="0">
                      <a:pos x="20" y="44"/>
                    </a:cxn>
                    <a:cxn ang="0">
                      <a:pos x="12" y="54"/>
                    </a:cxn>
                    <a:cxn ang="0">
                      <a:pos x="8" y="68"/>
                    </a:cxn>
                    <a:cxn ang="0">
                      <a:pos x="0" y="76"/>
                    </a:cxn>
                    <a:cxn ang="0">
                      <a:pos x="12" y="80"/>
                    </a:cxn>
                    <a:cxn ang="0">
                      <a:pos x="20" y="84"/>
                    </a:cxn>
                    <a:cxn ang="0">
                      <a:pos x="32" y="92"/>
                    </a:cxn>
                    <a:cxn ang="0">
                      <a:pos x="42" y="104"/>
                    </a:cxn>
                    <a:cxn ang="0">
                      <a:pos x="54" y="100"/>
                    </a:cxn>
                    <a:cxn ang="0">
                      <a:pos x="68" y="92"/>
                    </a:cxn>
                    <a:cxn ang="0">
                      <a:pos x="80" y="92"/>
                    </a:cxn>
                    <a:cxn ang="0">
                      <a:pos x="86" y="82"/>
                    </a:cxn>
                    <a:cxn ang="0">
                      <a:pos x="90" y="72"/>
                    </a:cxn>
                    <a:cxn ang="0">
                      <a:pos x="102" y="66"/>
                    </a:cxn>
                    <a:cxn ang="0">
                      <a:pos x="106" y="58"/>
                    </a:cxn>
                    <a:cxn ang="0">
                      <a:pos x="120" y="50"/>
                    </a:cxn>
                    <a:cxn ang="0">
                      <a:pos x="140" y="40"/>
                    </a:cxn>
                    <a:cxn ang="0">
                      <a:pos x="166" y="32"/>
                    </a:cxn>
                    <a:cxn ang="0">
                      <a:pos x="158" y="26"/>
                    </a:cxn>
                    <a:cxn ang="0">
                      <a:pos x="142" y="16"/>
                    </a:cxn>
                    <a:cxn ang="0">
                      <a:pos x="128" y="8"/>
                    </a:cxn>
                    <a:cxn ang="0">
                      <a:pos x="114" y="10"/>
                    </a:cxn>
                    <a:cxn ang="0">
                      <a:pos x="106" y="16"/>
                    </a:cxn>
                    <a:cxn ang="0">
                      <a:pos x="94" y="14"/>
                    </a:cxn>
                    <a:cxn ang="0">
                      <a:pos x="74" y="6"/>
                    </a:cxn>
                    <a:cxn ang="0">
                      <a:pos x="72" y="0"/>
                    </a:cxn>
                    <a:cxn ang="0">
                      <a:pos x="54" y="0"/>
                    </a:cxn>
                    <a:cxn ang="0">
                      <a:pos x="52" y="6"/>
                    </a:cxn>
                    <a:cxn ang="0">
                      <a:pos x="34" y="4"/>
                    </a:cxn>
                    <a:cxn ang="0">
                      <a:pos x="20" y="6"/>
                    </a:cxn>
                  </a:cxnLst>
                  <a:rect l="0" t="0" r="r" b="b"/>
                  <a:pathLst>
                    <a:path w="166" h="104">
                      <a:moveTo>
                        <a:pt x="20" y="6"/>
                      </a:moveTo>
                      <a:lnTo>
                        <a:pt x="20" y="14"/>
                      </a:lnTo>
                      <a:lnTo>
                        <a:pt x="28" y="22"/>
                      </a:lnTo>
                      <a:lnTo>
                        <a:pt x="28" y="28"/>
                      </a:lnTo>
                      <a:lnTo>
                        <a:pt x="24" y="34"/>
                      </a:lnTo>
                      <a:lnTo>
                        <a:pt x="20" y="44"/>
                      </a:lnTo>
                      <a:lnTo>
                        <a:pt x="12" y="54"/>
                      </a:lnTo>
                      <a:lnTo>
                        <a:pt x="8" y="68"/>
                      </a:lnTo>
                      <a:lnTo>
                        <a:pt x="0" y="76"/>
                      </a:lnTo>
                      <a:lnTo>
                        <a:pt x="12" y="80"/>
                      </a:lnTo>
                      <a:lnTo>
                        <a:pt x="20" y="84"/>
                      </a:lnTo>
                      <a:lnTo>
                        <a:pt x="32" y="92"/>
                      </a:lnTo>
                      <a:lnTo>
                        <a:pt x="42" y="104"/>
                      </a:lnTo>
                      <a:lnTo>
                        <a:pt x="54" y="100"/>
                      </a:lnTo>
                      <a:lnTo>
                        <a:pt x="68" y="92"/>
                      </a:lnTo>
                      <a:lnTo>
                        <a:pt x="80" y="92"/>
                      </a:lnTo>
                      <a:lnTo>
                        <a:pt x="86" y="82"/>
                      </a:lnTo>
                      <a:lnTo>
                        <a:pt x="90" y="72"/>
                      </a:lnTo>
                      <a:lnTo>
                        <a:pt x="102" y="66"/>
                      </a:lnTo>
                      <a:lnTo>
                        <a:pt x="106" y="58"/>
                      </a:lnTo>
                      <a:lnTo>
                        <a:pt x="120" y="50"/>
                      </a:lnTo>
                      <a:lnTo>
                        <a:pt x="140" y="40"/>
                      </a:lnTo>
                      <a:lnTo>
                        <a:pt x="166" y="32"/>
                      </a:lnTo>
                      <a:lnTo>
                        <a:pt x="158" y="26"/>
                      </a:lnTo>
                      <a:lnTo>
                        <a:pt x="142" y="16"/>
                      </a:lnTo>
                      <a:lnTo>
                        <a:pt x="128" y="8"/>
                      </a:lnTo>
                      <a:lnTo>
                        <a:pt x="114" y="10"/>
                      </a:lnTo>
                      <a:lnTo>
                        <a:pt x="106" y="16"/>
                      </a:lnTo>
                      <a:lnTo>
                        <a:pt x="94" y="14"/>
                      </a:lnTo>
                      <a:lnTo>
                        <a:pt x="74" y="6"/>
                      </a:lnTo>
                      <a:lnTo>
                        <a:pt x="72" y="0"/>
                      </a:lnTo>
                      <a:lnTo>
                        <a:pt x="54" y="0"/>
                      </a:lnTo>
                      <a:lnTo>
                        <a:pt x="52" y="6"/>
                      </a:lnTo>
                      <a:lnTo>
                        <a:pt x="34" y="4"/>
                      </a:lnTo>
                      <a:lnTo>
                        <a:pt x="2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3" name="Freeform 8"/>
                <p:cNvSpPr>
                  <a:spLocks noChangeAspect="1"/>
                </p:cNvSpPr>
                <p:nvPr/>
              </p:nvSpPr>
              <p:spPr bwMode="auto">
                <a:xfrm>
                  <a:off x="814" y="1125"/>
                  <a:ext cx="284" cy="136"/>
                </a:xfrm>
                <a:custGeom>
                  <a:avLst/>
                  <a:gdLst/>
                  <a:ahLst/>
                  <a:cxnLst>
                    <a:cxn ang="0">
                      <a:pos x="104" y="82"/>
                    </a:cxn>
                    <a:cxn ang="0">
                      <a:pos x="52" y="78"/>
                    </a:cxn>
                    <a:cxn ang="0">
                      <a:pos x="10" y="74"/>
                    </a:cxn>
                    <a:cxn ang="0">
                      <a:pos x="30" y="62"/>
                    </a:cxn>
                    <a:cxn ang="0">
                      <a:pos x="56" y="54"/>
                    </a:cxn>
                    <a:cxn ang="0">
                      <a:pos x="34" y="56"/>
                    </a:cxn>
                    <a:cxn ang="0">
                      <a:pos x="14" y="52"/>
                    </a:cxn>
                    <a:cxn ang="0">
                      <a:pos x="0" y="42"/>
                    </a:cxn>
                    <a:cxn ang="0">
                      <a:pos x="12" y="30"/>
                    </a:cxn>
                    <a:cxn ang="0">
                      <a:pos x="26" y="14"/>
                    </a:cxn>
                    <a:cxn ang="0">
                      <a:pos x="74" y="0"/>
                    </a:cxn>
                    <a:cxn ang="0">
                      <a:pos x="74" y="12"/>
                    </a:cxn>
                    <a:cxn ang="0">
                      <a:pos x="84" y="22"/>
                    </a:cxn>
                    <a:cxn ang="0">
                      <a:pos x="106" y="12"/>
                    </a:cxn>
                    <a:cxn ang="0">
                      <a:pos x="118" y="24"/>
                    </a:cxn>
                    <a:cxn ang="0">
                      <a:pos x="128" y="26"/>
                    </a:cxn>
                    <a:cxn ang="0">
                      <a:pos x="144" y="18"/>
                    </a:cxn>
                    <a:cxn ang="0">
                      <a:pos x="142" y="10"/>
                    </a:cxn>
                    <a:cxn ang="0">
                      <a:pos x="162" y="26"/>
                    </a:cxn>
                    <a:cxn ang="0">
                      <a:pos x="172" y="48"/>
                    </a:cxn>
                    <a:cxn ang="0">
                      <a:pos x="176" y="34"/>
                    </a:cxn>
                    <a:cxn ang="0">
                      <a:pos x="170" y="4"/>
                    </a:cxn>
                    <a:cxn ang="0">
                      <a:pos x="192" y="4"/>
                    </a:cxn>
                    <a:cxn ang="0">
                      <a:pos x="216" y="24"/>
                    </a:cxn>
                    <a:cxn ang="0">
                      <a:pos x="230" y="52"/>
                    </a:cxn>
                    <a:cxn ang="0">
                      <a:pos x="228" y="66"/>
                    </a:cxn>
                    <a:cxn ang="0">
                      <a:pos x="248" y="82"/>
                    </a:cxn>
                    <a:cxn ang="0">
                      <a:pos x="268" y="90"/>
                    </a:cxn>
                    <a:cxn ang="0">
                      <a:pos x="280" y="104"/>
                    </a:cxn>
                    <a:cxn ang="0">
                      <a:pos x="254" y="106"/>
                    </a:cxn>
                    <a:cxn ang="0">
                      <a:pos x="268" y="116"/>
                    </a:cxn>
                    <a:cxn ang="0">
                      <a:pos x="262" y="128"/>
                    </a:cxn>
                    <a:cxn ang="0">
                      <a:pos x="216" y="128"/>
                    </a:cxn>
                    <a:cxn ang="0">
                      <a:pos x="202" y="122"/>
                    </a:cxn>
                    <a:cxn ang="0">
                      <a:pos x="184" y="122"/>
                    </a:cxn>
                    <a:cxn ang="0">
                      <a:pos x="152" y="134"/>
                    </a:cxn>
                    <a:cxn ang="0">
                      <a:pos x="84" y="130"/>
                    </a:cxn>
                    <a:cxn ang="0">
                      <a:pos x="40" y="118"/>
                    </a:cxn>
                    <a:cxn ang="0">
                      <a:pos x="30" y="92"/>
                    </a:cxn>
                    <a:cxn ang="0">
                      <a:pos x="80" y="88"/>
                    </a:cxn>
                    <a:cxn ang="0">
                      <a:pos x="110" y="90"/>
                    </a:cxn>
                  </a:cxnLst>
                  <a:rect l="0" t="0" r="r" b="b"/>
                  <a:pathLst>
                    <a:path w="284" h="136">
                      <a:moveTo>
                        <a:pt x="110" y="90"/>
                      </a:moveTo>
                      <a:lnTo>
                        <a:pt x="104" y="82"/>
                      </a:lnTo>
                      <a:lnTo>
                        <a:pt x="86" y="76"/>
                      </a:lnTo>
                      <a:lnTo>
                        <a:pt x="52" y="78"/>
                      </a:lnTo>
                      <a:lnTo>
                        <a:pt x="28" y="80"/>
                      </a:lnTo>
                      <a:lnTo>
                        <a:pt x="10" y="74"/>
                      </a:lnTo>
                      <a:lnTo>
                        <a:pt x="14" y="62"/>
                      </a:lnTo>
                      <a:lnTo>
                        <a:pt x="30" y="62"/>
                      </a:lnTo>
                      <a:lnTo>
                        <a:pt x="46" y="58"/>
                      </a:lnTo>
                      <a:lnTo>
                        <a:pt x="56" y="54"/>
                      </a:lnTo>
                      <a:lnTo>
                        <a:pt x="46" y="52"/>
                      </a:lnTo>
                      <a:lnTo>
                        <a:pt x="34" y="56"/>
                      </a:lnTo>
                      <a:lnTo>
                        <a:pt x="20" y="56"/>
                      </a:lnTo>
                      <a:lnTo>
                        <a:pt x="14" y="52"/>
                      </a:lnTo>
                      <a:lnTo>
                        <a:pt x="0" y="50"/>
                      </a:lnTo>
                      <a:lnTo>
                        <a:pt x="0" y="42"/>
                      </a:lnTo>
                      <a:lnTo>
                        <a:pt x="8" y="36"/>
                      </a:lnTo>
                      <a:lnTo>
                        <a:pt x="12" y="30"/>
                      </a:lnTo>
                      <a:lnTo>
                        <a:pt x="10" y="22"/>
                      </a:lnTo>
                      <a:lnTo>
                        <a:pt x="26" y="14"/>
                      </a:lnTo>
                      <a:lnTo>
                        <a:pt x="50" y="4"/>
                      </a:lnTo>
                      <a:lnTo>
                        <a:pt x="74" y="0"/>
                      </a:lnTo>
                      <a:lnTo>
                        <a:pt x="76" y="8"/>
                      </a:lnTo>
                      <a:lnTo>
                        <a:pt x="74" y="12"/>
                      </a:lnTo>
                      <a:lnTo>
                        <a:pt x="70" y="18"/>
                      </a:lnTo>
                      <a:lnTo>
                        <a:pt x="84" y="22"/>
                      </a:lnTo>
                      <a:lnTo>
                        <a:pt x="90" y="8"/>
                      </a:lnTo>
                      <a:lnTo>
                        <a:pt x="106" y="12"/>
                      </a:lnTo>
                      <a:lnTo>
                        <a:pt x="122" y="18"/>
                      </a:lnTo>
                      <a:lnTo>
                        <a:pt x="118" y="24"/>
                      </a:lnTo>
                      <a:lnTo>
                        <a:pt x="120" y="28"/>
                      </a:lnTo>
                      <a:lnTo>
                        <a:pt x="128" y="26"/>
                      </a:lnTo>
                      <a:lnTo>
                        <a:pt x="142" y="26"/>
                      </a:lnTo>
                      <a:lnTo>
                        <a:pt x="144" y="18"/>
                      </a:lnTo>
                      <a:lnTo>
                        <a:pt x="136" y="12"/>
                      </a:lnTo>
                      <a:lnTo>
                        <a:pt x="142" y="10"/>
                      </a:lnTo>
                      <a:lnTo>
                        <a:pt x="154" y="16"/>
                      </a:lnTo>
                      <a:lnTo>
                        <a:pt x="162" y="26"/>
                      </a:lnTo>
                      <a:lnTo>
                        <a:pt x="166" y="38"/>
                      </a:lnTo>
                      <a:lnTo>
                        <a:pt x="172" y="48"/>
                      </a:lnTo>
                      <a:lnTo>
                        <a:pt x="182" y="44"/>
                      </a:lnTo>
                      <a:lnTo>
                        <a:pt x="176" y="34"/>
                      </a:lnTo>
                      <a:lnTo>
                        <a:pt x="172" y="16"/>
                      </a:lnTo>
                      <a:lnTo>
                        <a:pt x="170" y="4"/>
                      </a:lnTo>
                      <a:lnTo>
                        <a:pt x="178" y="0"/>
                      </a:lnTo>
                      <a:lnTo>
                        <a:pt x="192" y="4"/>
                      </a:lnTo>
                      <a:lnTo>
                        <a:pt x="206" y="12"/>
                      </a:lnTo>
                      <a:lnTo>
                        <a:pt x="216" y="24"/>
                      </a:lnTo>
                      <a:lnTo>
                        <a:pt x="222" y="40"/>
                      </a:lnTo>
                      <a:lnTo>
                        <a:pt x="230" y="52"/>
                      </a:lnTo>
                      <a:lnTo>
                        <a:pt x="230" y="60"/>
                      </a:lnTo>
                      <a:lnTo>
                        <a:pt x="228" y="66"/>
                      </a:lnTo>
                      <a:lnTo>
                        <a:pt x="238" y="78"/>
                      </a:lnTo>
                      <a:lnTo>
                        <a:pt x="248" y="82"/>
                      </a:lnTo>
                      <a:lnTo>
                        <a:pt x="260" y="84"/>
                      </a:lnTo>
                      <a:lnTo>
                        <a:pt x="268" y="90"/>
                      </a:lnTo>
                      <a:lnTo>
                        <a:pt x="284" y="100"/>
                      </a:lnTo>
                      <a:lnTo>
                        <a:pt x="280" y="104"/>
                      </a:lnTo>
                      <a:lnTo>
                        <a:pt x="264" y="104"/>
                      </a:lnTo>
                      <a:lnTo>
                        <a:pt x="254" y="106"/>
                      </a:lnTo>
                      <a:lnTo>
                        <a:pt x="256" y="112"/>
                      </a:lnTo>
                      <a:lnTo>
                        <a:pt x="268" y="116"/>
                      </a:lnTo>
                      <a:lnTo>
                        <a:pt x="272" y="126"/>
                      </a:lnTo>
                      <a:lnTo>
                        <a:pt x="262" y="128"/>
                      </a:lnTo>
                      <a:lnTo>
                        <a:pt x="240" y="130"/>
                      </a:lnTo>
                      <a:lnTo>
                        <a:pt x="216" y="128"/>
                      </a:lnTo>
                      <a:lnTo>
                        <a:pt x="212" y="122"/>
                      </a:lnTo>
                      <a:lnTo>
                        <a:pt x="202" y="122"/>
                      </a:lnTo>
                      <a:lnTo>
                        <a:pt x="196" y="108"/>
                      </a:lnTo>
                      <a:lnTo>
                        <a:pt x="184" y="122"/>
                      </a:lnTo>
                      <a:lnTo>
                        <a:pt x="168" y="126"/>
                      </a:lnTo>
                      <a:lnTo>
                        <a:pt x="152" y="134"/>
                      </a:lnTo>
                      <a:lnTo>
                        <a:pt x="90" y="136"/>
                      </a:lnTo>
                      <a:lnTo>
                        <a:pt x="84" y="130"/>
                      </a:lnTo>
                      <a:lnTo>
                        <a:pt x="82" y="118"/>
                      </a:lnTo>
                      <a:lnTo>
                        <a:pt x="40" y="118"/>
                      </a:lnTo>
                      <a:lnTo>
                        <a:pt x="22" y="100"/>
                      </a:lnTo>
                      <a:lnTo>
                        <a:pt x="30" y="92"/>
                      </a:lnTo>
                      <a:lnTo>
                        <a:pt x="48" y="90"/>
                      </a:lnTo>
                      <a:lnTo>
                        <a:pt x="80" y="88"/>
                      </a:lnTo>
                      <a:lnTo>
                        <a:pt x="98" y="90"/>
                      </a:lnTo>
                      <a:lnTo>
                        <a:pt x="110" y="9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4" name="Freeform 9"/>
                <p:cNvSpPr>
                  <a:spLocks noChangeAspect="1"/>
                </p:cNvSpPr>
                <p:nvPr/>
              </p:nvSpPr>
              <p:spPr bwMode="auto">
                <a:xfrm>
                  <a:off x="836" y="1011"/>
                  <a:ext cx="190" cy="82"/>
                </a:xfrm>
                <a:custGeom>
                  <a:avLst/>
                  <a:gdLst/>
                  <a:ahLst/>
                  <a:cxnLst>
                    <a:cxn ang="0">
                      <a:pos x="98" y="56"/>
                    </a:cxn>
                    <a:cxn ang="0">
                      <a:pos x="80" y="56"/>
                    </a:cxn>
                    <a:cxn ang="0">
                      <a:pos x="58" y="56"/>
                    </a:cxn>
                    <a:cxn ang="0">
                      <a:pos x="62" y="48"/>
                    </a:cxn>
                    <a:cxn ang="0">
                      <a:pos x="52" y="50"/>
                    </a:cxn>
                    <a:cxn ang="0">
                      <a:pos x="48" y="58"/>
                    </a:cxn>
                    <a:cxn ang="0">
                      <a:pos x="30" y="62"/>
                    </a:cxn>
                    <a:cxn ang="0">
                      <a:pos x="20" y="58"/>
                    </a:cxn>
                    <a:cxn ang="0">
                      <a:pos x="2" y="56"/>
                    </a:cxn>
                    <a:cxn ang="0">
                      <a:pos x="0" y="48"/>
                    </a:cxn>
                    <a:cxn ang="0">
                      <a:pos x="18" y="46"/>
                    </a:cxn>
                    <a:cxn ang="0">
                      <a:pos x="4" y="42"/>
                    </a:cxn>
                    <a:cxn ang="0">
                      <a:pos x="10" y="36"/>
                    </a:cxn>
                    <a:cxn ang="0">
                      <a:pos x="34" y="34"/>
                    </a:cxn>
                    <a:cxn ang="0">
                      <a:pos x="16" y="30"/>
                    </a:cxn>
                    <a:cxn ang="0">
                      <a:pos x="18" y="24"/>
                    </a:cxn>
                    <a:cxn ang="0">
                      <a:pos x="26" y="20"/>
                    </a:cxn>
                    <a:cxn ang="0">
                      <a:pos x="34" y="16"/>
                    </a:cxn>
                    <a:cxn ang="0">
                      <a:pos x="50" y="14"/>
                    </a:cxn>
                    <a:cxn ang="0">
                      <a:pos x="58" y="22"/>
                    </a:cxn>
                    <a:cxn ang="0">
                      <a:pos x="66" y="20"/>
                    </a:cxn>
                    <a:cxn ang="0">
                      <a:pos x="74" y="20"/>
                    </a:cxn>
                    <a:cxn ang="0">
                      <a:pos x="88" y="28"/>
                    </a:cxn>
                    <a:cxn ang="0">
                      <a:pos x="98" y="36"/>
                    </a:cxn>
                    <a:cxn ang="0">
                      <a:pos x="98" y="40"/>
                    </a:cxn>
                    <a:cxn ang="0">
                      <a:pos x="98" y="42"/>
                    </a:cxn>
                    <a:cxn ang="0">
                      <a:pos x="100" y="44"/>
                    </a:cxn>
                    <a:cxn ang="0">
                      <a:pos x="136" y="44"/>
                    </a:cxn>
                    <a:cxn ang="0">
                      <a:pos x="136" y="38"/>
                    </a:cxn>
                    <a:cxn ang="0">
                      <a:pos x="118" y="34"/>
                    </a:cxn>
                    <a:cxn ang="0">
                      <a:pos x="130" y="28"/>
                    </a:cxn>
                    <a:cxn ang="0">
                      <a:pos x="128" y="24"/>
                    </a:cxn>
                    <a:cxn ang="0">
                      <a:pos x="116" y="20"/>
                    </a:cxn>
                    <a:cxn ang="0">
                      <a:pos x="122" y="10"/>
                    </a:cxn>
                    <a:cxn ang="0">
                      <a:pos x="130" y="0"/>
                    </a:cxn>
                    <a:cxn ang="0">
                      <a:pos x="140" y="2"/>
                    </a:cxn>
                    <a:cxn ang="0">
                      <a:pos x="142" y="8"/>
                    </a:cxn>
                    <a:cxn ang="0">
                      <a:pos x="148" y="16"/>
                    </a:cxn>
                    <a:cxn ang="0">
                      <a:pos x="146" y="22"/>
                    </a:cxn>
                    <a:cxn ang="0">
                      <a:pos x="148" y="30"/>
                    </a:cxn>
                    <a:cxn ang="0">
                      <a:pos x="162" y="34"/>
                    </a:cxn>
                    <a:cxn ang="0">
                      <a:pos x="168" y="34"/>
                    </a:cxn>
                    <a:cxn ang="0">
                      <a:pos x="172" y="28"/>
                    </a:cxn>
                    <a:cxn ang="0">
                      <a:pos x="184" y="28"/>
                    </a:cxn>
                    <a:cxn ang="0">
                      <a:pos x="190" y="34"/>
                    </a:cxn>
                    <a:cxn ang="0">
                      <a:pos x="190" y="48"/>
                    </a:cxn>
                    <a:cxn ang="0">
                      <a:pos x="182" y="58"/>
                    </a:cxn>
                    <a:cxn ang="0">
                      <a:pos x="168" y="64"/>
                    </a:cxn>
                    <a:cxn ang="0">
                      <a:pos x="148" y="58"/>
                    </a:cxn>
                    <a:cxn ang="0">
                      <a:pos x="134" y="64"/>
                    </a:cxn>
                    <a:cxn ang="0">
                      <a:pos x="114" y="66"/>
                    </a:cxn>
                    <a:cxn ang="0">
                      <a:pos x="96" y="76"/>
                    </a:cxn>
                    <a:cxn ang="0">
                      <a:pos x="74" y="82"/>
                    </a:cxn>
                    <a:cxn ang="0">
                      <a:pos x="58" y="78"/>
                    </a:cxn>
                    <a:cxn ang="0">
                      <a:pos x="50" y="70"/>
                    </a:cxn>
                    <a:cxn ang="0">
                      <a:pos x="62" y="64"/>
                    </a:cxn>
                    <a:cxn ang="0">
                      <a:pos x="80" y="64"/>
                    </a:cxn>
                    <a:cxn ang="0">
                      <a:pos x="96" y="62"/>
                    </a:cxn>
                    <a:cxn ang="0">
                      <a:pos x="98" y="56"/>
                    </a:cxn>
                  </a:cxnLst>
                  <a:rect l="0" t="0" r="r" b="b"/>
                  <a:pathLst>
                    <a:path w="190" h="82">
                      <a:moveTo>
                        <a:pt x="98" y="56"/>
                      </a:moveTo>
                      <a:lnTo>
                        <a:pt x="80" y="56"/>
                      </a:lnTo>
                      <a:lnTo>
                        <a:pt x="58" y="56"/>
                      </a:lnTo>
                      <a:lnTo>
                        <a:pt x="62" y="48"/>
                      </a:lnTo>
                      <a:lnTo>
                        <a:pt x="52" y="50"/>
                      </a:lnTo>
                      <a:lnTo>
                        <a:pt x="48" y="58"/>
                      </a:lnTo>
                      <a:lnTo>
                        <a:pt x="30" y="62"/>
                      </a:lnTo>
                      <a:lnTo>
                        <a:pt x="20" y="58"/>
                      </a:lnTo>
                      <a:lnTo>
                        <a:pt x="2" y="56"/>
                      </a:lnTo>
                      <a:lnTo>
                        <a:pt x="0" y="48"/>
                      </a:lnTo>
                      <a:lnTo>
                        <a:pt x="18" y="46"/>
                      </a:lnTo>
                      <a:lnTo>
                        <a:pt x="4" y="42"/>
                      </a:lnTo>
                      <a:lnTo>
                        <a:pt x="10" y="36"/>
                      </a:lnTo>
                      <a:lnTo>
                        <a:pt x="34" y="34"/>
                      </a:lnTo>
                      <a:lnTo>
                        <a:pt x="16" y="30"/>
                      </a:lnTo>
                      <a:lnTo>
                        <a:pt x="18" y="24"/>
                      </a:lnTo>
                      <a:lnTo>
                        <a:pt x="26" y="20"/>
                      </a:lnTo>
                      <a:lnTo>
                        <a:pt x="34" y="16"/>
                      </a:lnTo>
                      <a:lnTo>
                        <a:pt x="50" y="14"/>
                      </a:lnTo>
                      <a:lnTo>
                        <a:pt x="58" y="22"/>
                      </a:lnTo>
                      <a:lnTo>
                        <a:pt x="66" y="20"/>
                      </a:lnTo>
                      <a:lnTo>
                        <a:pt x="74" y="20"/>
                      </a:lnTo>
                      <a:lnTo>
                        <a:pt x="88" y="28"/>
                      </a:lnTo>
                      <a:lnTo>
                        <a:pt x="98" y="36"/>
                      </a:lnTo>
                      <a:lnTo>
                        <a:pt x="98" y="40"/>
                      </a:lnTo>
                      <a:lnTo>
                        <a:pt x="98" y="42"/>
                      </a:lnTo>
                      <a:lnTo>
                        <a:pt x="100" y="44"/>
                      </a:lnTo>
                      <a:lnTo>
                        <a:pt x="136" y="44"/>
                      </a:lnTo>
                      <a:lnTo>
                        <a:pt x="136" y="38"/>
                      </a:lnTo>
                      <a:lnTo>
                        <a:pt x="118" y="34"/>
                      </a:lnTo>
                      <a:lnTo>
                        <a:pt x="130" y="28"/>
                      </a:lnTo>
                      <a:lnTo>
                        <a:pt x="128" y="24"/>
                      </a:lnTo>
                      <a:lnTo>
                        <a:pt x="116" y="20"/>
                      </a:lnTo>
                      <a:lnTo>
                        <a:pt x="122" y="10"/>
                      </a:lnTo>
                      <a:lnTo>
                        <a:pt x="130" y="0"/>
                      </a:lnTo>
                      <a:lnTo>
                        <a:pt x="140" y="2"/>
                      </a:lnTo>
                      <a:lnTo>
                        <a:pt x="142" y="8"/>
                      </a:lnTo>
                      <a:lnTo>
                        <a:pt x="148" y="16"/>
                      </a:lnTo>
                      <a:lnTo>
                        <a:pt x="146" y="22"/>
                      </a:lnTo>
                      <a:lnTo>
                        <a:pt x="148" y="30"/>
                      </a:lnTo>
                      <a:lnTo>
                        <a:pt x="162" y="34"/>
                      </a:lnTo>
                      <a:lnTo>
                        <a:pt x="168" y="34"/>
                      </a:lnTo>
                      <a:lnTo>
                        <a:pt x="172" y="28"/>
                      </a:lnTo>
                      <a:lnTo>
                        <a:pt x="184" y="28"/>
                      </a:lnTo>
                      <a:lnTo>
                        <a:pt x="190" y="34"/>
                      </a:lnTo>
                      <a:lnTo>
                        <a:pt x="190" y="48"/>
                      </a:lnTo>
                      <a:lnTo>
                        <a:pt x="182" y="58"/>
                      </a:lnTo>
                      <a:lnTo>
                        <a:pt x="168" y="64"/>
                      </a:lnTo>
                      <a:lnTo>
                        <a:pt x="148" y="58"/>
                      </a:lnTo>
                      <a:lnTo>
                        <a:pt x="134" y="64"/>
                      </a:lnTo>
                      <a:lnTo>
                        <a:pt x="114" y="66"/>
                      </a:lnTo>
                      <a:lnTo>
                        <a:pt x="96" y="76"/>
                      </a:lnTo>
                      <a:lnTo>
                        <a:pt x="74" y="82"/>
                      </a:lnTo>
                      <a:lnTo>
                        <a:pt x="58" y="78"/>
                      </a:lnTo>
                      <a:lnTo>
                        <a:pt x="50" y="70"/>
                      </a:lnTo>
                      <a:lnTo>
                        <a:pt x="62" y="64"/>
                      </a:lnTo>
                      <a:lnTo>
                        <a:pt x="80" y="64"/>
                      </a:lnTo>
                      <a:lnTo>
                        <a:pt x="96" y="62"/>
                      </a:lnTo>
                      <a:lnTo>
                        <a:pt x="98" y="5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5" name="Freeform 10"/>
                <p:cNvSpPr>
                  <a:spLocks noChangeAspect="1"/>
                </p:cNvSpPr>
                <p:nvPr/>
              </p:nvSpPr>
              <p:spPr bwMode="auto">
                <a:xfrm>
                  <a:off x="1026" y="925"/>
                  <a:ext cx="106" cy="56"/>
                </a:xfrm>
                <a:custGeom>
                  <a:avLst/>
                  <a:gdLst/>
                  <a:ahLst/>
                  <a:cxnLst>
                    <a:cxn ang="0">
                      <a:pos x="0" y="12"/>
                    </a:cxn>
                    <a:cxn ang="0">
                      <a:pos x="16" y="16"/>
                    </a:cxn>
                    <a:cxn ang="0">
                      <a:pos x="26" y="20"/>
                    </a:cxn>
                    <a:cxn ang="0">
                      <a:pos x="34" y="28"/>
                    </a:cxn>
                    <a:cxn ang="0">
                      <a:pos x="32" y="30"/>
                    </a:cxn>
                    <a:cxn ang="0">
                      <a:pos x="18" y="28"/>
                    </a:cxn>
                    <a:cxn ang="0">
                      <a:pos x="10" y="30"/>
                    </a:cxn>
                    <a:cxn ang="0">
                      <a:pos x="8" y="40"/>
                    </a:cxn>
                    <a:cxn ang="0">
                      <a:pos x="20" y="42"/>
                    </a:cxn>
                    <a:cxn ang="0">
                      <a:pos x="34" y="40"/>
                    </a:cxn>
                    <a:cxn ang="0">
                      <a:pos x="50" y="38"/>
                    </a:cxn>
                    <a:cxn ang="0">
                      <a:pos x="66" y="40"/>
                    </a:cxn>
                    <a:cxn ang="0">
                      <a:pos x="74" y="46"/>
                    </a:cxn>
                    <a:cxn ang="0">
                      <a:pos x="82" y="56"/>
                    </a:cxn>
                    <a:cxn ang="0">
                      <a:pos x="98" y="56"/>
                    </a:cxn>
                    <a:cxn ang="0">
                      <a:pos x="106" y="48"/>
                    </a:cxn>
                    <a:cxn ang="0">
                      <a:pos x="94" y="38"/>
                    </a:cxn>
                    <a:cxn ang="0">
                      <a:pos x="90" y="28"/>
                    </a:cxn>
                    <a:cxn ang="0">
                      <a:pos x="80" y="20"/>
                    </a:cxn>
                    <a:cxn ang="0">
                      <a:pos x="70" y="18"/>
                    </a:cxn>
                    <a:cxn ang="0">
                      <a:pos x="64" y="12"/>
                    </a:cxn>
                    <a:cxn ang="0">
                      <a:pos x="50" y="10"/>
                    </a:cxn>
                    <a:cxn ang="0">
                      <a:pos x="44" y="20"/>
                    </a:cxn>
                    <a:cxn ang="0">
                      <a:pos x="42" y="10"/>
                    </a:cxn>
                    <a:cxn ang="0">
                      <a:pos x="40" y="2"/>
                    </a:cxn>
                    <a:cxn ang="0">
                      <a:pos x="18" y="0"/>
                    </a:cxn>
                    <a:cxn ang="0">
                      <a:pos x="0" y="2"/>
                    </a:cxn>
                    <a:cxn ang="0">
                      <a:pos x="0" y="12"/>
                    </a:cxn>
                  </a:cxnLst>
                  <a:rect l="0" t="0" r="r" b="b"/>
                  <a:pathLst>
                    <a:path w="106" h="56">
                      <a:moveTo>
                        <a:pt x="0" y="12"/>
                      </a:moveTo>
                      <a:lnTo>
                        <a:pt x="16" y="16"/>
                      </a:lnTo>
                      <a:lnTo>
                        <a:pt x="26" y="20"/>
                      </a:lnTo>
                      <a:lnTo>
                        <a:pt x="34" y="28"/>
                      </a:lnTo>
                      <a:lnTo>
                        <a:pt x="32" y="30"/>
                      </a:lnTo>
                      <a:lnTo>
                        <a:pt x="18" y="28"/>
                      </a:lnTo>
                      <a:lnTo>
                        <a:pt x="10" y="30"/>
                      </a:lnTo>
                      <a:lnTo>
                        <a:pt x="8" y="40"/>
                      </a:lnTo>
                      <a:lnTo>
                        <a:pt x="20" y="42"/>
                      </a:lnTo>
                      <a:lnTo>
                        <a:pt x="34" y="40"/>
                      </a:lnTo>
                      <a:lnTo>
                        <a:pt x="50" y="38"/>
                      </a:lnTo>
                      <a:lnTo>
                        <a:pt x="66" y="40"/>
                      </a:lnTo>
                      <a:lnTo>
                        <a:pt x="74" y="46"/>
                      </a:lnTo>
                      <a:lnTo>
                        <a:pt x="82" y="56"/>
                      </a:lnTo>
                      <a:lnTo>
                        <a:pt x="98" y="56"/>
                      </a:lnTo>
                      <a:lnTo>
                        <a:pt x="106" y="48"/>
                      </a:lnTo>
                      <a:lnTo>
                        <a:pt x="94" y="38"/>
                      </a:lnTo>
                      <a:lnTo>
                        <a:pt x="90" y="28"/>
                      </a:lnTo>
                      <a:lnTo>
                        <a:pt x="80" y="20"/>
                      </a:lnTo>
                      <a:lnTo>
                        <a:pt x="70" y="18"/>
                      </a:lnTo>
                      <a:lnTo>
                        <a:pt x="64" y="12"/>
                      </a:lnTo>
                      <a:lnTo>
                        <a:pt x="50" y="10"/>
                      </a:lnTo>
                      <a:lnTo>
                        <a:pt x="44" y="20"/>
                      </a:lnTo>
                      <a:lnTo>
                        <a:pt x="42" y="10"/>
                      </a:lnTo>
                      <a:lnTo>
                        <a:pt x="40" y="2"/>
                      </a:lnTo>
                      <a:lnTo>
                        <a:pt x="18" y="0"/>
                      </a:lnTo>
                      <a:lnTo>
                        <a:pt x="0" y="2"/>
                      </a:lnTo>
                      <a:lnTo>
                        <a:pt x="0" y="1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6" name="Freeform 11"/>
                <p:cNvSpPr>
                  <a:spLocks noChangeAspect="1"/>
                </p:cNvSpPr>
                <p:nvPr/>
              </p:nvSpPr>
              <p:spPr bwMode="auto">
                <a:xfrm>
                  <a:off x="1042" y="1017"/>
                  <a:ext cx="112" cy="56"/>
                </a:xfrm>
                <a:custGeom>
                  <a:avLst/>
                  <a:gdLst/>
                  <a:ahLst/>
                  <a:cxnLst>
                    <a:cxn ang="0">
                      <a:pos x="104" y="52"/>
                    </a:cxn>
                    <a:cxn ang="0">
                      <a:pos x="92" y="54"/>
                    </a:cxn>
                    <a:cxn ang="0">
                      <a:pos x="70" y="56"/>
                    </a:cxn>
                    <a:cxn ang="0">
                      <a:pos x="66" y="44"/>
                    </a:cxn>
                    <a:cxn ang="0">
                      <a:pos x="74" y="36"/>
                    </a:cxn>
                    <a:cxn ang="0">
                      <a:pos x="68" y="36"/>
                    </a:cxn>
                    <a:cxn ang="0">
                      <a:pos x="58" y="34"/>
                    </a:cxn>
                    <a:cxn ang="0">
                      <a:pos x="48" y="34"/>
                    </a:cxn>
                    <a:cxn ang="0">
                      <a:pos x="36" y="38"/>
                    </a:cxn>
                    <a:cxn ang="0">
                      <a:pos x="26" y="34"/>
                    </a:cxn>
                    <a:cxn ang="0">
                      <a:pos x="8" y="20"/>
                    </a:cxn>
                    <a:cxn ang="0">
                      <a:pos x="0" y="4"/>
                    </a:cxn>
                    <a:cxn ang="0">
                      <a:pos x="8" y="0"/>
                    </a:cxn>
                    <a:cxn ang="0">
                      <a:pos x="18" y="6"/>
                    </a:cxn>
                    <a:cxn ang="0">
                      <a:pos x="26" y="14"/>
                    </a:cxn>
                    <a:cxn ang="0">
                      <a:pos x="40" y="26"/>
                    </a:cxn>
                    <a:cxn ang="0">
                      <a:pos x="48" y="24"/>
                    </a:cxn>
                    <a:cxn ang="0">
                      <a:pos x="40" y="16"/>
                    </a:cxn>
                    <a:cxn ang="0">
                      <a:pos x="40" y="10"/>
                    </a:cxn>
                    <a:cxn ang="0">
                      <a:pos x="48" y="8"/>
                    </a:cxn>
                    <a:cxn ang="0">
                      <a:pos x="58" y="16"/>
                    </a:cxn>
                    <a:cxn ang="0">
                      <a:pos x="70" y="26"/>
                    </a:cxn>
                    <a:cxn ang="0">
                      <a:pos x="74" y="20"/>
                    </a:cxn>
                    <a:cxn ang="0">
                      <a:pos x="68" y="12"/>
                    </a:cxn>
                    <a:cxn ang="0">
                      <a:pos x="62" y="4"/>
                    </a:cxn>
                    <a:cxn ang="0">
                      <a:pos x="64" y="0"/>
                    </a:cxn>
                    <a:cxn ang="0">
                      <a:pos x="78" y="2"/>
                    </a:cxn>
                    <a:cxn ang="0">
                      <a:pos x="84" y="8"/>
                    </a:cxn>
                    <a:cxn ang="0">
                      <a:pos x="92" y="4"/>
                    </a:cxn>
                    <a:cxn ang="0">
                      <a:pos x="104" y="4"/>
                    </a:cxn>
                    <a:cxn ang="0">
                      <a:pos x="108" y="10"/>
                    </a:cxn>
                    <a:cxn ang="0">
                      <a:pos x="110" y="28"/>
                    </a:cxn>
                    <a:cxn ang="0">
                      <a:pos x="112" y="36"/>
                    </a:cxn>
                    <a:cxn ang="0">
                      <a:pos x="104" y="40"/>
                    </a:cxn>
                    <a:cxn ang="0">
                      <a:pos x="104" y="52"/>
                    </a:cxn>
                  </a:cxnLst>
                  <a:rect l="0" t="0" r="r" b="b"/>
                  <a:pathLst>
                    <a:path w="112" h="56">
                      <a:moveTo>
                        <a:pt x="104" y="52"/>
                      </a:moveTo>
                      <a:lnTo>
                        <a:pt x="92" y="54"/>
                      </a:lnTo>
                      <a:lnTo>
                        <a:pt x="70" y="56"/>
                      </a:lnTo>
                      <a:lnTo>
                        <a:pt x="66" y="44"/>
                      </a:lnTo>
                      <a:lnTo>
                        <a:pt x="74" y="36"/>
                      </a:lnTo>
                      <a:lnTo>
                        <a:pt x="68" y="36"/>
                      </a:lnTo>
                      <a:lnTo>
                        <a:pt x="58" y="34"/>
                      </a:lnTo>
                      <a:lnTo>
                        <a:pt x="48" y="34"/>
                      </a:lnTo>
                      <a:lnTo>
                        <a:pt x="36" y="38"/>
                      </a:lnTo>
                      <a:lnTo>
                        <a:pt x="26" y="34"/>
                      </a:lnTo>
                      <a:lnTo>
                        <a:pt x="8" y="20"/>
                      </a:lnTo>
                      <a:lnTo>
                        <a:pt x="0" y="4"/>
                      </a:lnTo>
                      <a:lnTo>
                        <a:pt x="8" y="0"/>
                      </a:lnTo>
                      <a:lnTo>
                        <a:pt x="18" y="6"/>
                      </a:lnTo>
                      <a:lnTo>
                        <a:pt x="26" y="14"/>
                      </a:lnTo>
                      <a:lnTo>
                        <a:pt x="40" y="26"/>
                      </a:lnTo>
                      <a:lnTo>
                        <a:pt x="48" y="24"/>
                      </a:lnTo>
                      <a:lnTo>
                        <a:pt x="40" y="16"/>
                      </a:lnTo>
                      <a:lnTo>
                        <a:pt x="40" y="10"/>
                      </a:lnTo>
                      <a:lnTo>
                        <a:pt x="48" y="8"/>
                      </a:lnTo>
                      <a:lnTo>
                        <a:pt x="58" y="16"/>
                      </a:lnTo>
                      <a:lnTo>
                        <a:pt x="70" y="26"/>
                      </a:lnTo>
                      <a:lnTo>
                        <a:pt x="74" y="20"/>
                      </a:lnTo>
                      <a:lnTo>
                        <a:pt x="68" y="12"/>
                      </a:lnTo>
                      <a:lnTo>
                        <a:pt x="62" y="4"/>
                      </a:lnTo>
                      <a:lnTo>
                        <a:pt x="64" y="0"/>
                      </a:lnTo>
                      <a:lnTo>
                        <a:pt x="78" y="2"/>
                      </a:lnTo>
                      <a:lnTo>
                        <a:pt x="84" y="8"/>
                      </a:lnTo>
                      <a:lnTo>
                        <a:pt x="92" y="4"/>
                      </a:lnTo>
                      <a:lnTo>
                        <a:pt x="104" y="4"/>
                      </a:lnTo>
                      <a:lnTo>
                        <a:pt x="108" y="10"/>
                      </a:lnTo>
                      <a:lnTo>
                        <a:pt x="110" y="28"/>
                      </a:lnTo>
                      <a:lnTo>
                        <a:pt x="112" y="36"/>
                      </a:lnTo>
                      <a:lnTo>
                        <a:pt x="104" y="40"/>
                      </a:lnTo>
                      <a:lnTo>
                        <a:pt x="104" y="5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7" name="Freeform 12"/>
                <p:cNvSpPr>
                  <a:spLocks noChangeAspect="1"/>
                </p:cNvSpPr>
                <p:nvPr/>
              </p:nvSpPr>
              <p:spPr bwMode="auto">
                <a:xfrm>
                  <a:off x="1168" y="1003"/>
                  <a:ext cx="270" cy="84"/>
                </a:xfrm>
                <a:custGeom>
                  <a:avLst/>
                  <a:gdLst/>
                  <a:ahLst/>
                  <a:cxnLst>
                    <a:cxn ang="0">
                      <a:pos x="48" y="26"/>
                    </a:cxn>
                    <a:cxn ang="0">
                      <a:pos x="34" y="28"/>
                    </a:cxn>
                    <a:cxn ang="0">
                      <a:pos x="20" y="26"/>
                    </a:cxn>
                    <a:cxn ang="0">
                      <a:pos x="6" y="20"/>
                    </a:cxn>
                    <a:cxn ang="0">
                      <a:pos x="0" y="14"/>
                    </a:cxn>
                    <a:cxn ang="0">
                      <a:pos x="2" y="4"/>
                    </a:cxn>
                    <a:cxn ang="0">
                      <a:pos x="14" y="0"/>
                    </a:cxn>
                    <a:cxn ang="0">
                      <a:pos x="32" y="6"/>
                    </a:cxn>
                    <a:cxn ang="0">
                      <a:pos x="48" y="10"/>
                    </a:cxn>
                    <a:cxn ang="0">
                      <a:pos x="54" y="18"/>
                    </a:cxn>
                    <a:cxn ang="0">
                      <a:pos x="70" y="18"/>
                    </a:cxn>
                    <a:cxn ang="0">
                      <a:pos x="88" y="14"/>
                    </a:cxn>
                    <a:cxn ang="0">
                      <a:pos x="96" y="24"/>
                    </a:cxn>
                    <a:cxn ang="0">
                      <a:pos x="96" y="34"/>
                    </a:cxn>
                    <a:cxn ang="0">
                      <a:pos x="100" y="40"/>
                    </a:cxn>
                    <a:cxn ang="0">
                      <a:pos x="120" y="52"/>
                    </a:cxn>
                    <a:cxn ang="0">
                      <a:pos x="150" y="52"/>
                    </a:cxn>
                    <a:cxn ang="0">
                      <a:pos x="172" y="54"/>
                    </a:cxn>
                    <a:cxn ang="0">
                      <a:pos x="198" y="44"/>
                    </a:cxn>
                    <a:cxn ang="0">
                      <a:pos x="236" y="46"/>
                    </a:cxn>
                    <a:cxn ang="0">
                      <a:pos x="256" y="50"/>
                    </a:cxn>
                    <a:cxn ang="0">
                      <a:pos x="270" y="56"/>
                    </a:cxn>
                    <a:cxn ang="0">
                      <a:pos x="268" y="66"/>
                    </a:cxn>
                    <a:cxn ang="0">
                      <a:pos x="262" y="70"/>
                    </a:cxn>
                    <a:cxn ang="0">
                      <a:pos x="260" y="82"/>
                    </a:cxn>
                    <a:cxn ang="0">
                      <a:pos x="222" y="84"/>
                    </a:cxn>
                    <a:cxn ang="0">
                      <a:pos x="212" y="76"/>
                    </a:cxn>
                    <a:cxn ang="0">
                      <a:pos x="206" y="84"/>
                    </a:cxn>
                    <a:cxn ang="0">
                      <a:pos x="132" y="84"/>
                    </a:cxn>
                    <a:cxn ang="0">
                      <a:pos x="130" y="74"/>
                    </a:cxn>
                    <a:cxn ang="0">
                      <a:pos x="126" y="72"/>
                    </a:cxn>
                    <a:cxn ang="0">
                      <a:pos x="120" y="78"/>
                    </a:cxn>
                    <a:cxn ang="0">
                      <a:pos x="116" y="84"/>
                    </a:cxn>
                    <a:cxn ang="0">
                      <a:pos x="92" y="80"/>
                    </a:cxn>
                    <a:cxn ang="0">
                      <a:pos x="88" y="74"/>
                    </a:cxn>
                    <a:cxn ang="0">
                      <a:pos x="84" y="78"/>
                    </a:cxn>
                    <a:cxn ang="0">
                      <a:pos x="78" y="78"/>
                    </a:cxn>
                    <a:cxn ang="0">
                      <a:pos x="72" y="70"/>
                    </a:cxn>
                    <a:cxn ang="0">
                      <a:pos x="68" y="58"/>
                    </a:cxn>
                    <a:cxn ang="0">
                      <a:pos x="68" y="54"/>
                    </a:cxn>
                    <a:cxn ang="0">
                      <a:pos x="72" y="48"/>
                    </a:cxn>
                    <a:cxn ang="0">
                      <a:pos x="64" y="38"/>
                    </a:cxn>
                    <a:cxn ang="0">
                      <a:pos x="58" y="28"/>
                    </a:cxn>
                    <a:cxn ang="0">
                      <a:pos x="48" y="26"/>
                    </a:cxn>
                  </a:cxnLst>
                  <a:rect l="0" t="0" r="r" b="b"/>
                  <a:pathLst>
                    <a:path w="270" h="84">
                      <a:moveTo>
                        <a:pt x="48" y="26"/>
                      </a:moveTo>
                      <a:lnTo>
                        <a:pt x="34" y="28"/>
                      </a:lnTo>
                      <a:lnTo>
                        <a:pt x="20" y="26"/>
                      </a:lnTo>
                      <a:lnTo>
                        <a:pt x="6" y="20"/>
                      </a:lnTo>
                      <a:lnTo>
                        <a:pt x="0" y="14"/>
                      </a:lnTo>
                      <a:lnTo>
                        <a:pt x="2" y="4"/>
                      </a:lnTo>
                      <a:lnTo>
                        <a:pt x="14" y="0"/>
                      </a:lnTo>
                      <a:lnTo>
                        <a:pt x="32" y="6"/>
                      </a:lnTo>
                      <a:lnTo>
                        <a:pt x="48" y="10"/>
                      </a:lnTo>
                      <a:lnTo>
                        <a:pt x="54" y="18"/>
                      </a:lnTo>
                      <a:lnTo>
                        <a:pt x="70" y="18"/>
                      </a:lnTo>
                      <a:lnTo>
                        <a:pt x="88" y="14"/>
                      </a:lnTo>
                      <a:lnTo>
                        <a:pt x="96" y="24"/>
                      </a:lnTo>
                      <a:lnTo>
                        <a:pt x="96" y="34"/>
                      </a:lnTo>
                      <a:lnTo>
                        <a:pt x="100" y="40"/>
                      </a:lnTo>
                      <a:lnTo>
                        <a:pt x="120" y="52"/>
                      </a:lnTo>
                      <a:lnTo>
                        <a:pt x="150" y="52"/>
                      </a:lnTo>
                      <a:lnTo>
                        <a:pt x="172" y="54"/>
                      </a:lnTo>
                      <a:lnTo>
                        <a:pt x="198" y="44"/>
                      </a:lnTo>
                      <a:lnTo>
                        <a:pt x="236" y="46"/>
                      </a:lnTo>
                      <a:lnTo>
                        <a:pt x="256" y="50"/>
                      </a:lnTo>
                      <a:lnTo>
                        <a:pt x="270" y="56"/>
                      </a:lnTo>
                      <a:lnTo>
                        <a:pt x="268" y="66"/>
                      </a:lnTo>
                      <a:lnTo>
                        <a:pt x="262" y="70"/>
                      </a:lnTo>
                      <a:lnTo>
                        <a:pt x="260" y="82"/>
                      </a:lnTo>
                      <a:lnTo>
                        <a:pt x="222" y="84"/>
                      </a:lnTo>
                      <a:lnTo>
                        <a:pt x="212" y="76"/>
                      </a:lnTo>
                      <a:lnTo>
                        <a:pt x="206" y="84"/>
                      </a:lnTo>
                      <a:lnTo>
                        <a:pt x="132" y="84"/>
                      </a:lnTo>
                      <a:lnTo>
                        <a:pt x="130" y="74"/>
                      </a:lnTo>
                      <a:lnTo>
                        <a:pt x="126" y="72"/>
                      </a:lnTo>
                      <a:lnTo>
                        <a:pt x="120" y="78"/>
                      </a:lnTo>
                      <a:lnTo>
                        <a:pt x="116" y="84"/>
                      </a:lnTo>
                      <a:lnTo>
                        <a:pt x="92" y="80"/>
                      </a:lnTo>
                      <a:lnTo>
                        <a:pt x="88" y="74"/>
                      </a:lnTo>
                      <a:lnTo>
                        <a:pt x="84" y="78"/>
                      </a:lnTo>
                      <a:lnTo>
                        <a:pt x="78" y="78"/>
                      </a:lnTo>
                      <a:lnTo>
                        <a:pt x="72" y="70"/>
                      </a:lnTo>
                      <a:lnTo>
                        <a:pt x="68" y="58"/>
                      </a:lnTo>
                      <a:lnTo>
                        <a:pt x="68" y="54"/>
                      </a:lnTo>
                      <a:lnTo>
                        <a:pt x="72" y="48"/>
                      </a:lnTo>
                      <a:lnTo>
                        <a:pt x="64" y="38"/>
                      </a:lnTo>
                      <a:lnTo>
                        <a:pt x="58" y="28"/>
                      </a:lnTo>
                      <a:lnTo>
                        <a:pt x="48" y="2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8" name="Freeform 13"/>
                <p:cNvSpPr>
                  <a:spLocks noChangeAspect="1"/>
                </p:cNvSpPr>
                <p:nvPr/>
              </p:nvSpPr>
              <p:spPr bwMode="auto">
                <a:xfrm>
                  <a:off x="1182" y="1101"/>
                  <a:ext cx="90" cy="64"/>
                </a:xfrm>
                <a:custGeom>
                  <a:avLst/>
                  <a:gdLst/>
                  <a:ahLst/>
                  <a:cxnLst>
                    <a:cxn ang="0">
                      <a:pos x="8" y="2"/>
                    </a:cxn>
                    <a:cxn ang="0">
                      <a:pos x="0" y="14"/>
                    </a:cxn>
                    <a:cxn ang="0">
                      <a:pos x="4" y="36"/>
                    </a:cxn>
                    <a:cxn ang="0">
                      <a:pos x="8" y="50"/>
                    </a:cxn>
                    <a:cxn ang="0">
                      <a:pos x="12" y="62"/>
                    </a:cxn>
                    <a:cxn ang="0">
                      <a:pos x="24" y="64"/>
                    </a:cxn>
                    <a:cxn ang="0">
                      <a:pos x="34" y="52"/>
                    </a:cxn>
                    <a:cxn ang="0">
                      <a:pos x="30" y="42"/>
                    </a:cxn>
                    <a:cxn ang="0">
                      <a:pos x="42" y="40"/>
                    </a:cxn>
                    <a:cxn ang="0">
                      <a:pos x="60" y="40"/>
                    </a:cxn>
                    <a:cxn ang="0">
                      <a:pos x="78" y="18"/>
                    </a:cxn>
                    <a:cxn ang="0">
                      <a:pos x="90" y="2"/>
                    </a:cxn>
                    <a:cxn ang="0">
                      <a:pos x="60" y="2"/>
                    </a:cxn>
                    <a:cxn ang="0">
                      <a:pos x="42" y="0"/>
                    </a:cxn>
                    <a:cxn ang="0">
                      <a:pos x="20" y="0"/>
                    </a:cxn>
                    <a:cxn ang="0">
                      <a:pos x="8" y="2"/>
                    </a:cxn>
                  </a:cxnLst>
                  <a:rect l="0" t="0" r="r" b="b"/>
                  <a:pathLst>
                    <a:path w="90" h="64">
                      <a:moveTo>
                        <a:pt x="8" y="2"/>
                      </a:moveTo>
                      <a:lnTo>
                        <a:pt x="0" y="14"/>
                      </a:lnTo>
                      <a:lnTo>
                        <a:pt x="4" y="36"/>
                      </a:lnTo>
                      <a:lnTo>
                        <a:pt x="8" y="50"/>
                      </a:lnTo>
                      <a:lnTo>
                        <a:pt x="12" y="62"/>
                      </a:lnTo>
                      <a:lnTo>
                        <a:pt x="24" y="64"/>
                      </a:lnTo>
                      <a:lnTo>
                        <a:pt x="34" y="52"/>
                      </a:lnTo>
                      <a:lnTo>
                        <a:pt x="30" y="42"/>
                      </a:lnTo>
                      <a:lnTo>
                        <a:pt x="42" y="40"/>
                      </a:lnTo>
                      <a:lnTo>
                        <a:pt x="60" y="40"/>
                      </a:lnTo>
                      <a:lnTo>
                        <a:pt x="78" y="18"/>
                      </a:lnTo>
                      <a:lnTo>
                        <a:pt x="90" y="2"/>
                      </a:lnTo>
                      <a:lnTo>
                        <a:pt x="60" y="2"/>
                      </a:lnTo>
                      <a:lnTo>
                        <a:pt x="42" y="0"/>
                      </a:lnTo>
                      <a:lnTo>
                        <a:pt x="20" y="0"/>
                      </a:lnTo>
                      <a:lnTo>
                        <a:pt x="8"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9" name="Freeform 14"/>
                <p:cNvSpPr>
                  <a:spLocks noChangeAspect="1"/>
                </p:cNvSpPr>
                <p:nvPr/>
              </p:nvSpPr>
              <p:spPr bwMode="auto">
                <a:xfrm>
                  <a:off x="1242" y="783"/>
                  <a:ext cx="490" cy="252"/>
                </a:xfrm>
                <a:custGeom>
                  <a:avLst/>
                  <a:gdLst/>
                  <a:ahLst/>
                  <a:cxnLst>
                    <a:cxn ang="0">
                      <a:pos x="370" y="94"/>
                    </a:cxn>
                    <a:cxn ang="0">
                      <a:pos x="324" y="130"/>
                    </a:cxn>
                    <a:cxn ang="0">
                      <a:pos x="280" y="126"/>
                    </a:cxn>
                    <a:cxn ang="0">
                      <a:pos x="296" y="138"/>
                    </a:cxn>
                    <a:cxn ang="0">
                      <a:pos x="264" y="140"/>
                    </a:cxn>
                    <a:cxn ang="0">
                      <a:pos x="254" y="148"/>
                    </a:cxn>
                    <a:cxn ang="0">
                      <a:pos x="254" y="154"/>
                    </a:cxn>
                    <a:cxn ang="0">
                      <a:pos x="268" y="170"/>
                    </a:cxn>
                    <a:cxn ang="0">
                      <a:pos x="260" y="184"/>
                    </a:cxn>
                    <a:cxn ang="0">
                      <a:pos x="220" y="206"/>
                    </a:cxn>
                    <a:cxn ang="0">
                      <a:pos x="164" y="216"/>
                    </a:cxn>
                    <a:cxn ang="0">
                      <a:pos x="206" y="232"/>
                    </a:cxn>
                    <a:cxn ang="0">
                      <a:pos x="224" y="236"/>
                    </a:cxn>
                    <a:cxn ang="0">
                      <a:pos x="172" y="252"/>
                    </a:cxn>
                    <a:cxn ang="0">
                      <a:pos x="138" y="238"/>
                    </a:cxn>
                    <a:cxn ang="0">
                      <a:pos x="88" y="244"/>
                    </a:cxn>
                    <a:cxn ang="0">
                      <a:pos x="62" y="244"/>
                    </a:cxn>
                    <a:cxn ang="0">
                      <a:pos x="42" y="224"/>
                    </a:cxn>
                    <a:cxn ang="0">
                      <a:pos x="80" y="212"/>
                    </a:cxn>
                    <a:cxn ang="0">
                      <a:pos x="88" y="196"/>
                    </a:cxn>
                    <a:cxn ang="0">
                      <a:pos x="132" y="212"/>
                    </a:cxn>
                    <a:cxn ang="0">
                      <a:pos x="140" y="194"/>
                    </a:cxn>
                    <a:cxn ang="0">
                      <a:pos x="108" y="194"/>
                    </a:cxn>
                    <a:cxn ang="0">
                      <a:pos x="106" y="180"/>
                    </a:cxn>
                    <a:cxn ang="0">
                      <a:pos x="68" y="176"/>
                    </a:cxn>
                    <a:cxn ang="0">
                      <a:pos x="114" y="160"/>
                    </a:cxn>
                    <a:cxn ang="0">
                      <a:pos x="160" y="158"/>
                    </a:cxn>
                    <a:cxn ang="0">
                      <a:pos x="114" y="138"/>
                    </a:cxn>
                    <a:cxn ang="0">
                      <a:pos x="86" y="114"/>
                    </a:cxn>
                    <a:cxn ang="0">
                      <a:pos x="144" y="120"/>
                    </a:cxn>
                    <a:cxn ang="0">
                      <a:pos x="166" y="126"/>
                    </a:cxn>
                    <a:cxn ang="0">
                      <a:pos x="168" y="104"/>
                    </a:cxn>
                    <a:cxn ang="0">
                      <a:pos x="208" y="86"/>
                    </a:cxn>
                    <a:cxn ang="0">
                      <a:pos x="226" y="68"/>
                    </a:cxn>
                    <a:cxn ang="0">
                      <a:pos x="162" y="96"/>
                    </a:cxn>
                    <a:cxn ang="0">
                      <a:pos x="128" y="100"/>
                    </a:cxn>
                    <a:cxn ang="0">
                      <a:pos x="98" y="82"/>
                    </a:cxn>
                    <a:cxn ang="0">
                      <a:pos x="62" y="78"/>
                    </a:cxn>
                    <a:cxn ang="0">
                      <a:pos x="48" y="66"/>
                    </a:cxn>
                    <a:cxn ang="0">
                      <a:pos x="32" y="66"/>
                    </a:cxn>
                    <a:cxn ang="0">
                      <a:pos x="20" y="56"/>
                    </a:cxn>
                    <a:cxn ang="0">
                      <a:pos x="36" y="50"/>
                    </a:cxn>
                    <a:cxn ang="0">
                      <a:pos x="80" y="46"/>
                    </a:cxn>
                    <a:cxn ang="0">
                      <a:pos x="102" y="28"/>
                    </a:cxn>
                    <a:cxn ang="0">
                      <a:pos x="168" y="40"/>
                    </a:cxn>
                    <a:cxn ang="0">
                      <a:pos x="164" y="18"/>
                    </a:cxn>
                    <a:cxn ang="0">
                      <a:pos x="216" y="10"/>
                    </a:cxn>
                    <a:cxn ang="0">
                      <a:pos x="254" y="22"/>
                    </a:cxn>
                    <a:cxn ang="0">
                      <a:pos x="278" y="4"/>
                    </a:cxn>
                    <a:cxn ang="0">
                      <a:pos x="298" y="2"/>
                    </a:cxn>
                    <a:cxn ang="0">
                      <a:pos x="350" y="2"/>
                    </a:cxn>
                    <a:cxn ang="0">
                      <a:pos x="388" y="16"/>
                    </a:cxn>
                    <a:cxn ang="0">
                      <a:pos x="452" y="14"/>
                    </a:cxn>
                    <a:cxn ang="0">
                      <a:pos x="482" y="40"/>
                    </a:cxn>
                    <a:cxn ang="0">
                      <a:pos x="376" y="62"/>
                    </a:cxn>
                    <a:cxn ang="0">
                      <a:pos x="398" y="70"/>
                    </a:cxn>
                  </a:cxnLst>
                  <a:rect l="0" t="0" r="r" b="b"/>
                  <a:pathLst>
                    <a:path w="490" h="252">
                      <a:moveTo>
                        <a:pt x="434" y="68"/>
                      </a:moveTo>
                      <a:lnTo>
                        <a:pt x="412" y="76"/>
                      </a:lnTo>
                      <a:lnTo>
                        <a:pt x="396" y="86"/>
                      </a:lnTo>
                      <a:lnTo>
                        <a:pt x="370" y="94"/>
                      </a:lnTo>
                      <a:lnTo>
                        <a:pt x="352" y="108"/>
                      </a:lnTo>
                      <a:lnTo>
                        <a:pt x="340" y="108"/>
                      </a:lnTo>
                      <a:lnTo>
                        <a:pt x="336" y="120"/>
                      </a:lnTo>
                      <a:lnTo>
                        <a:pt x="324" y="130"/>
                      </a:lnTo>
                      <a:lnTo>
                        <a:pt x="308" y="134"/>
                      </a:lnTo>
                      <a:lnTo>
                        <a:pt x="300" y="128"/>
                      </a:lnTo>
                      <a:lnTo>
                        <a:pt x="286" y="124"/>
                      </a:lnTo>
                      <a:lnTo>
                        <a:pt x="280" y="126"/>
                      </a:lnTo>
                      <a:lnTo>
                        <a:pt x="288" y="130"/>
                      </a:lnTo>
                      <a:lnTo>
                        <a:pt x="296" y="132"/>
                      </a:lnTo>
                      <a:lnTo>
                        <a:pt x="296" y="136"/>
                      </a:lnTo>
                      <a:lnTo>
                        <a:pt x="296" y="138"/>
                      </a:lnTo>
                      <a:lnTo>
                        <a:pt x="294" y="138"/>
                      </a:lnTo>
                      <a:lnTo>
                        <a:pt x="286" y="138"/>
                      </a:lnTo>
                      <a:lnTo>
                        <a:pt x="276" y="142"/>
                      </a:lnTo>
                      <a:lnTo>
                        <a:pt x="264" y="140"/>
                      </a:lnTo>
                      <a:lnTo>
                        <a:pt x="246" y="138"/>
                      </a:lnTo>
                      <a:lnTo>
                        <a:pt x="234" y="142"/>
                      </a:lnTo>
                      <a:lnTo>
                        <a:pt x="240" y="148"/>
                      </a:lnTo>
                      <a:lnTo>
                        <a:pt x="254" y="148"/>
                      </a:lnTo>
                      <a:lnTo>
                        <a:pt x="272" y="148"/>
                      </a:lnTo>
                      <a:lnTo>
                        <a:pt x="276" y="154"/>
                      </a:lnTo>
                      <a:lnTo>
                        <a:pt x="268" y="154"/>
                      </a:lnTo>
                      <a:lnTo>
                        <a:pt x="254" y="154"/>
                      </a:lnTo>
                      <a:lnTo>
                        <a:pt x="256" y="160"/>
                      </a:lnTo>
                      <a:lnTo>
                        <a:pt x="272" y="162"/>
                      </a:lnTo>
                      <a:lnTo>
                        <a:pt x="272" y="168"/>
                      </a:lnTo>
                      <a:lnTo>
                        <a:pt x="268" y="170"/>
                      </a:lnTo>
                      <a:lnTo>
                        <a:pt x="250" y="168"/>
                      </a:lnTo>
                      <a:lnTo>
                        <a:pt x="254" y="174"/>
                      </a:lnTo>
                      <a:lnTo>
                        <a:pt x="266" y="180"/>
                      </a:lnTo>
                      <a:lnTo>
                        <a:pt x="260" y="184"/>
                      </a:lnTo>
                      <a:lnTo>
                        <a:pt x="258" y="188"/>
                      </a:lnTo>
                      <a:lnTo>
                        <a:pt x="254" y="192"/>
                      </a:lnTo>
                      <a:lnTo>
                        <a:pt x="224" y="194"/>
                      </a:lnTo>
                      <a:lnTo>
                        <a:pt x="220" y="206"/>
                      </a:lnTo>
                      <a:lnTo>
                        <a:pt x="210" y="212"/>
                      </a:lnTo>
                      <a:lnTo>
                        <a:pt x="186" y="212"/>
                      </a:lnTo>
                      <a:lnTo>
                        <a:pt x="166" y="208"/>
                      </a:lnTo>
                      <a:lnTo>
                        <a:pt x="164" y="216"/>
                      </a:lnTo>
                      <a:lnTo>
                        <a:pt x="180" y="220"/>
                      </a:lnTo>
                      <a:lnTo>
                        <a:pt x="202" y="220"/>
                      </a:lnTo>
                      <a:lnTo>
                        <a:pt x="204" y="226"/>
                      </a:lnTo>
                      <a:lnTo>
                        <a:pt x="206" y="232"/>
                      </a:lnTo>
                      <a:lnTo>
                        <a:pt x="214" y="226"/>
                      </a:lnTo>
                      <a:lnTo>
                        <a:pt x="218" y="222"/>
                      </a:lnTo>
                      <a:lnTo>
                        <a:pt x="222" y="226"/>
                      </a:lnTo>
                      <a:lnTo>
                        <a:pt x="224" y="236"/>
                      </a:lnTo>
                      <a:lnTo>
                        <a:pt x="218" y="240"/>
                      </a:lnTo>
                      <a:lnTo>
                        <a:pt x="204" y="244"/>
                      </a:lnTo>
                      <a:lnTo>
                        <a:pt x="188" y="250"/>
                      </a:lnTo>
                      <a:lnTo>
                        <a:pt x="172" y="252"/>
                      </a:lnTo>
                      <a:lnTo>
                        <a:pt x="172" y="244"/>
                      </a:lnTo>
                      <a:lnTo>
                        <a:pt x="162" y="240"/>
                      </a:lnTo>
                      <a:lnTo>
                        <a:pt x="150" y="242"/>
                      </a:lnTo>
                      <a:lnTo>
                        <a:pt x="138" y="238"/>
                      </a:lnTo>
                      <a:lnTo>
                        <a:pt x="132" y="244"/>
                      </a:lnTo>
                      <a:lnTo>
                        <a:pt x="124" y="238"/>
                      </a:lnTo>
                      <a:lnTo>
                        <a:pt x="120" y="244"/>
                      </a:lnTo>
                      <a:lnTo>
                        <a:pt x="88" y="244"/>
                      </a:lnTo>
                      <a:lnTo>
                        <a:pt x="82" y="238"/>
                      </a:lnTo>
                      <a:lnTo>
                        <a:pt x="72" y="244"/>
                      </a:lnTo>
                      <a:lnTo>
                        <a:pt x="68" y="240"/>
                      </a:lnTo>
                      <a:lnTo>
                        <a:pt x="62" y="244"/>
                      </a:lnTo>
                      <a:lnTo>
                        <a:pt x="56" y="236"/>
                      </a:lnTo>
                      <a:lnTo>
                        <a:pt x="46" y="244"/>
                      </a:lnTo>
                      <a:lnTo>
                        <a:pt x="38" y="236"/>
                      </a:lnTo>
                      <a:lnTo>
                        <a:pt x="42" y="224"/>
                      </a:lnTo>
                      <a:lnTo>
                        <a:pt x="56" y="220"/>
                      </a:lnTo>
                      <a:lnTo>
                        <a:pt x="72" y="220"/>
                      </a:lnTo>
                      <a:lnTo>
                        <a:pt x="84" y="220"/>
                      </a:lnTo>
                      <a:lnTo>
                        <a:pt x="80" y="212"/>
                      </a:lnTo>
                      <a:lnTo>
                        <a:pt x="70" y="212"/>
                      </a:lnTo>
                      <a:lnTo>
                        <a:pt x="62" y="204"/>
                      </a:lnTo>
                      <a:lnTo>
                        <a:pt x="62" y="196"/>
                      </a:lnTo>
                      <a:lnTo>
                        <a:pt x="88" y="196"/>
                      </a:lnTo>
                      <a:lnTo>
                        <a:pt x="94" y="204"/>
                      </a:lnTo>
                      <a:lnTo>
                        <a:pt x="102" y="210"/>
                      </a:lnTo>
                      <a:lnTo>
                        <a:pt x="120" y="212"/>
                      </a:lnTo>
                      <a:lnTo>
                        <a:pt x="132" y="212"/>
                      </a:lnTo>
                      <a:lnTo>
                        <a:pt x="146" y="202"/>
                      </a:lnTo>
                      <a:lnTo>
                        <a:pt x="152" y="190"/>
                      </a:lnTo>
                      <a:lnTo>
                        <a:pt x="148" y="188"/>
                      </a:lnTo>
                      <a:lnTo>
                        <a:pt x="140" y="194"/>
                      </a:lnTo>
                      <a:lnTo>
                        <a:pt x="132" y="202"/>
                      </a:lnTo>
                      <a:lnTo>
                        <a:pt x="122" y="206"/>
                      </a:lnTo>
                      <a:lnTo>
                        <a:pt x="104" y="200"/>
                      </a:lnTo>
                      <a:lnTo>
                        <a:pt x="108" y="194"/>
                      </a:lnTo>
                      <a:lnTo>
                        <a:pt x="118" y="186"/>
                      </a:lnTo>
                      <a:lnTo>
                        <a:pt x="116" y="182"/>
                      </a:lnTo>
                      <a:lnTo>
                        <a:pt x="114" y="174"/>
                      </a:lnTo>
                      <a:lnTo>
                        <a:pt x="106" y="180"/>
                      </a:lnTo>
                      <a:lnTo>
                        <a:pt x="100" y="186"/>
                      </a:lnTo>
                      <a:lnTo>
                        <a:pt x="88" y="182"/>
                      </a:lnTo>
                      <a:lnTo>
                        <a:pt x="76" y="184"/>
                      </a:lnTo>
                      <a:lnTo>
                        <a:pt x="68" y="176"/>
                      </a:lnTo>
                      <a:lnTo>
                        <a:pt x="78" y="166"/>
                      </a:lnTo>
                      <a:lnTo>
                        <a:pt x="86" y="162"/>
                      </a:lnTo>
                      <a:lnTo>
                        <a:pt x="104" y="162"/>
                      </a:lnTo>
                      <a:lnTo>
                        <a:pt x="114" y="160"/>
                      </a:lnTo>
                      <a:lnTo>
                        <a:pt x="126" y="162"/>
                      </a:lnTo>
                      <a:lnTo>
                        <a:pt x="138" y="166"/>
                      </a:lnTo>
                      <a:lnTo>
                        <a:pt x="150" y="166"/>
                      </a:lnTo>
                      <a:lnTo>
                        <a:pt x="160" y="158"/>
                      </a:lnTo>
                      <a:lnTo>
                        <a:pt x="154" y="156"/>
                      </a:lnTo>
                      <a:lnTo>
                        <a:pt x="142" y="158"/>
                      </a:lnTo>
                      <a:lnTo>
                        <a:pt x="126" y="154"/>
                      </a:lnTo>
                      <a:lnTo>
                        <a:pt x="114" y="138"/>
                      </a:lnTo>
                      <a:lnTo>
                        <a:pt x="106" y="130"/>
                      </a:lnTo>
                      <a:lnTo>
                        <a:pt x="94" y="130"/>
                      </a:lnTo>
                      <a:lnTo>
                        <a:pt x="86" y="128"/>
                      </a:lnTo>
                      <a:lnTo>
                        <a:pt x="86" y="114"/>
                      </a:lnTo>
                      <a:lnTo>
                        <a:pt x="90" y="106"/>
                      </a:lnTo>
                      <a:lnTo>
                        <a:pt x="108" y="112"/>
                      </a:lnTo>
                      <a:lnTo>
                        <a:pt x="130" y="110"/>
                      </a:lnTo>
                      <a:lnTo>
                        <a:pt x="144" y="120"/>
                      </a:lnTo>
                      <a:lnTo>
                        <a:pt x="156" y="128"/>
                      </a:lnTo>
                      <a:lnTo>
                        <a:pt x="166" y="134"/>
                      </a:lnTo>
                      <a:lnTo>
                        <a:pt x="180" y="130"/>
                      </a:lnTo>
                      <a:lnTo>
                        <a:pt x="166" y="126"/>
                      </a:lnTo>
                      <a:lnTo>
                        <a:pt x="156" y="118"/>
                      </a:lnTo>
                      <a:lnTo>
                        <a:pt x="140" y="110"/>
                      </a:lnTo>
                      <a:lnTo>
                        <a:pt x="146" y="104"/>
                      </a:lnTo>
                      <a:lnTo>
                        <a:pt x="168" y="104"/>
                      </a:lnTo>
                      <a:lnTo>
                        <a:pt x="194" y="102"/>
                      </a:lnTo>
                      <a:lnTo>
                        <a:pt x="206" y="94"/>
                      </a:lnTo>
                      <a:lnTo>
                        <a:pt x="216" y="88"/>
                      </a:lnTo>
                      <a:lnTo>
                        <a:pt x="208" y="86"/>
                      </a:lnTo>
                      <a:lnTo>
                        <a:pt x="216" y="80"/>
                      </a:lnTo>
                      <a:lnTo>
                        <a:pt x="224" y="74"/>
                      </a:lnTo>
                      <a:lnTo>
                        <a:pt x="232" y="70"/>
                      </a:lnTo>
                      <a:lnTo>
                        <a:pt x="226" y="68"/>
                      </a:lnTo>
                      <a:lnTo>
                        <a:pt x="206" y="76"/>
                      </a:lnTo>
                      <a:lnTo>
                        <a:pt x="196" y="86"/>
                      </a:lnTo>
                      <a:lnTo>
                        <a:pt x="182" y="96"/>
                      </a:lnTo>
                      <a:lnTo>
                        <a:pt x="162" y="96"/>
                      </a:lnTo>
                      <a:lnTo>
                        <a:pt x="144" y="98"/>
                      </a:lnTo>
                      <a:lnTo>
                        <a:pt x="138" y="92"/>
                      </a:lnTo>
                      <a:lnTo>
                        <a:pt x="132" y="92"/>
                      </a:lnTo>
                      <a:lnTo>
                        <a:pt x="128" y="100"/>
                      </a:lnTo>
                      <a:lnTo>
                        <a:pt x="110" y="102"/>
                      </a:lnTo>
                      <a:lnTo>
                        <a:pt x="84" y="98"/>
                      </a:lnTo>
                      <a:lnTo>
                        <a:pt x="90" y="88"/>
                      </a:lnTo>
                      <a:lnTo>
                        <a:pt x="98" y="82"/>
                      </a:lnTo>
                      <a:lnTo>
                        <a:pt x="104" y="76"/>
                      </a:lnTo>
                      <a:lnTo>
                        <a:pt x="96" y="72"/>
                      </a:lnTo>
                      <a:lnTo>
                        <a:pt x="80" y="78"/>
                      </a:lnTo>
                      <a:lnTo>
                        <a:pt x="62" y="78"/>
                      </a:lnTo>
                      <a:lnTo>
                        <a:pt x="38" y="80"/>
                      </a:lnTo>
                      <a:lnTo>
                        <a:pt x="26" y="76"/>
                      </a:lnTo>
                      <a:lnTo>
                        <a:pt x="34" y="72"/>
                      </a:lnTo>
                      <a:lnTo>
                        <a:pt x="48" y="66"/>
                      </a:lnTo>
                      <a:lnTo>
                        <a:pt x="60" y="64"/>
                      </a:lnTo>
                      <a:lnTo>
                        <a:pt x="52" y="62"/>
                      </a:lnTo>
                      <a:lnTo>
                        <a:pt x="40" y="62"/>
                      </a:lnTo>
                      <a:lnTo>
                        <a:pt x="32" y="66"/>
                      </a:lnTo>
                      <a:lnTo>
                        <a:pt x="20" y="70"/>
                      </a:lnTo>
                      <a:lnTo>
                        <a:pt x="22" y="64"/>
                      </a:lnTo>
                      <a:lnTo>
                        <a:pt x="28" y="60"/>
                      </a:lnTo>
                      <a:lnTo>
                        <a:pt x="20" y="56"/>
                      </a:lnTo>
                      <a:lnTo>
                        <a:pt x="14" y="60"/>
                      </a:lnTo>
                      <a:lnTo>
                        <a:pt x="0" y="60"/>
                      </a:lnTo>
                      <a:lnTo>
                        <a:pt x="12" y="50"/>
                      </a:lnTo>
                      <a:lnTo>
                        <a:pt x="36" y="50"/>
                      </a:lnTo>
                      <a:lnTo>
                        <a:pt x="46" y="46"/>
                      </a:lnTo>
                      <a:lnTo>
                        <a:pt x="54" y="42"/>
                      </a:lnTo>
                      <a:lnTo>
                        <a:pt x="72" y="42"/>
                      </a:lnTo>
                      <a:lnTo>
                        <a:pt x="80" y="46"/>
                      </a:lnTo>
                      <a:lnTo>
                        <a:pt x="94" y="46"/>
                      </a:lnTo>
                      <a:lnTo>
                        <a:pt x="106" y="46"/>
                      </a:lnTo>
                      <a:lnTo>
                        <a:pt x="98" y="36"/>
                      </a:lnTo>
                      <a:lnTo>
                        <a:pt x="102" y="28"/>
                      </a:lnTo>
                      <a:lnTo>
                        <a:pt x="118" y="28"/>
                      </a:lnTo>
                      <a:lnTo>
                        <a:pt x="130" y="34"/>
                      </a:lnTo>
                      <a:lnTo>
                        <a:pt x="148" y="38"/>
                      </a:lnTo>
                      <a:lnTo>
                        <a:pt x="168" y="40"/>
                      </a:lnTo>
                      <a:lnTo>
                        <a:pt x="156" y="32"/>
                      </a:lnTo>
                      <a:lnTo>
                        <a:pt x="146" y="26"/>
                      </a:lnTo>
                      <a:lnTo>
                        <a:pt x="150" y="20"/>
                      </a:lnTo>
                      <a:lnTo>
                        <a:pt x="164" y="18"/>
                      </a:lnTo>
                      <a:lnTo>
                        <a:pt x="170" y="14"/>
                      </a:lnTo>
                      <a:lnTo>
                        <a:pt x="184" y="14"/>
                      </a:lnTo>
                      <a:lnTo>
                        <a:pt x="198" y="8"/>
                      </a:lnTo>
                      <a:lnTo>
                        <a:pt x="216" y="10"/>
                      </a:lnTo>
                      <a:lnTo>
                        <a:pt x="228" y="14"/>
                      </a:lnTo>
                      <a:lnTo>
                        <a:pt x="236" y="18"/>
                      </a:lnTo>
                      <a:lnTo>
                        <a:pt x="246" y="26"/>
                      </a:lnTo>
                      <a:lnTo>
                        <a:pt x="254" y="22"/>
                      </a:lnTo>
                      <a:lnTo>
                        <a:pt x="246" y="14"/>
                      </a:lnTo>
                      <a:lnTo>
                        <a:pt x="238" y="6"/>
                      </a:lnTo>
                      <a:lnTo>
                        <a:pt x="236" y="0"/>
                      </a:lnTo>
                      <a:lnTo>
                        <a:pt x="278" y="4"/>
                      </a:lnTo>
                      <a:lnTo>
                        <a:pt x="284" y="12"/>
                      </a:lnTo>
                      <a:lnTo>
                        <a:pt x="304" y="18"/>
                      </a:lnTo>
                      <a:lnTo>
                        <a:pt x="296" y="10"/>
                      </a:lnTo>
                      <a:lnTo>
                        <a:pt x="298" y="2"/>
                      </a:lnTo>
                      <a:lnTo>
                        <a:pt x="318" y="4"/>
                      </a:lnTo>
                      <a:lnTo>
                        <a:pt x="326" y="10"/>
                      </a:lnTo>
                      <a:lnTo>
                        <a:pt x="330" y="4"/>
                      </a:lnTo>
                      <a:lnTo>
                        <a:pt x="350" y="2"/>
                      </a:lnTo>
                      <a:lnTo>
                        <a:pt x="366" y="6"/>
                      </a:lnTo>
                      <a:lnTo>
                        <a:pt x="406" y="8"/>
                      </a:lnTo>
                      <a:lnTo>
                        <a:pt x="404" y="12"/>
                      </a:lnTo>
                      <a:lnTo>
                        <a:pt x="388" y="16"/>
                      </a:lnTo>
                      <a:lnTo>
                        <a:pt x="388" y="20"/>
                      </a:lnTo>
                      <a:lnTo>
                        <a:pt x="410" y="14"/>
                      </a:lnTo>
                      <a:lnTo>
                        <a:pt x="434" y="14"/>
                      </a:lnTo>
                      <a:lnTo>
                        <a:pt x="452" y="14"/>
                      </a:lnTo>
                      <a:lnTo>
                        <a:pt x="460" y="26"/>
                      </a:lnTo>
                      <a:lnTo>
                        <a:pt x="484" y="26"/>
                      </a:lnTo>
                      <a:lnTo>
                        <a:pt x="490" y="36"/>
                      </a:lnTo>
                      <a:lnTo>
                        <a:pt x="482" y="40"/>
                      </a:lnTo>
                      <a:lnTo>
                        <a:pt x="458" y="48"/>
                      </a:lnTo>
                      <a:lnTo>
                        <a:pt x="442" y="56"/>
                      </a:lnTo>
                      <a:lnTo>
                        <a:pt x="382" y="58"/>
                      </a:lnTo>
                      <a:lnTo>
                        <a:pt x="376" y="62"/>
                      </a:lnTo>
                      <a:lnTo>
                        <a:pt x="398" y="64"/>
                      </a:lnTo>
                      <a:lnTo>
                        <a:pt x="388" y="66"/>
                      </a:lnTo>
                      <a:lnTo>
                        <a:pt x="368" y="74"/>
                      </a:lnTo>
                      <a:lnTo>
                        <a:pt x="398" y="70"/>
                      </a:lnTo>
                      <a:lnTo>
                        <a:pt x="418" y="64"/>
                      </a:lnTo>
                      <a:lnTo>
                        <a:pt x="432" y="64"/>
                      </a:lnTo>
                      <a:lnTo>
                        <a:pt x="434" y="6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0" name="Freeform 15"/>
                <p:cNvSpPr>
                  <a:spLocks noChangeAspect="1"/>
                </p:cNvSpPr>
                <p:nvPr/>
              </p:nvSpPr>
              <p:spPr bwMode="auto">
                <a:xfrm>
                  <a:off x="1754" y="1671"/>
                  <a:ext cx="110" cy="100"/>
                </a:xfrm>
                <a:custGeom>
                  <a:avLst/>
                  <a:gdLst/>
                  <a:ahLst/>
                  <a:cxnLst>
                    <a:cxn ang="0">
                      <a:pos x="30" y="36"/>
                    </a:cxn>
                    <a:cxn ang="0">
                      <a:pos x="40" y="20"/>
                    </a:cxn>
                    <a:cxn ang="0">
                      <a:pos x="54" y="6"/>
                    </a:cxn>
                    <a:cxn ang="0">
                      <a:pos x="66" y="0"/>
                    </a:cxn>
                    <a:cxn ang="0">
                      <a:pos x="62" y="8"/>
                    </a:cxn>
                    <a:cxn ang="0">
                      <a:pos x="58" y="20"/>
                    </a:cxn>
                    <a:cxn ang="0">
                      <a:pos x="62" y="34"/>
                    </a:cxn>
                    <a:cxn ang="0">
                      <a:pos x="72" y="44"/>
                    </a:cxn>
                    <a:cxn ang="0">
                      <a:pos x="82" y="38"/>
                    </a:cxn>
                    <a:cxn ang="0">
                      <a:pos x="86" y="44"/>
                    </a:cxn>
                    <a:cxn ang="0">
                      <a:pos x="94" y="46"/>
                    </a:cxn>
                    <a:cxn ang="0">
                      <a:pos x="90" y="54"/>
                    </a:cxn>
                    <a:cxn ang="0">
                      <a:pos x="100" y="64"/>
                    </a:cxn>
                    <a:cxn ang="0">
                      <a:pos x="106" y="66"/>
                    </a:cxn>
                    <a:cxn ang="0">
                      <a:pos x="108" y="74"/>
                    </a:cxn>
                    <a:cxn ang="0">
                      <a:pos x="110" y="86"/>
                    </a:cxn>
                    <a:cxn ang="0">
                      <a:pos x="106" y="96"/>
                    </a:cxn>
                    <a:cxn ang="0">
                      <a:pos x="92" y="100"/>
                    </a:cxn>
                    <a:cxn ang="0">
                      <a:pos x="86" y="90"/>
                    </a:cxn>
                    <a:cxn ang="0">
                      <a:pos x="78" y="82"/>
                    </a:cxn>
                    <a:cxn ang="0">
                      <a:pos x="72" y="88"/>
                    </a:cxn>
                    <a:cxn ang="0">
                      <a:pos x="70" y="94"/>
                    </a:cxn>
                    <a:cxn ang="0">
                      <a:pos x="60" y="90"/>
                    </a:cxn>
                    <a:cxn ang="0">
                      <a:pos x="58" y="78"/>
                    </a:cxn>
                    <a:cxn ang="0">
                      <a:pos x="30" y="82"/>
                    </a:cxn>
                    <a:cxn ang="0">
                      <a:pos x="0" y="80"/>
                    </a:cxn>
                    <a:cxn ang="0">
                      <a:pos x="2" y="66"/>
                    </a:cxn>
                    <a:cxn ang="0">
                      <a:pos x="16" y="52"/>
                    </a:cxn>
                    <a:cxn ang="0">
                      <a:pos x="22" y="44"/>
                    </a:cxn>
                    <a:cxn ang="0">
                      <a:pos x="30" y="36"/>
                    </a:cxn>
                  </a:cxnLst>
                  <a:rect l="0" t="0" r="r" b="b"/>
                  <a:pathLst>
                    <a:path w="110" h="100">
                      <a:moveTo>
                        <a:pt x="30" y="36"/>
                      </a:moveTo>
                      <a:lnTo>
                        <a:pt x="40" y="20"/>
                      </a:lnTo>
                      <a:lnTo>
                        <a:pt x="54" y="6"/>
                      </a:lnTo>
                      <a:lnTo>
                        <a:pt x="66" y="0"/>
                      </a:lnTo>
                      <a:lnTo>
                        <a:pt x="62" y="8"/>
                      </a:lnTo>
                      <a:lnTo>
                        <a:pt x="58" y="20"/>
                      </a:lnTo>
                      <a:lnTo>
                        <a:pt x="62" y="34"/>
                      </a:lnTo>
                      <a:lnTo>
                        <a:pt x="72" y="44"/>
                      </a:lnTo>
                      <a:lnTo>
                        <a:pt x="82" y="38"/>
                      </a:lnTo>
                      <a:lnTo>
                        <a:pt x="86" y="44"/>
                      </a:lnTo>
                      <a:lnTo>
                        <a:pt x="94" y="46"/>
                      </a:lnTo>
                      <a:lnTo>
                        <a:pt x="90" y="54"/>
                      </a:lnTo>
                      <a:lnTo>
                        <a:pt x="100" y="64"/>
                      </a:lnTo>
                      <a:lnTo>
                        <a:pt x="106" y="66"/>
                      </a:lnTo>
                      <a:lnTo>
                        <a:pt x="108" y="74"/>
                      </a:lnTo>
                      <a:lnTo>
                        <a:pt x="110" y="86"/>
                      </a:lnTo>
                      <a:lnTo>
                        <a:pt x="106" y="96"/>
                      </a:lnTo>
                      <a:lnTo>
                        <a:pt x="92" y="100"/>
                      </a:lnTo>
                      <a:lnTo>
                        <a:pt x="86" y="90"/>
                      </a:lnTo>
                      <a:lnTo>
                        <a:pt x="78" y="82"/>
                      </a:lnTo>
                      <a:lnTo>
                        <a:pt x="72" y="88"/>
                      </a:lnTo>
                      <a:lnTo>
                        <a:pt x="70" y="94"/>
                      </a:lnTo>
                      <a:lnTo>
                        <a:pt x="60" y="90"/>
                      </a:lnTo>
                      <a:lnTo>
                        <a:pt x="58" y="78"/>
                      </a:lnTo>
                      <a:lnTo>
                        <a:pt x="30" y="82"/>
                      </a:lnTo>
                      <a:lnTo>
                        <a:pt x="0" y="80"/>
                      </a:lnTo>
                      <a:lnTo>
                        <a:pt x="2" y="66"/>
                      </a:lnTo>
                      <a:lnTo>
                        <a:pt x="16" y="52"/>
                      </a:lnTo>
                      <a:lnTo>
                        <a:pt x="22" y="44"/>
                      </a:lnTo>
                      <a:lnTo>
                        <a:pt x="30" y="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1" name="Freeform 16"/>
                <p:cNvSpPr>
                  <a:spLocks noChangeAspect="1"/>
                </p:cNvSpPr>
                <p:nvPr/>
              </p:nvSpPr>
              <p:spPr bwMode="auto">
                <a:xfrm>
                  <a:off x="464" y="1171"/>
                  <a:ext cx="1350" cy="690"/>
                </a:xfrm>
                <a:custGeom>
                  <a:avLst/>
                  <a:gdLst/>
                  <a:ahLst/>
                  <a:cxnLst>
                    <a:cxn ang="0">
                      <a:pos x="1210" y="602"/>
                    </a:cxn>
                    <a:cxn ang="0">
                      <a:pos x="1278" y="596"/>
                    </a:cxn>
                    <a:cxn ang="0">
                      <a:pos x="1258" y="630"/>
                    </a:cxn>
                    <a:cxn ang="0">
                      <a:pos x="1188" y="656"/>
                    </a:cxn>
                    <a:cxn ang="0">
                      <a:pos x="1214" y="620"/>
                    </a:cxn>
                    <a:cxn ang="0">
                      <a:pos x="1160" y="612"/>
                    </a:cxn>
                    <a:cxn ang="0">
                      <a:pos x="1118" y="612"/>
                    </a:cxn>
                    <a:cxn ang="0">
                      <a:pos x="1014" y="652"/>
                    </a:cxn>
                    <a:cxn ang="0">
                      <a:pos x="980" y="668"/>
                    </a:cxn>
                    <a:cxn ang="0">
                      <a:pos x="920" y="688"/>
                    </a:cxn>
                    <a:cxn ang="0">
                      <a:pos x="940" y="648"/>
                    </a:cxn>
                    <a:cxn ang="0">
                      <a:pos x="962" y="622"/>
                    </a:cxn>
                    <a:cxn ang="0">
                      <a:pos x="892" y="590"/>
                    </a:cxn>
                    <a:cxn ang="0">
                      <a:pos x="844" y="554"/>
                    </a:cxn>
                    <a:cxn ang="0">
                      <a:pos x="786" y="568"/>
                    </a:cxn>
                    <a:cxn ang="0">
                      <a:pos x="722" y="544"/>
                    </a:cxn>
                    <a:cxn ang="0">
                      <a:pos x="250" y="516"/>
                    </a:cxn>
                    <a:cxn ang="0">
                      <a:pos x="208" y="486"/>
                    </a:cxn>
                    <a:cxn ang="0">
                      <a:pos x="194" y="448"/>
                    </a:cxn>
                    <a:cxn ang="0">
                      <a:pos x="180" y="420"/>
                    </a:cxn>
                    <a:cxn ang="0">
                      <a:pos x="136" y="372"/>
                    </a:cxn>
                    <a:cxn ang="0">
                      <a:pos x="58" y="330"/>
                    </a:cxn>
                    <a:cxn ang="0">
                      <a:pos x="18" y="64"/>
                    </a:cxn>
                    <a:cxn ang="0">
                      <a:pos x="138" y="60"/>
                    </a:cxn>
                    <a:cxn ang="0">
                      <a:pos x="230" y="64"/>
                    </a:cxn>
                    <a:cxn ang="0">
                      <a:pos x="328" y="66"/>
                    </a:cxn>
                    <a:cxn ang="0">
                      <a:pos x="410" y="110"/>
                    </a:cxn>
                    <a:cxn ang="0">
                      <a:pos x="528" y="142"/>
                    </a:cxn>
                    <a:cxn ang="0">
                      <a:pos x="600" y="112"/>
                    </a:cxn>
                    <a:cxn ang="0">
                      <a:pos x="676" y="106"/>
                    </a:cxn>
                    <a:cxn ang="0">
                      <a:pos x="716" y="134"/>
                    </a:cxn>
                    <a:cxn ang="0">
                      <a:pos x="740" y="64"/>
                    </a:cxn>
                    <a:cxn ang="0">
                      <a:pos x="718" y="12"/>
                    </a:cxn>
                    <a:cxn ang="0">
                      <a:pos x="776" y="48"/>
                    </a:cxn>
                    <a:cxn ang="0">
                      <a:pos x="812" y="98"/>
                    </a:cxn>
                    <a:cxn ang="0">
                      <a:pos x="834" y="112"/>
                    </a:cxn>
                    <a:cxn ang="0">
                      <a:pos x="886" y="74"/>
                    </a:cxn>
                    <a:cxn ang="0">
                      <a:pos x="940" y="94"/>
                    </a:cxn>
                    <a:cxn ang="0">
                      <a:pos x="916" y="152"/>
                    </a:cxn>
                    <a:cxn ang="0">
                      <a:pos x="870" y="156"/>
                    </a:cxn>
                    <a:cxn ang="0">
                      <a:pos x="816" y="172"/>
                    </a:cxn>
                    <a:cxn ang="0">
                      <a:pos x="830" y="210"/>
                    </a:cxn>
                    <a:cxn ang="0">
                      <a:pos x="778" y="222"/>
                    </a:cxn>
                    <a:cxn ang="0">
                      <a:pos x="736" y="336"/>
                    </a:cxn>
                    <a:cxn ang="0">
                      <a:pos x="800" y="374"/>
                    </a:cxn>
                    <a:cxn ang="0">
                      <a:pos x="904" y="418"/>
                    </a:cxn>
                    <a:cxn ang="0">
                      <a:pos x="944" y="484"/>
                    </a:cxn>
                    <a:cxn ang="0">
                      <a:pos x="984" y="462"/>
                    </a:cxn>
                    <a:cxn ang="0">
                      <a:pos x="1020" y="372"/>
                    </a:cxn>
                    <a:cxn ang="0">
                      <a:pos x="1004" y="304"/>
                    </a:cxn>
                    <a:cxn ang="0">
                      <a:pos x="1044" y="258"/>
                    </a:cxn>
                    <a:cxn ang="0">
                      <a:pos x="1134" y="290"/>
                    </a:cxn>
                    <a:cxn ang="0">
                      <a:pos x="1168" y="352"/>
                    </a:cxn>
                    <a:cxn ang="0">
                      <a:pos x="1228" y="328"/>
                    </a:cxn>
                    <a:cxn ang="0">
                      <a:pos x="1256" y="398"/>
                    </a:cxn>
                    <a:cxn ang="0">
                      <a:pos x="1318" y="430"/>
                    </a:cxn>
                    <a:cxn ang="0">
                      <a:pos x="1284" y="458"/>
                    </a:cxn>
                    <a:cxn ang="0">
                      <a:pos x="1348" y="458"/>
                    </a:cxn>
                    <a:cxn ang="0">
                      <a:pos x="1286" y="524"/>
                    </a:cxn>
                    <a:cxn ang="0">
                      <a:pos x="1152" y="548"/>
                    </a:cxn>
                    <a:cxn ang="0">
                      <a:pos x="1116" y="590"/>
                    </a:cxn>
                    <a:cxn ang="0">
                      <a:pos x="1202" y="548"/>
                    </a:cxn>
                  </a:cxnLst>
                  <a:rect l="0" t="0" r="r" b="b"/>
                  <a:pathLst>
                    <a:path w="1350" h="690">
                      <a:moveTo>
                        <a:pt x="1218" y="562"/>
                      </a:moveTo>
                      <a:lnTo>
                        <a:pt x="1214" y="568"/>
                      </a:lnTo>
                      <a:lnTo>
                        <a:pt x="1204" y="570"/>
                      </a:lnTo>
                      <a:lnTo>
                        <a:pt x="1208" y="580"/>
                      </a:lnTo>
                      <a:lnTo>
                        <a:pt x="1204" y="588"/>
                      </a:lnTo>
                      <a:lnTo>
                        <a:pt x="1206" y="594"/>
                      </a:lnTo>
                      <a:lnTo>
                        <a:pt x="1210" y="602"/>
                      </a:lnTo>
                      <a:lnTo>
                        <a:pt x="1222" y="610"/>
                      </a:lnTo>
                      <a:lnTo>
                        <a:pt x="1236" y="614"/>
                      </a:lnTo>
                      <a:lnTo>
                        <a:pt x="1254" y="614"/>
                      </a:lnTo>
                      <a:lnTo>
                        <a:pt x="1262" y="612"/>
                      </a:lnTo>
                      <a:lnTo>
                        <a:pt x="1266" y="604"/>
                      </a:lnTo>
                      <a:lnTo>
                        <a:pt x="1270" y="596"/>
                      </a:lnTo>
                      <a:lnTo>
                        <a:pt x="1278" y="596"/>
                      </a:lnTo>
                      <a:lnTo>
                        <a:pt x="1278" y="604"/>
                      </a:lnTo>
                      <a:lnTo>
                        <a:pt x="1284" y="608"/>
                      </a:lnTo>
                      <a:lnTo>
                        <a:pt x="1284" y="616"/>
                      </a:lnTo>
                      <a:lnTo>
                        <a:pt x="1274" y="616"/>
                      </a:lnTo>
                      <a:lnTo>
                        <a:pt x="1268" y="616"/>
                      </a:lnTo>
                      <a:lnTo>
                        <a:pt x="1262" y="626"/>
                      </a:lnTo>
                      <a:lnTo>
                        <a:pt x="1258" y="630"/>
                      </a:lnTo>
                      <a:lnTo>
                        <a:pt x="1246" y="634"/>
                      </a:lnTo>
                      <a:lnTo>
                        <a:pt x="1230" y="640"/>
                      </a:lnTo>
                      <a:lnTo>
                        <a:pt x="1220" y="640"/>
                      </a:lnTo>
                      <a:lnTo>
                        <a:pt x="1212" y="648"/>
                      </a:lnTo>
                      <a:lnTo>
                        <a:pt x="1204" y="656"/>
                      </a:lnTo>
                      <a:lnTo>
                        <a:pt x="1198" y="662"/>
                      </a:lnTo>
                      <a:lnTo>
                        <a:pt x="1188" y="656"/>
                      </a:lnTo>
                      <a:lnTo>
                        <a:pt x="1186" y="648"/>
                      </a:lnTo>
                      <a:lnTo>
                        <a:pt x="1190" y="640"/>
                      </a:lnTo>
                      <a:lnTo>
                        <a:pt x="1202" y="632"/>
                      </a:lnTo>
                      <a:lnTo>
                        <a:pt x="1214" y="628"/>
                      </a:lnTo>
                      <a:lnTo>
                        <a:pt x="1216" y="626"/>
                      </a:lnTo>
                      <a:lnTo>
                        <a:pt x="1216" y="624"/>
                      </a:lnTo>
                      <a:lnTo>
                        <a:pt x="1214" y="620"/>
                      </a:lnTo>
                      <a:lnTo>
                        <a:pt x="1210" y="618"/>
                      </a:lnTo>
                      <a:lnTo>
                        <a:pt x="1198" y="624"/>
                      </a:lnTo>
                      <a:lnTo>
                        <a:pt x="1188" y="628"/>
                      </a:lnTo>
                      <a:lnTo>
                        <a:pt x="1172" y="632"/>
                      </a:lnTo>
                      <a:lnTo>
                        <a:pt x="1168" y="626"/>
                      </a:lnTo>
                      <a:lnTo>
                        <a:pt x="1162" y="620"/>
                      </a:lnTo>
                      <a:lnTo>
                        <a:pt x="1160" y="612"/>
                      </a:lnTo>
                      <a:lnTo>
                        <a:pt x="1162" y="596"/>
                      </a:lnTo>
                      <a:lnTo>
                        <a:pt x="1160" y="588"/>
                      </a:lnTo>
                      <a:lnTo>
                        <a:pt x="1146" y="584"/>
                      </a:lnTo>
                      <a:lnTo>
                        <a:pt x="1138" y="580"/>
                      </a:lnTo>
                      <a:lnTo>
                        <a:pt x="1130" y="588"/>
                      </a:lnTo>
                      <a:lnTo>
                        <a:pt x="1122" y="602"/>
                      </a:lnTo>
                      <a:lnTo>
                        <a:pt x="1118" y="612"/>
                      </a:lnTo>
                      <a:lnTo>
                        <a:pt x="1118" y="618"/>
                      </a:lnTo>
                      <a:lnTo>
                        <a:pt x="1112" y="626"/>
                      </a:lnTo>
                      <a:lnTo>
                        <a:pt x="1100" y="632"/>
                      </a:lnTo>
                      <a:lnTo>
                        <a:pt x="1042" y="632"/>
                      </a:lnTo>
                      <a:lnTo>
                        <a:pt x="1026" y="644"/>
                      </a:lnTo>
                      <a:lnTo>
                        <a:pt x="1020" y="648"/>
                      </a:lnTo>
                      <a:lnTo>
                        <a:pt x="1014" y="652"/>
                      </a:lnTo>
                      <a:lnTo>
                        <a:pt x="1002" y="652"/>
                      </a:lnTo>
                      <a:lnTo>
                        <a:pt x="986" y="652"/>
                      </a:lnTo>
                      <a:lnTo>
                        <a:pt x="980" y="656"/>
                      </a:lnTo>
                      <a:lnTo>
                        <a:pt x="972" y="660"/>
                      </a:lnTo>
                      <a:lnTo>
                        <a:pt x="974" y="664"/>
                      </a:lnTo>
                      <a:lnTo>
                        <a:pt x="982" y="664"/>
                      </a:lnTo>
                      <a:lnTo>
                        <a:pt x="980" y="668"/>
                      </a:lnTo>
                      <a:lnTo>
                        <a:pt x="982" y="672"/>
                      </a:lnTo>
                      <a:lnTo>
                        <a:pt x="964" y="674"/>
                      </a:lnTo>
                      <a:lnTo>
                        <a:pt x="948" y="678"/>
                      </a:lnTo>
                      <a:lnTo>
                        <a:pt x="940" y="680"/>
                      </a:lnTo>
                      <a:lnTo>
                        <a:pt x="932" y="686"/>
                      </a:lnTo>
                      <a:lnTo>
                        <a:pt x="924" y="690"/>
                      </a:lnTo>
                      <a:lnTo>
                        <a:pt x="920" y="688"/>
                      </a:lnTo>
                      <a:lnTo>
                        <a:pt x="920" y="680"/>
                      </a:lnTo>
                      <a:lnTo>
                        <a:pt x="922" y="678"/>
                      </a:lnTo>
                      <a:lnTo>
                        <a:pt x="922" y="670"/>
                      </a:lnTo>
                      <a:lnTo>
                        <a:pt x="928" y="668"/>
                      </a:lnTo>
                      <a:lnTo>
                        <a:pt x="936" y="666"/>
                      </a:lnTo>
                      <a:lnTo>
                        <a:pt x="938" y="656"/>
                      </a:lnTo>
                      <a:lnTo>
                        <a:pt x="940" y="648"/>
                      </a:lnTo>
                      <a:lnTo>
                        <a:pt x="946" y="642"/>
                      </a:lnTo>
                      <a:lnTo>
                        <a:pt x="948" y="636"/>
                      </a:lnTo>
                      <a:lnTo>
                        <a:pt x="952" y="636"/>
                      </a:lnTo>
                      <a:lnTo>
                        <a:pt x="958" y="642"/>
                      </a:lnTo>
                      <a:lnTo>
                        <a:pt x="966" y="640"/>
                      </a:lnTo>
                      <a:lnTo>
                        <a:pt x="968" y="632"/>
                      </a:lnTo>
                      <a:lnTo>
                        <a:pt x="962" y="622"/>
                      </a:lnTo>
                      <a:lnTo>
                        <a:pt x="954" y="614"/>
                      </a:lnTo>
                      <a:lnTo>
                        <a:pt x="942" y="610"/>
                      </a:lnTo>
                      <a:lnTo>
                        <a:pt x="930" y="608"/>
                      </a:lnTo>
                      <a:lnTo>
                        <a:pt x="914" y="608"/>
                      </a:lnTo>
                      <a:lnTo>
                        <a:pt x="902" y="606"/>
                      </a:lnTo>
                      <a:lnTo>
                        <a:pt x="896" y="600"/>
                      </a:lnTo>
                      <a:lnTo>
                        <a:pt x="892" y="590"/>
                      </a:lnTo>
                      <a:lnTo>
                        <a:pt x="888" y="578"/>
                      </a:lnTo>
                      <a:lnTo>
                        <a:pt x="886" y="574"/>
                      </a:lnTo>
                      <a:lnTo>
                        <a:pt x="874" y="574"/>
                      </a:lnTo>
                      <a:lnTo>
                        <a:pt x="870" y="566"/>
                      </a:lnTo>
                      <a:lnTo>
                        <a:pt x="864" y="558"/>
                      </a:lnTo>
                      <a:lnTo>
                        <a:pt x="854" y="558"/>
                      </a:lnTo>
                      <a:lnTo>
                        <a:pt x="844" y="554"/>
                      </a:lnTo>
                      <a:lnTo>
                        <a:pt x="836" y="554"/>
                      </a:lnTo>
                      <a:lnTo>
                        <a:pt x="828" y="560"/>
                      </a:lnTo>
                      <a:lnTo>
                        <a:pt x="818" y="566"/>
                      </a:lnTo>
                      <a:lnTo>
                        <a:pt x="810" y="572"/>
                      </a:lnTo>
                      <a:lnTo>
                        <a:pt x="804" y="570"/>
                      </a:lnTo>
                      <a:lnTo>
                        <a:pt x="794" y="570"/>
                      </a:lnTo>
                      <a:lnTo>
                        <a:pt x="786" y="568"/>
                      </a:lnTo>
                      <a:lnTo>
                        <a:pt x="782" y="568"/>
                      </a:lnTo>
                      <a:lnTo>
                        <a:pt x="772" y="564"/>
                      </a:lnTo>
                      <a:lnTo>
                        <a:pt x="748" y="560"/>
                      </a:lnTo>
                      <a:lnTo>
                        <a:pt x="736" y="556"/>
                      </a:lnTo>
                      <a:lnTo>
                        <a:pt x="732" y="552"/>
                      </a:lnTo>
                      <a:lnTo>
                        <a:pt x="730" y="544"/>
                      </a:lnTo>
                      <a:lnTo>
                        <a:pt x="722" y="544"/>
                      </a:lnTo>
                      <a:lnTo>
                        <a:pt x="720" y="552"/>
                      </a:lnTo>
                      <a:lnTo>
                        <a:pt x="290" y="552"/>
                      </a:lnTo>
                      <a:lnTo>
                        <a:pt x="282" y="542"/>
                      </a:lnTo>
                      <a:lnTo>
                        <a:pt x="272" y="532"/>
                      </a:lnTo>
                      <a:lnTo>
                        <a:pt x="266" y="536"/>
                      </a:lnTo>
                      <a:lnTo>
                        <a:pt x="256" y="526"/>
                      </a:lnTo>
                      <a:lnTo>
                        <a:pt x="250" y="516"/>
                      </a:lnTo>
                      <a:lnTo>
                        <a:pt x="244" y="520"/>
                      </a:lnTo>
                      <a:lnTo>
                        <a:pt x="232" y="512"/>
                      </a:lnTo>
                      <a:lnTo>
                        <a:pt x="214" y="510"/>
                      </a:lnTo>
                      <a:lnTo>
                        <a:pt x="218" y="500"/>
                      </a:lnTo>
                      <a:lnTo>
                        <a:pt x="216" y="494"/>
                      </a:lnTo>
                      <a:lnTo>
                        <a:pt x="208" y="494"/>
                      </a:lnTo>
                      <a:lnTo>
                        <a:pt x="208" y="486"/>
                      </a:lnTo>
                      <a:lnTo>
                        <a:pt x="206" y="478"/>
                      </a:lnTo>
                      <a:lnTo>
                        <a:pt x="202" y="472"/>
                      </a:lnTo>
                      <a:lnTo>
                        <a:pt x="196" y="470"/>
                      </a:lnTo>
                      <a:lnTo>
                        <a:pt x="188" y="474"/>
                      </a:lnTo>
                      <a:lnTo>
                        <a:pt x="190" y="466"/>
                      </a:lnTo>
                      <a:lnTo>
                        <a:pt x="196" y="456"/>
                      </a:lnTo>
                      <a:lnTo>
                        <a:pt x="194" y="448"/>
                      </a:lnTo>
                      <a:lnTo>
                        <a:pt x="188" y="452"/>
                      </a:lnTo>
                      <a:lnTo>
                        <a:pt x="180" y="458"/>
                      </a:lnTo>
                      <a:lnTo>
                        <a:pt x="172" y="458"/>
                      </a:lnTo>
                      <a:lnTo>
                        <a:pt x="172" y="446"/>
                      </a:lnTo>
                      <a:lnTo>
                        <a:pt x="174" y="438"/>
                      </a:lnTo>
                      <a:lnTo>
                        <a:pt x="174" y="432"/>
                      </a:lnTo>
                      <a:lnTo>
                        <a:pt x="180" y="420"/>
                      </a:lnTo>
                      <a:lnTo>
                        <a:pt x="178" y="410"/>
                      </a:lnTo>
                      <a:lnTo>
                        <a:pt x="174" y="408"/>
                      </a:lnTo>
                      <a:lnTo>
                        <a:pt x="172" y="400"/>
                      </a:lnTo>
                      <a:lnTo>
                        <a:pt x="158" y="392"/>
                      </a:lnTo>
                      <a:lnTo>
                        <a:pt x="150" y="386"/>
                      </a:lnTo>
                      <a:lnTo>
                        <a:pt x="146" y="384"/>
                      </a:lnTo>
                      <a:lnTo>
                        <a:pt x="136" y="372"/>
                      </a:lnTo>
                      <a:lnTo>
                        <a:pt x="126" y="354"/>
                      </a:lnTo>
                      <a:lnTo>
                        <a:pt x="118" y="346"/>
                      </a:lnTo>
                      <a:lnTo>
                        <a:pt x="100" y="326"/>
                      </a:lnTo>
                      <a:lnTo>
                        <a:pt x="88" y="314"/>
                      </a:lnTo>
                      <a:lnTo>
                        <a:pt x="70" y="322"/>
                      </a:lnTo>
                      <a:lnTo>
                        <a:pt x="68" y="328"/>
                      </a:lnTo>
                      <a:lnTo>
                        <a:pt x="58" y="330"/>
                      </a:lnTo>
                      <a:lnTo>
                        <a:pt x="46" y="320"/>
                      </a:lnTo>
                      <a:lnTo>
                        <a:pt x="34" y="310"/>
                      </a:lnTo>
                      <a:lnTo>
                        <a:pt x="26" y="300"/>
                      </a:lnTo>
                      <a:lnTo>
                        <a:pt x="10" y="306"/>
                      </a:lnTo>
                      <a:lnTo>
                        <a:pt x="0" y="302"/>
                      </a:lnTo>
                      <a:lnTo>
                        <a:pt x="0" y="62"/>
                      </a:lnTo>
                      <a:lnTo>
                        <a:pt x="18" y="64"/>
                      </a:lnTo>
                      <a:lnTo>
                        <a:pt x="48" y="76"/>
                      </a:lnTo>
                      <a:lnTo>
                        <a:pt x="84" y="86"/>
                      </a:lnTo>
                      <a:lnTo>
                        <a:pt x="82" y="72"/>
                      </a:lnTo>
                      <a:lnTo>
                        <a:pt x="100" y="62"/>
                      </a:lnTo>
                      <a:lnTo>
                        <a:pt x="110" y="68"/>
                      </a:lnTo>
                      <a:lnTo>
                        <a:pt x="116" y="72"/>
                      </a:lnTo>
                      <a:lnTo>
                        <a:pt x="138" y="60"/>
                      </a:lnTo>
                      <a:lnTo>
                        <a:pt x="162" y="48"/>
                      </a:lnTo>
                      <a:lnTo>
                        <a:pt x="178" y="48"/>
                      </a:lnTo>
                      <a:lnTo>
                        <a:pt x="180" y="56"/>
                      </a:lnTo>
                      <a:lnTo>
                        <a:pt x="192" y="58"/>
                      </a:lnTo>
                      <a:lnTo>
                        <a:pt x="208" y="38"/>
                      </a:lnTo>
                      <a:lnTo>
                        <a:pt x="218" y="46"/>
                      </a:lnTo>
                      <a:lnTo>
                        <a:pt x="230" y="64"/>
                      </a:lnTo>
                      <a:lnTo>
                        <a:pt x="244" y="66"/>
                      </a:lnTo>
                      <a:lnTo>
                        <a:pt x="256" y="50"/>
                      </a:lnTo>
                      <a:lnTo>
                        <a:pt x="262" y="52"/>
                      </a:lnTo>
                      <a:lnTo>
                        <a:pt x="270" y="70"/>
                      </a:lnTo>
                      <a:lnTo>
                        <a:pt x="282" y="62"/>
                      </a:lnTo>
                      <a:lnTo>
                        <a:pt x="302" y="56"/>
                      </a:lnTo>
                      <a:lnTo>
                        <a:pt x="328" y="66"/>
                      </a:lnTo>
                      <a:lnTo>
                        <a:pt x="352" y="72"/>
                      </a:lnTo>
                      <a:lnTo>
                        <a:pt x="382" y="82"/>
                      </a:lnTo>
                      <a:lnTo>
                        <a:pt x="404" y="84"/>
                      </a:lnTo>
                      <a:lnTo>
                        <a:pt x="422" y="92"/>
                      </a:lnTo>
                      <a:lnTo>
                        <a:pt x="424" y="100"/>
                      </a:lnTo>
                      <a:lnTo>
                        <a:pt x="412" y="102"/>
                      </a:lnTo>
                      <a:lnTo>
                        <a:pt x="410" y="110"/>
                      </a:lnTo>
                      <a:lnTo>
                        <a:pt x="426" y="118"/>
                      </a:lnTo>
                      <a:lnTo>
                        <a:pt x="456" y="116"/>
                      </a:lnTo>
                      <a:lnTo>
                        <a:pt x="478" y="114"/>
                      </a:lnTo>
                      <a:lnTo>
                        <a:pt x="486" y="110"/>
                      </a:lnTo>
                      <a:lnTo>
                        <a:pt x="504" y="120"/>
                      </a:lnTo>
                      <a:lnTo>
                        <a:pt x="520" y="130"/>
                      </a:lnTo>
                      <a:lnTo>
                        <a:pt x="528" y="142"/>
                      </a:lnTo>
                      <a:lnTo>
                        <a:pt x="534" y="138"/>
                      </a:lnTo>
                      <a:lnTo>
                        <a:pt x="530" y="120"/>
                      </a:lnTo>
                      <a:lnTo>
                        <a:pt x="526" y="110"/>
                      </a:lnTo>
                      <a:lnTo>
                        <a:pt x="536" y="104"/>
                      </a:lnTo>
                      <a:lnTo>
                        <a:pt x="560" y="94"/>
                      </a:lnTo>
                      <a:lnTo>
                        <a:pt x="578" y="104"/>
                      </a:lnTo>
                      <a:lnTo>
                        <a:pt x="600" y="112"/>
                      </a:lnTo>
                      <a:lnTo>
                        <a:pt x="622" y="116"/>
                      </a:lnTo>
                      <a:lnTo>
                        <a:pt x="646" y="116"/>
                      </a:lnTo>
                      <a:lnTo>
                        <a:pt x="668" y="116"/>
                      </a:lnTo>
                      <a:lnTo>
                        <a:pt x="688" y="118"/>
                      </a:lnTo>
                      <a:lnTo>
                        <a:pt x="694" y="112"/>
                      </a:lnTo>
                      <a:lnTo>
                        <a:pt x="688" y="108"/>
                      </a:lnTo>
                      <a:lnTo>
                        <a:pt x="676" y="106"/>
                      </a:lnTo>
                      <a:lnTo>
                        <a:pt x="678" y="98"/>
                      </a:lnTo>
                      <a:lnTo>
                        <a:pt x="684" y="96"/>
                      </a:lnTo>
                      <a:lnTo>
                        <a:pt x="696" y="100"/>
                      </a:lnTo>
                      <a:lnTo>
                        <a:pt x="708" y="112"/>
                      </a:lnTo>
                      <a:lnTo>
                        <a:pt x="704" y="116"/>
                      </a:lnTo>
                      <a:lnTo>
                        <a:pt x="710" y="126"/>
                      </a:lnTo>
                      <a:lnTo>
                        <a:pt x="716" y="134"/>
                      </a:lnTo>
                      <a:lnTo>
                        <a:pt x="724" y="134"/>
                      </a:lnTo>
                      <a:lnTo>
                        <a:pt x="724" y="120"/>
                      </a:lnTo>
                      <a:lnTo>
                        <a:pt x="722" y="108"/>
                      </a:lnTo>
                      <a:lnTo>
                        <a:pt x="742" y="102"/>
                      </a:lnTo>
                      <a:lnTo>
                        <a:pt x="752" y="90"/>
                      </a:lnTo>
                      <a:lnTo>
                        <a:pt x="750" y="78"/>
                      </a:lnTo>
                      <a:lnTo>
                        <a:pt x="740" y="64"/>
                      </a:lnTo>
                      <a:lnTo>
                        <a:pt x="722" y="60"/>
                      </a:lnTo>
                      <a:lnTo>
                        <a:pt x="708" y="52"/>
                      </a:lnTo>
                      <a:lnTo>
                        <a:pt x="704" y="44"/>
                      </a:lnTo>
                      <a:lnTo>
                        <a:pt x="712" y="32"/>
                      </a:lnTo>
                      <a:lnTo>
                        <a:pt x="704" y="26"/>
                      </a:lnTo>
                      <a:lnTo>
                        <a:pt x="708" y="12"/>
                      </a:lnTo>
                      <a:lnTo>
                        <a:pt x="718" y="12"/>
                      </a:lnTo>
                      <a:lnTo>
                        <a:pt x="722" y="4"/>
                      </a:lnTo>
                      <a:lnTo>
                        <a:pt x="732" y="0"/>
                      </a:lnTo>
                      <a:lnTo>
                        <a:pt x="750" y="4"/>
                      </a:lnTo>
                      <a:lnTo>
                        <a:pt x="762" y="20"/>
                      </a:lnTo>
                      <a:lnTo>
                        <a:pt x="764" y="26"/>
                      </a:lnTo>
                      <a:lnTo>
                        <a:pt x="774" y="40"/>
                      </a:lnTo>
                      <a:lnTo>
                        <a:pt x="776" y="48"/>
                      </a:lnTo>
                      <a:lnTo>
                        <a:pt x="770" y="54"/>
                      </a:lnTo>
                      <a:lnTo>
                        <a:pt x="774" y="64"/>
                      </a:lnTo>
                      <a:lnTo>
                        <a:pt x="786" y="62"/>
                      </a:lnTo>
                      <a:lnTo>
                        <a:pt x="794" y="64"/>
                      </a:lnTo>
                      <a:lnTo>
                        <a:pt x="796" y="80"/>
                      </a:lnTo>
                      <a:lnTo>
                        <a:pt x="802" y="94"/>
                      </a:lnTo>
                      <a:lnTo>
                        <a:pt x="812" y="98"/>
                      </a:lnTo>
                      <a:lnTo>
                        <a:pt x="820" y="92"/>
                      </a:lnTo>
                      <a:lnTo>
                        <a:pt x="814" y="82"/>
                      </a:lnTo>
                      <a:lnTo>
                        <a:pt x="820" y="74"/>
                      </a:lnTo>
                      <a:lnTo>
                        <a:pt x="832" y="78"/>
                      </a:lnTo>
                      <a:lnTo>
                        <a:pt x="842" y="90"/>
                      </a:lnTo>
                      <a:lnTo>
                        <a:pt x="836" y="100"/>
                      </a:lnTo>
                      <a:lnTo>
                        <a:pt x="834" y="112"/>
                      </a:lnTo>
                      <a:lnTo>
                        <a:pt x="844" y="120"/>
                      </a:lnTo>
                      <a:lnTo>
                        <a:pt x="858" y="126"/>
                      </a:lnTo>
                      <a:lnTo>
                        <a:pt x="866" y="120"/>
                      </a:lnTo>
                      <a:lnTo>
                        <a:pt x="874" y="106"/>
                      </a:lnTo>
                      <a:lnTo>
                        <a:pt x="876" y="90"/>
                      </a:lnTo>
                      <a:lnTo>
                        <a:pt x="888" y="82"/>
                      </a:lnTo>
                      <a:lnTo>
                        <a:pt x="886" y="74"/>
                      </a:lnTo>
                      <a:lnTo>
                        <a:pt x="880" y="62"/>
                      </a:lnTo>
                      <a:lnTo>
                        <a:pt x="882" y="56"/>
                      </a:lnTo>
                      <a:lnTo>
                        <a:pt x="900" y="58"/>
                      </a:lnTo>
                      <a:lnTo>
                        <a:pt x="922" y="66"/>
                      </a:lnTo>
                      <a:lnTo>
                        <a:pt x="936" y="76"/>
                      </a:lnTo>
                      <a:lnTo>
                        <a:pt x="946" y="90"/>
                      </a:lnTo>
                      <a:lnTo>
                        <a:pt x="940" y="94"/>
                      </a:lnTo>
                      <a:lnTo>
                        <a:pt x="932" y="96"/>
                      </a:lnTo>
                      <a:lnTo>
                        <a:pt x="934" y="106"/>
                      </a:lnTo>
                      <a:lnTo>
                        <a:pt x="940" y="114"/>
                      </a:lnTo>
                      <a:lnTo>
                        <a:pt x="946" y="126"/>
                      </a:lnTo>
                      <a:lnTo>
                        <a:pt x="938" y="136"/>
                      </a:lnTo>
                      <a:lnTo>
                        <a:pt x="926" y="146"/>
                      </a:lnTo>
                      <a:lnTo>
                        <a:pt x="916" y="152"/>
                      </a:lnTo>
                      <a:lnTo>
                        <a:pt x="902" y="144"/>
                      </a:lnTo>
                      <a:lnTo>
                        <a:pt x="898" y="152"/>
                      </a:lnTo>
                      <a:lnTo>
                        <a:pt x="890" y="156"/>
                      </a:lnTo>
                      <a:lnTo>
                        <a:pt x="878" y="144"/>
                      </a:lnTo>
                      <a:lnTo>
                        <a:pt x="868" y="144"/>
                      </a:lnTo>
                      <a:lnTo>
                        <a:pt x="864" y="150"/>
                      </a:lnTo>
                      <a:lnTo>
                        <a:pt x="870" y="156"/>
                      </a:lnTo>
                      <a:lnTo>
                        <a:pt x="864" y="166"/>
                      </a:lnTo>
                      <a:lnTo>
                        <a:pt x="856" y="174"/>
                      </a:lnTo>
                      <a:lnTo>
                        <a:pt x="846" y="176"/>
                      </a:lnTo>
                      <a:lnTo>
                        <a:pt x="834" y="174"/>
                      </a:lnTo>
                      <a:lnTo>
                        <a:pt x="822" y="166"/>
                      </a:lnTo>
                      <a:lnTo>
                        <a:pt x="812" y="164"/>
                      </a:lnTo>
                      <a:lnTo>
                        <a:pt x="816" y="172"/>
                      </a:lnTo>
                      <a:lnTo>
                        <a:pt x="822" y="178"/>
                      </a:lnTo>
                      <a:lnTo>
                        <a:pt x="834" y="180"/>
                      </a:lnTo>
                      <a:lnTo>
                        <a:pt x="842" y="182"/>
                      </a:lnTo>
                      <a:lnTo>
                        <a:pt x="854" y="182"/>
                      </a:lnTo>
                      <a:lnTo>
                        <a:pt x="848" y="192"/>
                      </a:lnTo>
                      <a:lnTo>
                        <a:pt x="840" y="204"/>
                      </a:lnTo>
                      <a:lnTo>
                        <a:pt x="830" y="210"/>
                      </a:lnTo>
                      <a:lnTo>
                        <a:pt x="820" y="212"/>
                      </a:lnTo>
                      <a:lnTo>
                        <a:pt x="812" y="212"/>
                      </a:lnTo>
                      <a:lnTo>
                        <a:pt x="804" y="208"/>
                      </a:lnTo>
                      <a:lnTo>
                        <a:pt x="804" y="218"/>
                      </a:lnTo>
                      <a:lnTo>
                        <a:pt x="784" y="220"/>
                      </a:lnTo>
                      <a:lnTo>
                        <a:pt x="772" y="216"/>
                      </a:lnTo>
                      <a:lnTo>
                        <a:pt x="778" y="222"/>
                      </a:lnTo>
                      <a:lnTo>
                        <a:pt x="794" y="228"/>
                      </a:lnTo>
                      <a:lnTo>
                        <a:pt x="796" y="238"/>
                      </a:lnTo>
                      <a:lnTo>
                        <a:pt x="778" y="242"/>
                      </a:lnTo>
                      <a:lnTo>
                        <a:pt x="758" y="260"/>
                      </a:lnTo>
                      <a:lnTo>
                        <a:pt x="740" y="290"/>
                      </a:lnTo>
                      <a:lnTo>
                        <a:pt x="734" y="332"/>
                      </a:lnTo>
                      <a:lnTo>
                        <a:pt x="736" y="336"/>
                      </a:lnTo>
                      <a:lnTo>
                        <a:pt x="738" y="342"/>
                      </a:lnTo>
                      <a:lnTo>
                        <a:pt x="748" y="342"/>
                      </a:lnTo>
                      <a:lnTo>
                        <a:pt x="756" y="344"/>
                      </a:lnTo>
                      <a:lnTo>
                        <a:pt x="760" y="352"/>
                      </a:lnTo>
                      <a:lnTo>
                        <a:pt x="768" y="378"/>
                      </a:lnTo>
                      <a:lnTo>
                        <a:pt x="782" y="374"/>
                      </a:lnTo>
                      <a:lnTo>
                        <a:pt x="800" y="374"/>
                      </a:lnTo>
                      <a:lnTo>
                        <a:pt x="814" y="380"/>
                      </a:lnTo>
                      <a:lnTo>
                        <a:pt x="830" y="382"/>
                      </a:lnTo>
                      <a:lnTo>
                        <a:pt x="846" y="398"/>
                      </a:lnTo>
                      <a:lnTo>
                        <a:pt x="864" y="408"/>
                      </a:lnTo>
                      <a:lnTo>
                        <a:pt x="886" y="416"/>
                      </a:lnTo>
                      <a:lnTo>
                        <a:pt x="896" y="416"/>
                      </a:lnTo>
                      <a:lnTo>
                        <a:pt x="904" y="418"/>
                      </a:lnTo>
                      <a:lnTo>
                        <a:pt x="916" y="420"/>
                      </a:lnTo>
                      <a:lnTo>
                        <a:pt x="928" y="420"/>
                      </a:lnTo>
                      <a:lnTo>
                        <a:pt x="932" y="442"/>
                      </a:lnTo>
                      <a:lnTo>
                        <a:pt x="932" y="456"/>
                      </a:lnTo>
                      <a:lnTo>
                        <a:pt x="932" y="462"/>
                      </a:lnTo>
                      <a:lnTo>
                        <a:pt x="932" y="470"/>
                      </a:lnTo>
                      <a:lnTo>
                        <a:pt x="944" y="484"/>
                      </a:lnTo>
                      <a:lnTo>
                        <a:pt x="956" y="498"/>
                      </a:lnTo>
                      <a:lnTo>
                        <a:pt x="962" y="502"/>
                      </a:lnTo>
                      <a:lnTo>
                        <a:pt x="970" y="506"/>
                      </a:lnTo>
                      <a:lnTo>
                        <a:pt x="984" y="498"/>
                      </a:lnTo>
                      <a:lnTo>
                        <a:pt x="988" y="490"/>
                      </a:lnTo>
                      <a:lnTo>
                        <a:pt x="990" y="482"/>
                      </a:lnTo>
                      <a:lnTo>
                        <a:pt x="984" y="462"/>
                      </a:lnTo>
                      <a:lnTo>
                        <a:pt x="980" y="448"/>
                      </a:lnTo>
                      <a:lnTo>
                        <a:pt x="972" y="428"/>
                      </a:lnTo>
                      <a:lnTo>
                        <a:pt x="980" y="424"/>
                      </a:lnTo>
                      <a:lnTo>
                        <a:pt x="1002" y="418"/>
                      </a:lnTo>
                      <a:lnTo>
                        <a:pt x="1012" y="406"/>
                      </a:lnTo>
                      <a:lnTo>
                        <a:pt x="1022" y="394"/>
                      </a:lnTo>
                      <a:lnTo>
                        <a:pt x="1020" y="372"/>
                      </a:lnTo>
                      <a:lnTo>
                        <a:pt x="1010" y="354"/>
                      </a:lnTo>
                      <a:lnTo>
                        <a:pt x="998" y="346"/>
                      </a:lnTo>
                      <a:lnTo>
                        <a:pt x="988" y="340"/>
                      </a:lnTo>
                      <a:lnTo>
                        <a:pt x="990" y="334"/>
                      </a:lnTo>
                      <a:lnTo>
                        <a:pt x="996" y="328"/>
                      </a:lnTo>
                      <a:lnTo>
                        <a:pt x="1006" y="316"/>
                      </a:lnTo>
                      <a:lnTo>
                        <a:pt x="1004" y="304"/>
                      </a:lnTo>
                      <a:lnTo>
                        <a:pt x="1002" y="292"/>
                      </a:lnTo>
                      <a:lnTo>
                        <a:pt x="1006" y="274"/>
                      </a:lnTo>
                      <a:lnTo>
                        <a:pt x="996" y="264"/>
                      </a:lnTo>
                      <a:lnTo>
                        <a:pt x="1000" y="250"/>
                      </a:lnTo>
                      <a:lnTo>
                        <a:pt x="1018" y="250"/>
                      </a:lnTo>
                      <a:lnTo>
                        <a:pt x="1034" y="256"/>
                      </a:lnTo>
                      <a:lnTo>
                        <a:pt x="1044" y="258"/>
                      </a:lnTo>
                      <a:lnTo>
                        <a:pt x="1058" y="256"/>
                      </a:lnTo>
                      <a:lnTo>
                        <a:pt x="1064" y="248"/>
                      </a:lnTo>
                      <a:lnTo>
                        <a:pt x="1076" y="256"/>
                      </a:lnTo>
                      <a:lnTo>
                        <a:pt x="1090" y="266"/>
                      </a:lnTo>
                      <a:lnTo>
                        <a:pt x="1098" y="278"/>
                      </a:lnTo>
                      <a:lnTo>
                        <a:pt x="1112" y="286"/>
                      </a:lnTo>
                      <a:lnTo>
                        <a:pt x="1134" y="290"/>
                      </a:lnTo>
                      <a:lnTo>
                        <a:pt x="1130" y="300"/>
                      </a:lnTo>
                      <a:lnTo>
                        <a:pt x="1130" y="314"/>
                      </a:lnTo>
                      <a:lnTo>
                        <a:pt x="1136" y="328"/>
                      </a:lnTo>
                      <a:lnTo>
                        <a:pt x="1136" y="336"/>
                      </a:lnTo>
                      <a:lnTo>
                        <a:pt x="1148" y="338"/>
                      </a:lnTo>
                      <a:lnTo>
                        <a:pt x="1156" y="346"/>
                      </a:lnTo>
                      <a:lnTo>
                        <a:pt x="1168" y="352"/>
                      </a:lnTo>
                      <a:lnTo>
                        <a:pt x="1182" y="340"/>
                      </a:lnTo>
                      <a:lnTo>
                        <a:pt x="1196" y="328"/>
                      </a:lnTo>
                      <a:lnTo>
                        <a:pt x="1196" y="316"/>
                      </a:lnTo>
                      <a:lnTo>
                        <a:pt x="1204" y="306"/>
                      </a:lnTo>
                      <a:lnTo>
                        <a:pt x="1210" y="300"/>
                      </a:lnTo>
                      <a:lnTo>
                        <a:pt x="1218" y="312"/>
                      </a:lnTo>
                      <a:lnTo>
                        <a:pt x="1228" y="328"/>
                      </a:lnTo>
                      <a:lnTo>
                        <a:pt x="1242" y="346"/>
                      </a:lnTo>
                      <a:lnTo>
                        <a:pt x="1244" y="354"/>
                      </a:lnTo>
                      <a:lnTo>
                        <a:pt x="1254" y="360"/>
                      </a:lnTo>
                      <a:lnTo>
                        <a:pt x="1256" y="372"/>
                      </a:lnTo>
                      <a:lnTo>
                        <a:pt x="1260" y="384"/>
                      </a:lnTo>
                      <a:lnTo>
                        <a:pt x="1254" y="390"/>
                      </a:lnTo>
                      <a:lnTo>
                        <a:pt x="1256" y="398"/>
                      </a:lnTo>
                      <a:lnTo>
                        <a:pt x="1272" y="408"/>
                      </a:lnTo>
                      <a:lnTo>
                        <a:pt x="1274" y="412"/>
                      </a:lnTo>
                      <a:lnTo>
                        <a:pt x="1274" y="418"/>
                      </a:lnTo>
                      <a:lnTo>
                        <a:pt x="1284" y="422"/>
                      </a:lnTo>
                      <a:lnTo>
                        <a:pt x="1298" y="426"/>
                      </a:lnTo>
                      <a:lnTo>
                        <a:pt x="1310" y="430"/>
                      </a:lnTo>
                      <a:lnTo>
                        <a:pt x="1318" y="430"/>
                      </a:lnTo>
                      <a:lnTo>
                        <a:pt x="1314" y="438"/>
                      </a:lnTo>
                      <a:lnTo>
                        <a:pt x="1300" y="444"/>
                      </a:lnTo>
                      <a:lnTo>
                        <a:pt x="1292" y="448"/>
                      </a:lnTo>
                      <a:lnTo>
                        <a:pt x="1280" y="454"/>
                      </a:lnTo>
                      <a:lnTo>
                        <a:pt x="1282" y="456"/>
                      </a:lnTo>
                      <a:lnTo>
                        <a:pt x="1282" y="458"/>
                      </a:lnTo>
                      <a:lnTo>
                        <a:pt x="1284" y="458"/>
                      </a:lnTo>
                      <a:lnTo>
                        <a:pt x="1300" y="450"/>
                      </a:lnTo>
                      <a:lnTo>
                        <a:pt x="1314" y="444"/>
                      </a:lnTo>
                      <a:lnTo>
                        <a:pt x="1324" y="442"/>
                      </a:lnTo>
                      <a:lnTo>
                        <a:pt x="1328" y="452"/>
                      </a:lnTo>
                      <a:lnTo>
                        <a:pt x="1330" y="452"/>
                      </a:lnTo>
                      <a:lnTo>
                        <a:pt x="1336" y="452"/>
                      </a:lnTo>
                      <a:lnTo>
                        <a:pt x="1348" y="458"/>
                      </a:lnTo>
                      <a:lnTo>
                        <a:pt x="1350" y="474"/>
                      </a:lnTo>
                      <a:lnTo>
                        <a:pt x="1348" y="488"/>
                      </a:lnTo>
                      <a:lnTo>
                        <a:pt x="1340" y="496"/>
                      </a:lnTo>
                      <a:lnTo>
                        <a:pt x="1330" y="502"/>
                      </a:lnTo>
                      <a:lnTo>
                        <a:pt x="1310" y="502"/>
                      </a:lnTo>
                      <a:lnTo>
                        <a:pt x="1302" y="512"/>
                      </a:lnTo>
                      <a:lnTo>
                        <a:pt x="1286" y="524"/>
                      </a:lnTo>
                      <a:lnTo>
                        <a:pt x="1264" y="528"/>
                      </a:lnTo>
                      <a:lnTo>
                        <a:pt x="1238" y="524"/>
                      </a:lnTo>
                      <a:lnTo>
                        <a:pt x="1218" y="524"/>
                      </a:lnTo>
                      <a:lnTo>
                        <a:pt x="1190" y="526"/>
                      </a:lnTo>
                      <a:lnTo>
                        <a:pt x="1174" y="532"/>
                      </a:lnTo>
                      <a:lnTo>
                        <a:pt x="1166" y="544"/>
                      </a:lnTo>
                      <a:lnTo>
                        <a:pt x="1152" y="548"/>
                      </a:lnTo>
                      <a:lnTo>
                        <a:pt x="1138" y="560"/>
                      </a:lnTo>
                      <a:lnTo>
                        <a:pt x="1128" y="570"/>
                      </a:lnTo>
                      <a:lnTo>
                        <a:pt x="1114" y="586"/>
                      </a:lnTo>
                      <a:lnTo>
                        <a:pt x="1112" y="590"/>
                      </a:lnTo>
                      <a:lnTo>
                        <a:pt x="1110" y="592"/>
                      </a:lnTo>
                      <a:lnTo>
                        <a:pt x="1110" y="594"/>
                      </a:lnTo>
                      <a:lnTo>
                        <a:pt x="1116" y="590"/>
                      </a:lnTo>
                      <a:lnTo>
                        <a:pt x="1120" y="588"/>
                      </a:lnTo>
                      <a:lnTo>
                        <a:pt x="1134" y="572"/>
                      </a:lnTo>
                      <a:lnTo>
                        <a:pt x="1150" y="562"/>
                      </a:lnTo>
                      <a:lnTo>
                        <a:pt x="1168" y="554"/>
                      </a:lnTo>
                      <a:lnTo>
                        <a:pt x="1174" y="550"/>
                      </a:lnTo>
                      <a:lnTo>
                        <a:pt x="1184" y="546"/>
                      </a:lnTo>
                      <a:lnTo>
                        <a:pt x="1202" y="548"/>
                      </a:lnTo>
                      <a:lnTo>
                        <a:pt x="1214" y="552"/>
                      </a:lnTo>
                      <a:lnTo>
                        <a:pt x="1218" y="562"/>
                      </a:lnTo>
                      <a:close/>
                    </a:path>
                  </a:pathLst>
                </a:custGeom>
                <a:solidFill>
                  <a:schemeClr val="accent1"/>
                </a:solidFill>
                <a:ln w="7938">
                  <a:solidFill>
                    <a:schemeClr val="bg1"/>
                  </a:solidFill>
                  <a:prstDash val="solid"/>
                  <a:round/>
                  <a:headEnd/>
                  <a:tailEnd/>
                </a:ln>
              </p:spPr>
              <p:txBody>
                <a:bodyPr/>
                <a:lstStyle/>
                <a:p>
                  <a:endParaRPr lang="en-US">
                    <a:solidFill>
                      <a:srgbClr val="0F245F"/>
                    </a:solidFill>
                  </a:endParaRPr>
                </a:p>
              </p:txBody>
            </p:sp>
            <p:sp>
              <p:nvSpPr>
                <p:cNvPr id="272" name="Freeform 17"/>
                <p:cNvSpPr>
                  <a:spLocks noChangeAspect="1"/>
                </p:cNvSpPr>
                <p:nvPr/>
              </p:nvSpPr>
              <p:spPr bwMode="auto">
                <a:xfrm>
                  <a:off x="1004" y="1111"/>
                  <a:ext cx="38" cy="28"/>
                </a:xfrm>
                <a:custGeom>
                  <a:avLst/>
                  <a:gdLst/>
                  <a:ahLst/>
                  <a:cxnLst>
                    <a:cxn ang="0">
                      <a:pos x="6" y="0"/>
                    </a:cxn>
                    <a:cxn ang="0">
                      <a:pos x="22" y="0"/>
                    </a:cxn>
                    <a:cxn ang="0">
                      <a:pos x="36" y="0"/>
                    </a:cxn>
                    <a:cxn ang="0">
                      <a:pos x="38" y="8"/>
                    </a:cxn>
                    <a:cxn ang="0">
                      <a:pos x="34" y="20"/>
                    </a:cxn>
                    <a:cxn ang="0">
                      <a:pos x="28" y="28"/>
                    </a:cxn>
                    <a:cxn ang="0">
                      <a:pos x="22" y="24"/>
                    </a:cxn>
                    <a:cxn ang="0">
                      <a:pos x="14" y="14"/>
                    </a:cxn>
                    <a:cxn ang="0">
                      <a:pos x="6" y="10"/>
                    </a:cxn>
                    <a:cxn ang="0">
                      <a:pos x="0" y="4"/>
                    </a:cxn>
                    <a:cxn ang="0">
                      <a:pos x="6" y="0"/>
                    </a:cxn>
                  </a:cxnLst>
                  <a:rect l="0" t="0" r="r" b="b"/>
                  <a:pathLst>
                    <a:path w="38" h="28">
                      <a:moveTo>
                        <a:pt x="6" y="0"/>
                      </a:moveTo>
                      <a:lnTo>
                        <a:pt x="22" y="0"/>
                      </a:lnTo>
                      <a:lnTo>
                        <a:pt x="36" y="0"/>
                      </a:lnTo>
                      <a:lnTo>
                        <a:pt x="38" y="8"/>
                      </a:lnTo>
                      <a:lnTo>
                        <a:pt x="34" y="20"/>
                      </a:lnTo>
                      <a:lnTo>
                        <a:pt x="28" y="28"/>
                      </a:lnTo>
                      <a:lnTo>
                        <a:pt x="22" y="24"/>
                      </a:lnTo>
                      <a:lnTo>
                        <a:pt x="14" y="14"/>
                      </a:lnTo>
                      <a:lnTo>
                        <a:pt x="6" y="10"/>
                      </a:lnTo>
                      <a:lnTo>
                        <a:pt x="0" y="4"/>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3" name="Freeform 18"/>
                <p:cNvSpPr>
                  <a:spLocks noChangeAspect="1"/>
                </p:cNvSpPr>
                <p:nvPr/>
              </p:nvSpPr>
              <p:spPr bwMode="auto">
                <a:xfrm>
                  <a:off x="754" y="987"/>
                  <a:ext cx="112" cy="58"/>
                </a:xfrm>
                <a:custGeom>
                  <a:avLst/>
                  <a:gdLst/>
                  <a:ahLst/>
                  <a:cxnLst>
                    <a:cxn ang="0">
                      <a:pos x="0" y="50"/>
                    </a:cxn>
                    <a:cxn ang="0">
                      <a:pos x="4" y="40"/>
                    </a:cxn>
                    <a:cxn ang="0">
                      <a:pos x="16" y="38"/>
                    </a:cxn>
                    <a:cxn ang="0">
                      <a:pos x="26" y="32"/>
                    </a:cxn>
                    <a:cxn ang="0">
                      <a:pos x="36" y="26"/>
                    </a:cxn>
                    <a:cxn ang="0">
                      <a:pos x="50" y="18"/>
                    </a:cxn>
                    <a:cxn ang="0">
                      <a:pos x="58" y="10"/>
                    </a:cxn>
                    <a:cxn ang="0">
                      <a:pos x="76" y="8"/>
                    </a:cxn>
                    <a:cxn ang="0">
                      <a:pos x="86" y="8"/>
                    </a:cxn>
                    <a:cxn ang="0">
                      <a:pos x="92" y="12"/>
                    </a:cxn>
                    <a:cxn ang="0">
                      <a:pos x="96" y="0"/>
                    </a:cxn>
                    <a:cxn ang="0">
                      <a:pos x="106" y="4"/>
                    </a:cxn>
                    <a:cxn ang="0">
                      <a:pos x="112" y="8"/>
                    </a:cxn>
                    <a:cxn ang="0">
                      <a:pos x="108" y="14"/>
                    </a:cxn>
                    <a:cxn ang="0">
                      <a:pos x="100" y="16"/>
                    </a:cxn>
                    <a:cxn ang="0">
                      <a:pos x="106" y="24"/>
                    </a:cxn>
                    <a:cxn ang="0">
                      <a:pos x="104" y="30"/>
                    </a:cxn>
                    <a:cxn ang="0">
                      <a:pos x="96" y="32"/>
                    </a:cxn>
                    <a:cxn ang="0">
                      <a:pos x="90" y="38"/>
                    </a:cxn>
                    <a:cxn ang="0">
                      <a:pos x="84" y="44"/>
                    </a:cxn>
                    <a:cxn ang="0">
                      <a:pos x="74" y="42"/>
                    </a:cxn>
                    <a:cxn ang="0">
                      <a:pos x="76" y="32"/>
                    </a:cxn>
                    <a:cxn ang="0">
                      <a:pos x="72" y="28"/>
                    </a:cxn>
                    <a:cxn ang="0">
                      <a:pos x="66" y="30"/>
                    </a:cxn>
                    <a:cxn ang="0">
                      <a:pos x="64" y="34"/>
                    </a:cxn>
                    <a:cxn ang="0">
                      <a:pos x="64" y="40"/>
                    </a:cxn>
                    <a:cxn ang="0">
                      <a:pos x="60" y="48"/>
                    </a:cxn>
                    <a:cxn ang="0">
                      <a:pos x="54" y="50"/>
                    </a:cxn>
                    <a:cxn ang="0">
                      <a:pos x="48" y="48"/>
                    </a:cxn>
                    <a:cxn ang="0">
                      <a:pos x="48" y="58"/>
                    </a:cxn>
                    <a:cxn ang="0">
                      <a:pos x="34" y="58"/>
                    </a:cxn>
                    <a:cxn ang="0">
                      <a:pos x="32" y="50"/>
                    </a:cxn>
                    <a:cxn ang="0">
                      <a:pos x="24" y="50"/>
                    </a:cxn>
                    <a:cxn ang="0">
                      <a:pos x="24" y="54"/>
                    </a:cxn>
                    <a:cxn ang="0">
                      <a:pos x="8" y="54"/>
                    </a:cxn>
                    <a:cxn ang="0">
                      <a:pos x="0" y="50"/>
                    </a:cxn>
                  </a:cxnLst>
                  <a:rect l="0" t="0" r="r" b="b"/>
                  <a:pathLst>
                    <a:path w="112" h="58">
                      <a:moveTo>
                        <a:pt x="0" y="50"/>
                      </a:moveTo>
                      <a:lnTo>
                        <a:pt x="4" y="40"/>
                      </a:lnTo>
                      <a:lnTo>
                        <a:pt x="16" y="38"/>
                      </a:lnTo>
                      <a:lnTo>
                        <a:pt x="26" y="32"/>
                      </a:lnTo>
                      <a:lnTo>
                        <a:pt x="36" y="26"/>
                      </a:lnTo>
                      <a:lnTo>
                        <a:pt x="50" y="18"/>
                      </a:lnTo>
                      <a:lnTo>
                        <a:pt x="58" y="10"/>
                      </a:lnTo>
                      <a:lnTo>
                        <a:pt x="76" y="8"/>
                      </a:lnTo>
                      <a:lnTo>
                        <a:pt x="86" y="8"/>
                      </a:lnTo>
                      <a:lnTo>
                        <a:pt x="92" y="12"/>
                      </a:lnTo>
                      <a:lnTo>
                        <a:pt x="96" y="0"/>
                      </a:lnTo>
                      <a:lnTo>
                        <a:pt x="106" y="4"/>
                      </a:lnTo>
                      <a:lnTo>
                        <a:pt x="112" y="8"/>
                      </a:lnTo>
                      <a:lnTo>
                        <a:pt x="108" y="14"/>
                      </a:lnTo>
                      <a:lnTo>
                        <a:pt x="100" y="16"/>
                      </a:lnTo>
                      <a:lnTo>
                        <a:pt x="106" y="24"/>
                      </a:lnTo>
                      <a:lnTo>
                        <a:pt x="104" y="30"/>
                      </a:lnTo>
                      <a:lnTo>
                        <a:pt x="96" y="32"/>
                      </a:lnTo>
                      <a:lnTo>
                        <a:pt x="90" y="38"/>
                      </a:lnTo>
                      <a:lnTo>
                        <a:pt x="84" y="44"/>
                      </a:lnTo>
                      <a:lnTo>
                        <a:pt x="74" y="42"/>
                      </a:lnTo>
                      <a:lnTo>
                        <a:pt x="76" y="32"/>
                      </a:lnTo>
                      <a:lnTo>
                        <a:pt x="72" y="28"/>
                      </a:lnTo>
                      <a:lnTo>
                        <a:pt x="66" y="30"/>
                      </a:lnTo>
                      <a:lnTo>
                        <a:pt x="64" y="34"/>
                      </a:lnTo>
                      <a:lnTo>
                        <a:pt x="64" y="40"/>
                      </a:lnTo>
                      <a:lnTo>
                        <a:pt x="60" y="48"/>
                      </a:lnTo>
                      <a:lnTo>
                        <a:pt x="54" y="50"/>
                      </a:lnTo>
                      <a:lnTo>
                        <a:pt x="48" y="48"/>
                      </a:lnTo>
                      <a:lnTo>
                        <a:pt x="48" y="58"/>
                      </a:lnTo>
                      <a:lnTo>
                        <a:pt x="34" y="58"/>
                      </a:lnTo>
                      <a:lnTo>
                        <a:pt x="32" y="50"/>
                      </a:lnTo>
                      <a:lnTo>
                        <a:pt x="24" y="50"/>
                      </a:lnTo>
                      <a:lnTo>
                        <a:pt x="24" y="54"/>
                      </a:lnTo>
                      <a:lnTo>
                        <a:pt x="8" y="54"/>
                      </a:lnTo>
                      <a:lnTo>
                        <a:pt x="0" y="5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4" name="Freeform 19"/>
                <p:cNvSpPr>
                  <a:spLocks noChangeAspect="1"/>
                </p:cNvSpPr>
                <p:nvPr/>
              </p:nvSpPr>
              <p:spPr bwMode="auto">
                <a:xfrm>
                  <a:off x="808" y="1037"/>
                  <a:ext cx="28" cy="20"/>
                </a:xfrm>
                <a:custGeom>
                  <a:avLst/>
                  <a:gdLst/>
                  <a:ahLst/>
                  <a:cxnLst>
                    <a:cxn ang="0">
                      <a:pos x="18" y="0"/>
                    </a:cxn>
                    <a:cxn ang="0">
                      <a:pos x="28" y="2"/>
                    </a:cxn>
                    <a:cxn ang="0">
                      <a:pos x="26" y="8"/>
                    </a:cxn>
                    <a:cxn ang="0">
                      <a:pos x="20" y="18"/>
                    </a:cxn>
                    <a:cxn ang="0">
                      <a:pos x="12" y="20"/>
                    </a:cxn>
                    <a:cxn ang="0">
                      <a:pos x="0" y="16"/>
                    </a:cxn>
                    <a:cxn ang="0">
                      <a:pos x="4" y="8"/>
                    </a:cxn>
                    <a:cxn ang="0">
                      <a:pos x="14" y="2"/>
                    </a:cxn>
                    <a:cxn ang="0">
                      <a:pos x="18" y="0"/>
                    </a:cxn>
                  </a:cxnLst>
                  <a:rect l="0" t="0" r="r" b="b"/>
                  <a:pathLst>
                    <a:path w="28" h="20">
                      <a:moveTo>
                        <a:pt x="18" y="0"/>
                      </a:moveTo>
                      <a:lnTo>
                        <a:pt x="28" y="2"/>
                      </a:lnTo>
                      <a:lnTo>
                        <a:pt x="26" y="8"/>
                      </a:lnTo>
                      <a:lnTo>
                        <a:pt x="20" y="18"/>
                      </a:lnTo>
                      <a:lnTo>
                        <a:pt x="12" y="20"/>
                      </a:lnTo>
                      <a:lnTo>
                        <a:pt x="0" y="16"/>
                      </a:lnTo>
                      <a:lnTo>
                        <a:pt x="4" y="8"/>
                      </a:lnTo>
                      <a:lnTo>
                        <a:pt x="14" y="2"/>
                      </a:lnTo>
                      <a:lnTo>
                        <a:pt x="1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5" name="Freeform 20"/>
                <p:cNvSpPr>
                  <a:spLocks noChangeAspect="1"/>
                </p:cNvSpPr>
                <p:nvPr/>
              </p:nvSpPr>
              <p:spPr bwMode="auto">
                <a:xfrm>
                  <a:off x="904" y="971"/>
                  <a:ext cx="56" cy="26"/>
                </a:xfrm>
                <a:custGeom>
                  <a:avLst/>
                  <a:gdLst/>
                  <a:ahLst/>
                  <a:cxnLst>
                    <a:cxn ang="0">
                      <a:pos x="0" y="6"/>
                    </a:cxn>
                    <a:cxn ang="0">
                      <a:pos x="14" y="0"/>
                    </a:cxn>
                    <a:cxn ang="0">
                      <a:pos x="32" y="0"/>
                    </a:cxn>
                    <a:cxn ang="0">
                      <a:pos x="54" y="0"/>
                    </a:cxn>
                    <a:cxn ang="0">
                      <a:pos x="56" y="6"/>
                    </a:cxn>
                    <a:cxn ang="0">
                      <a:pos x="44" y="8"/>
                    </a:cxn>
                    <a:cxn ang="0">
                      <a:pos x="40" y="12"/>
                    </a:cxn>
                    <a:cxn ang="0">
                      <a:pos x="50" y="12"/>
                    </a:cxn>
                    <a:cxn ang="0">
                      <a:pos x="50" y="18"/>
                    </a:cxn>
                    <a:cxn ang="0">
                      <a:pos x="44" y="24"/>
                    </a:cxn>
                    <a:cxn ang="0">
                      <a:pos x="32" y="24"/>
                    </a:cxn>
                    <a:cxn ang="0">
                      <a:pos x="22" y="24"/>
                    </a:cxn>
                    <a:cxn ang="0">
                      <a:pos x="16" y="26"/>
                    </a:cxn>
                    <a:cxn ang="0">
                      <a:pos x="4" y="20"/>
                    </a:cxn>
                    <a:cxn ang="0">
                      <a:pos x="0" y="6"/>
                    </a:cxn>
                  </a:cxnLst>
                  <a:rect l="0" t="0" r="r" b="b"/>
                  <a:pathLst>
                    <a:path w="56" h="26">
                      <a:moveTo>
                        <a:pt x="0" y="6"/>
                      </a:moveTo>
                      <a:lnTo>
                        <a:pt x="14" y="0"/>
                      </a:lnTo>
                      <a:lnTo>
                        <a:pt x="32" y="0"/>
                      </a:lnTo>
                      <a:lnTo>
                        <a:pt x="54" y="0"/>
                      </a:lnTo>
                      <a:lnTo>
                        <a:pt x="56" y="6"/>
                      </a:lnTo>
                      <a:lnTo>
                        <a:pt x="44" y="8"/>
                      </a:lnTo>
                      <a:lnTo>
                        <a:pt x="40" y="12"/>
                      </a:lnTo>
                      <a:lnTo>
                        <a:pt x="50" y="12"/>
                      </a:lnTo>
                      <a:lnTo>
                        <a:pt x="50" y="18"/>
                      </a:lnTo>
                      <a:lnTo>
                        <a:pt x="44" y="24"/>
                      </a:lnTo>
                      <a:lnTo>
                        <a:pt x="32" y="24"/>
                      </a:lnTo>
                      <a:lnTo>
                        <a:pt x="22" y="24"/>
                      </a:lnTo>
                      <a:lnTo>
                        <a:pt x="16" y="26"/>
                      </a:lnTo>
                      <a:lnTo>
                        <a:pt x="4" y="20"/>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6" name="Freeform 21"/>
                <p:cNvSpPr>
                  <a:spLocks noChangeAspect="1"/>
                </p:cNvSpPr>
                <p:nvPr/>
              </p:nvSpPr>
              <p:spPr bwMode="auto">
                <a:xfrm>
                  <a:off x="904" y="947"/>
                  <a:ext cx="64" cy="18"/>
                </a:xfrm>
                <a:custGeom>
                  <a:avLst/>
                  <a:gdLst/>
                  <a:ahLst/>
                  <a:cxnLst>
                    <a:cxn ang="0">
                      <a:pos x="8" y="12"/>
                    </a:cxn>
                    <a:cxn ang="0">
                      <a:pos x="24" y="6"/>
                    </a:cxn>
                    <a:cxn ang="0">
                      <a:pos x="42" y="0"/>
                    </a:cxn>
                    <a:cxn ang="0">
                      <a:pos x="56" y="2"/>
                    </a:cxn>
                    <a:cxn ang="0">
                      <a:pos x="64" y="8"/>
                    </a:cxn>
                    <a:cxn ang="0">
                      <a:pos x="62" y="14"/>
                    </a:cxn>
                    <a:cxn ang="0">
                      <a:pos x="52" y="16"/>
                    </a:cxn>
                    <a:cxn ang="0">
                      <a:pos x="34" y="16"/>
                    </a:cxn>
                    <a:cxn ang="0">
                      <a:pos x="14" y="18"/>
                    </a:cxn>
                    <a:cxn ang="0">
                      <a:pos x="0" y="18"/>
                    </a:cxn>
                    <a:cxn ang="0">
                      <a:pos x="8" y="12"/>
                    </a:cxn>
                  </a:cxnLst>
                  <a:rect l="0" t="0" r="r" b="b"/>
                  <a:pathLst>
                    <a:path w="64" h="18">
                      <a:moveTo>
                        <a:pt x="8" y="12"/>
                      </a:moveTo>
                      <a:lnTo>
                        <a:pt x="24" y="6"/>
                      </a:lnTo>
                      <a:lnTo>
                        <a:pt x="42" y="0"/>
                      </a:lnTo>
                      <a:lnTo>
                        <a:pt x="56" y="2"/>
                      </a:lnTo>
                      <a:lnTo>
                        <a:pt x="64" y="8"/>
                      </a:lnTo>
                      <a:lnTo>
                        <a:pt x="62" y="14"/>
                      </a:lnTo>
                      <a:lnTo>
                        <a:pt x="52" y="16"/>
                      </a:lnTo>
                      <a:lnTo>
                        <a:pt x="34" y="16"/>
                      </a:lnTo>
                      <a:lnTo>
                        <a:pt x="14" y="18"/>
                      </a:lnTo>
                      <a:lnTo>
                        <a:pt x="0" y="18"/>
                      </a:lnTo>
                      <a:lnTo>
                        <a:pt x="8" y="1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7" name="Freeform 22"/>
                <p:cNvSpPr>
                  <a:spLocks noChangeAspect="1"/>
                </p:cNvSpPr>
                <p:nvPr/>
              </p:nvSpPr>
              <p:spPr bwMode="auto">
                <a:xfrm>
                  <a:off x="1074" y="1109"/>
                  <a:ext cx="96" cy="78"/>
                </a:xfrm>
                <a:custGeom>
                  <a:avLst/>
                  <a:gdLst/>
                  <a:ahLst/>
                  <a:cxnLst>
                    <a:cxn ang="0">
                      <a:pos x="62" y="78"/>
                    </a:cxn>
                    <a:cxn ang="0">
                      <a:pos x="50" y="66"/>
                    </a:cxn>
                    <a:cxn ang="0">
                      <a:pos x="34" y="56"/>
                    </a:cxn>
                    <a:cxn ang="0">
                      <a:pos x="26" y="48"/>
                    </a:cxn>
                    <a:cxn ang="0">
                      <a:pos x="10" y="46"/>
                    </a:cxn>
                    <a:cxn ang="0">
                      <a:pos x="2" y="40"/>
                    </a:cxn>
                    <a:cxn ang="0">
                      <a:pos x="0" y="32"/>
                    </a:cxn>
                    <a:cxn ang="0">
                      <a:pos x="4" y="22"/>
                    </a:cxn>
                    <a:cxn ang="0">
                      <a:pos x="12" y="24"/>
                    </a:cxn>
                    <a:cxn ang="0">
                      <a:pos x="18" y="32"/>
                    </a:cxn>
                    <a:cxn ang="0">
                      <a:pos x="28" y="30"/>
                    </a:cxn>
                    <a:cxn ang="0">
                      <a:pos x="38" y="24"/>
                    </a:cxn>
                    <a:cxn ang="0">
                      <a:pos x="34" y="18"/>
                    </a:cxn>
                    <a:cxn ang="0">
                      <a:pos x="20" y="12"/>
                    </a:cxn>
                    <a:cxn ang="0">
                      <a:pos x="32" y="2"/>
                    </a:cxn>
                    <a:cxn ang="0">
                      <a:pos x="46" y="0"/>
                    </a:cxn>
                    <a:cxn ang="0">
                      <a:pos x="50" y="4"/>
                    </a:cxn>
                    <a:cxn ang="0">
                      <a:pos x="58" y="4"/>
                    </a:cxn>
                    <a:cxn ang="0">
                      <a:pos x="66" y="0"/>
                    </a:cxn>
                    <a:cxn ang="0">
                      <a:pos x="92" y="2"/>
                    </a:cxn>
                    <a:cxn ang="0">
                      <a:pos x="86" y="6"/>
                    </a:cxn>
                    <a:cxn ang="0">
                      <a:pos x="78" y="14"/>
                    </a:cxn>
                    <a:cxn ang="0">
                      <a:pos x="68" y="20"/>
                    </a:cxn>
                    <a:cxn ang="0">
                      <a:pos x="64" y="26"/>
                    </a:cxn>
                    <a:cxn ang="0">
                      <a:pos x="74" y="26"/>
                    </a:cxn>
                    <a:cxn ang="0">
                      <a:pos x="80" y="26"/>
                    </a:cxn>
                    <a:cxn ang="0">
                      <a:pos x="86" y="34"/>
                    </a:cxn>
                    <a:cxn ang="0">
                      <a:pos x="94" y="28"/>
                    </a:cxn>
                    <a:cxn ang="0">
                      <a:pos x="96" y="38"/>
                    </a:cxn>
                    <a:cxn ang="0">
                      <a:pos x="92" y="54"/>
                    </a:cxn>
                    <a:cxn ang="0">
                      <a:pos x="84" y="66"/>
                    </a:cxn>
                    <a:cxn ang="0">
                      <a:pos x="78" y="68"/>
                    </a:cxn>
                    <a:cxn ang="0">
                      <a:pos x="70" y="64"/>
                    </a:cxn>
                    <a:cxn ang="0">
                      <a:pos x="68" y="68"/>
                    </a:cxn>
                    <a:cxn ang="0">
                      <a:pos x="62" y="78"/>
                    </a:cxn>
                  </a:cxnLst>
                  <a:rect l="0" t="0" r="r" b="b"/>
                  <a:pathLst>
                    <a:path w="96" h="78">
                      <a:moveTo>
                        <a:pt x="62" y="78"/>
                      </a:moveTo>
                      <a:lnTo>
                        <a:pt x="50" y="66"/>
                      </a:lnTo>
                      <a:lnTo>
                        <a:pt x="34" y="56"/>
                      </a:lnTo>
                      <a:lnTo>
                        <a:pt x="26" y="48"/>
                      </a:lnTo>
                      <a:lnTo>
                        <a:pt x="10" y="46"/>
                      </a:lnTo>
                      <a:lnTo>
                        <a:pt x="2" y="40"/>
                      </a:lnTo>
                      <a:lnTo>
                        <a:pt x="0" y="32"/>
                      </a:lnTo>
                      <a:lnTo>
                        <a:pt x="4" y="22"/>
                      </a:lnTo>
                      <a:lnTo>
                        <a:pt x="12" y="24"/>
                      </a:lnTo>
                      <a:lnTo>
                        <a:pt x="18" y="32"/>
                      </a:lnTo>
                      <a:lnTo>
                        <a:pt x="28" y="30"/>
                      </a:lnTo>
                      <a:lnTo>
                        <a:pt x="38" y="24"/>
                      </a:lnTo>
                      <a:lnTo>
                        <a:pt x="34" y="18"/>
                      </a:lnTo>
                      <a:lnTo>
                        <a:pt x="20" y="12"/>
                      </a:lnTo>
                      <a:lnTo>
                        <a:pt x="32" y="2"/>
                      </a:lnTo>
                      <a:lnTo>
                        <a:pt x="46" y="0"/>
                      </a:lnTo>
                      <a:lnTo>
                        <a:pt x="50" y="4"/>
                      </a:lnTo>
                      <a:lnTo>
                        <a:pt x="58" y="4"/>
                      </a:lnTo>
                      <a:lnTo>
                        <a:pt x="66" y="0"/>
                      </a:lnTo>
                      <a:lnTo>
                        <a:pt x="92" y="2"/>
                      </a:lnTo>
                      <a:lnTo>
                        <a:pt x="86" y="6"/>
                      </a:lnTo>
                      <a:lnTo>
                        <a:pt x="78" y="14"/>
                      </a:lnTo>
                      <a:lnTo>
                        <a:pt x="68" y="20"/>
                      </a:lnTo>
                      <a:lnTo>
                        <a:pt x="64" y="26"/>
                      </a:lnTo>
                      <a:lnTo>
                        <a:pt x="74" y="26"/>
                      </a:lnTo>
                      <a:lnTo>
                        <a:pt x="80" y="26"/>
                      </a:lnTo>
                      <a:lnTo>
                        <a:pt x="86" y="34"/>
                      </a:lnTo>
                      <a:lnTo>
                        <a:pt x="94" y="28"/>
                      </a:lnTo>
                      <a:lnTo>
                        <a:pt x="96" y="38"/>
                      </a:lnTo>
                      <a:lnTo>
                        <a:pt x="92" y="54"/>
                      </a:lnTo>
                      <a:lnTo>
                        <a:pt x="84" y="66"/>
                      </a:lnTo>
                      <a:lnTo>
                        <a:pt x="78" y="68"/>
                      </a:lnTo>
                      <a:lnTo>
                        <a:pt x="70" y="64"/>
                      </a:lnTo>
                      <a:lnTo>
                        <a:pt x="68" y="68"/>
                      </a:lnTo>
                      <a:lnTo>
                        <a:pt x="62" y="7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8" name="Freeform 23"/>
                <p:cNvSpPr>
                  <a:spLocks noChangeAspect="1"/>
                </p:cNvSpPr>
                <p:nvPr/>
              </p:nvSpPr>
              <p:spPr bwMode="auto">
                <a:xfrm>
                  <a:off x="1170" y="1047"/>
                  <a:ext cx="46" cy="34"/>
                </a:xfrm>
                <a:custGeom>
                  <a:avLst/>
                  <a:gdLst/>
                  <a:ahLst/>
                  <a:cxnLst>
                    <a:cxn ang="0">
                      <a:pos x="46" y="34"/>
                    </a:cxn>
                    <a:cxn ang="0">
                      <a:pos x="28" y="32"/>
                    </a:cxn>
                    <a:cxn ang="0">
                      <a:pos x="12" y="30"/>
                    </a:cxn>
                    <a:cxn ang="0">
                      <a:pos x="0" y="22"/>
                    </a:cxn>
                    <a:cxn ang="0">
                      <a:pos x="8" y="12"/>
                    </a:cxn>
                    <a:cxn ang="0">
                      <a:pos x="18" y="6"/>
                    </a:cxn>
                    <a:cxn ang="0">
                      <a:pos x="26" y="0"/>
                    </a:cxn>
                    <a:cxn ang="0">
                      <a:pos x="34" y="6"/>
                    </a:cxn>
                    <a:cxn ang="0">
                      <a:pos x="44" y="14"/>
                    </a:cxn>
                    <a:cxn ang="0">
                      <a:pos x="46" y="22"/>
                    </a:cxn>
                    <a:cxn ang="0">
                      <a:pos x="46" y="34"/>
                    </a:cxn>
                  </a:cxnLst>
                  <a:rect l="0" t="0" r="r" b="b"/>
                  <a:pathLst>
                    <a:path w="46" h="34">
                      <a:moveTo>
                        <a:pt x="46" y="34"/>
                      </a:moveTo>
                      <a:lnTo>
                        <a:pt x="28" y="32"/>
                      </a:lnTo>
                      <a:lnTo>
                        <a:pt x="12" y="30"/>
                      </a:lnTo>
                      <a:lnTo>
                        <a:pt x="0" y="22"/>
                      </a:lnTo>
                      <a:lnTo>
                        <a:pt x="8" y="12"/>
                      </a:lnTo>
                      <a:lnTo>
                        <a:pt x="18" y="6"/>
                      </a:lnTo>
                      <a:lnTo>
                        <a:pt x="26" y="0"/>
                      </a:lnTo>
                      <a:lnTo>
                        <a:pt x="34" y="6"/>
                      </a:lnTo>
                      <a:lnTo>
                        <a:pt x="44" y="14"/>
                      </a:lnTo>
                      <a:lnTo>
                        <a:pt x="46" y="22"/>
                      </a:lnTo>
                      <a:lnTo>
                        <a:pt x="46" y="3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9" name="Freeform 24"/>
                <p:cNvSpPr>
                  <a:spLocks noChangeAspect="1"/>
                </p:cNvSpPr>
                <p:nvPr/>
              </p:nvSpPr>
              <p:spPr bwMode="auto">
                <a:xfrm>
                  <a:off x="1142" y="945"/>
                  <a:ext cx="54" cy="32"/>
                </a:xfrm>
                <a:custGeom>
                  <a:avLst/>
                  <a:gdLst/>
                  <a:ahLst/>
                  <a:cxnLst>
                    <a:cxn ang="0">
                      <a:pos x="4" y="0"/>
                    </a:cxn>
                    <a:cxn ang="0">
                      <a:pos x="22" y="4"/>
                    </a:cxn>
                    <a:cxn ang="0">
                      <a:pos x="36" y="10"/>
                    </a:cxn>
                    <a:cxn ang="0">
                      <a:pos x="48" y="14"/>
                    </a:cxn>
                    <a:cxn ang="0">
                      <a:pos x="54" y="20"/>
                    </a:cxn>
                    <a:cxn ang="0">
                      <a:pos x="48" y="30"/>
                    </a:cxn>
                    <a:cxn ang="0">
                      <a:pos x="36" y="32"/>
                    </a:cxn>
                    <a:cxn ang="0">
                      <a:pos x="20" y="32"/>
                    </a:cxn>
                    <a:cxn ang="0">
                      <a:pos x="16" y="22"/>
                    </a:cxn>
                    <a:cxn ang="0">
                      <a:pos x="6" y="18"/>
                    </a:cxn>
                    <a:cxn ang="0">
                      <a:pos x="0" y="12"/>
                    </a:cxn>
                    <a:cxn ang="0">
                      <a:pos x="0" y="4"/>
                    </a:cxn>
                    <a:cxn ang="0">
                      <a:pos x="4" y="0"/>
                    </a:cxn>
                  </a:cxnLst>
                  <a:rect l="0" t="0" r="r" b="b"/>
                  <a:pathLst>
                    <a:path w="54" h="32">
                      <a:moveTo>
                        <a:pt x="4" y="0"/>
                      </a:moveTo>
                      <a:lnTo>
                        <a:pt x="22" y="4"/>
                      </a:lnTo>
                      <a:lnTo>
                        <a:pt x="36" y="10"/>
                      </a:lnTo>
                      <a:lnTo>
                        <a:pt x="48" y="14"/>
                      </a:lnTo>
                      <a:lnTo>
                        <a:pt x="54" y="20"/>
                      </a:lnTo>
                      <a:lnTo>
                        <a:pt x="48" y="30"/>
                      </a:lnTo>
                      <a:lnTo>
                        <a:pt x="36" y="32"/>
                      </a:lnTo>
                      <a:lnTo>
                        <a:pt x="20" y="32"/>
                      </a:lnTo>
                      <a:lnTo>
                        <a:pt x="16" y="22"/>
                      </a:lnTo>
                      <a:lnTo>
                        <a:pt x="6" y="18"/>
                      </a:lnTo>
                      <a:lnTo>
                        <a:pt x="0" y="12"/>
                      </a:lnTo>
                      <a:lnTo>
                        <a:pt x="0" y="4"/>
                      </a:lnTo>
                      <a:lnTo>
                        <a:pt x="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0" name="Freeform 25"/>
                <p:cNvSpPr>
                  <a:spLocks noChangeAspect="1"/>
                </p:cNvSpPr>
                <p:nvPr/>
              </p:nvSpPr>
              <p:spPr bwMode="auto">
                <a:xfrm>
                  <a:off x="1166" y="853"/>
                  <a:ext cx="182" cy="116"/>
                </a:xfrm>
                <a:custGeom>
                  <a:avLst/>
                  <a:gdLst/>
                  <a:ahLst/>
                  <a:cxnLst>
                    <a:cxn ang="0">
                      <a:pos x="116" y="110"/>
                    </a:cxn>
                    <a:cxn ang="0">
                      <a:pos x="102" y="104"/>
                    </a:cxn>
                    <a:cxn ang="0">
                      <a:pos x="96" y="112"/>
                    </a:cxn>
                    <a:cxn ang="0">
                      <a:pos x="66" y="110"/>
                    </a:cxn>
                    <a:cxn ang="0">
                      <a:pos x="78" y="102"/>
                    </a:cxn>
                    <a:cxn ang="0">
                      <a:pos x="62" y="96"/>
                    </a:cxn>
                    <a:cxn ang="0">
                      <a:pos x="40" y="86"/>
                    </a:cxn>
                    <a:cxn ang="0">
                      <a:pos x="70" y="82"/>
                    </a:cxn>
                    <a:cxn ang="0">
                      <a:pos x="96" y="80"/>
                    </a:cxn>
                    <a:cxn ang="0">
                      <a:pos x="78" y="72"/>
                    </a:cxn>
                    <a:cxn ang="0">
                      <a:pos x="50" y="74"/>
                    </a:cxn>
                    <a:cxn ang="0">
                      <a:pos x="24" y="74"/>
                    </a:cxn>
                    <a:cxn ang="0">
                      <a:pos x="0" y="44"/>
                    </a:cxn>
                    <a:cxn ang="0">
                      <a:pos x="14" y="48"/>
                    </a:cxn>
                    <a:cxn ang="0">
                      <a:pos x="36" y="42"/>
                    </a:cxn>
                    <a:cxn ang="0">
                      <a:pos x="16" y="38"/>
                    </a:cxn>
                    <a:cxn ang="0">
                      <a:pos x="24" y="28"/>
                    </a:cxn>
                    <a:cxn ang="0">
                      <a:pos x="42" y="26"/>
                    </a:cxn>
                    <a:cxn ang="0">
                      <a:pos x="24" y="18"/>
                    </a:cxn>
                    <a:cxn ang="0">
                      <a:pos x="34" y="10"/>
                    </a:cxn>
                    <a:cxn ang="0">
                      <a:pos x="58" y="10"/>
                    </a:cxn>
                    <a:cxn ang="0">
                      <a:pos x="42" y="4"/>
                    </a:cxn>
                    <a:cxn ang="0">
                      <a:pos x="70" y="2"/>
                    </a:cxn>
                    <a:cxn ang="0">
                      <a:pos x="118" y="34"/>
                    </a:cxn>
                    <a:cxn ang="0">
                      <a:pos x="126" y="48"/>
                    </a:cxn>
                    <a:cxn ang="0">
                      <a:pos x="138" y="34"/>
                    </a:cxn>
                    <a:cxn ang="0">
                      <a:pos x="142" y="46"/>
                    </a:cxn>
                    <a:cxn ang="0">
                      <a:pos x="152" y="58"/>
                    </a:cxn>
                    <a:cxn ang="0">
                      <a:pos x="164" y="66"/>
                    </a:cxn>
                    <a:cxn ang="0">
                      <a:pos x="176" y="68"/>
                    </a:cxn>
                    <a:cxn ang="0">
                      <a:pos x="178" y="80"/>
                    </a:cxn>
                    <a:cxn ang="0">
                      <a:pos x="162" y="82"/>
                    </a:cxn>
                    <a:cxn ang="0">
                      <a:pos x="140" y="98"/>
                    </a:cxn>
                    <a:cxn ang="0">
                      <a:pos x="144" y="82"/>
                    </a:cxn>
                    <a:cxn ang="0">
                      <a:pos x="134" y="92"/>
                    </a:cxn>
                    <a:cxn ang="0">
                      <a:pos x="136" y="102"/>
                    </a:cxn>
                    <a:cxn ang="0">
                      <a:pos x="136" y="108"/>
                    </a:cxn>
                    <a:cxn ang="0">
                      <a:pos x="128" y="106"/>
                    </a:cxn>
                    <a:cxn ang="0">
                      <a:pos x="124" y="116"/>
                    </a:cxn>
                  </a:cxnLst>
                  <a:rect l="0" t="0" r="r" b="b"/>
                  <a:pathLst>
                    <a:path w="182" h="116">
                      <a:moveTo>
                        <a:pt x="124" y="116"/>
                      </a:moveTo>
                      <a:lnTo>
                        <a:pt x="116" y="110"/>
                      </a:lnTo>
                      <a:lnTo>
                        <a:pt x="108" y="100"/>
                      </a:lnTo>
                      <a:lnTo>
                        <a:pt x="102" y="104"/>
                      </a:lnTo>
                      <a:lnTo>
                        <a:pt x="104" y="110"/>
                      </a:lnTo>
                      <a:lnTo>
                        <a:pt x="96" y="112"/>
                      </a:lnTo>
                      <a:lnTo>
                        <a:pt x="84" y="116"/>
                      </a:lnTo>
                      <a:lnTo>
                        <a:pt x="66" y="110"/>
                      </a:lnTo>
                      <a:lnTo>
                        <a:pt x="64" y="100"/>
                      </a:lnTo>
                      <a:lnTo>
                        <a:pt x="78" y="102"/>
                      </a:lnTo>
                      <a:lnTo>
                        <a:pt x="76" y="98"/>
                      </a:lnTo>
                      <a:lnTo>
                        <a:pt x="62" y="96"/>
                      </a:lnTo>
                      <a:lnTo>
                        <a:pt x="56" y="98"/>
                      </a:lnTo>
                      <a:lnTo>
                        <a:pt x="40" y="86"/>
                      </a:lnTo>
                      <a:lnTo>
                        <a:pt x="52" y="82"/>
                      </a:lnTo>
                      <a:lnTo>
                        <a:pt x="70" y="82"/>
                      </a:lnTo>
                      <a:lnTo>
                        <a:pt x="84" y="82"/>
                      </a:lnTo>
                      <a:lnTo>
                        <a:pt x="96" y="80"/>
                      </a:lnTo>
                      <a:lnTo>
                        <a:pt x="90" y="74"/>
                      </a:lnTo>
                      <a:lnTo>
                        <a:pt x="78" y="72"/>
                      </a:lnTo>
                      <a:lnTo>
                        <a:pt x="62" y="72"/>
                      </a:lnTo>
                      <a:lnTo>
                        <a:pt x="50" y="74"/>
                      </a:lnTo>
                      <a:lnTo>
                        <a:pt x="34" y="72"/>
                      </a:lnTo>
                      <a:lnTo>
                        <a:pt x="24" y="74"/>
                      </a:lnTo>
                      <a:lnTo>
                        <a:pt x="6" y="54"/>
                      </a:lnTo>
                      <a:lnTo>
                        <a:pt x="0" y="44"/>
                      </a:lnTo>
                      <a:lnTo>
                        <a:pt x="8" y="44"/>
                      </a:lnTo>
                      <a:lnTo>
                        <a:pt x="14" y="48"/>
                      </a:lnTo>
                      <a:lnTo>
                        <a:pt x="30" y="50"/>
                      </a:lnTo>
                      <a:lnTo>
                        <a:pt x="36" y="42"/>
                      </a:lnTo>
                      <a:lnTo>
                        <a:pt x="24" y="40"/>
                      </a:lnTo>
                      <a:lnTo>
                        <a:pt x="16" y="38"/>
                      </a:lnTo>
                      <a:lnTo>
                        <a:pt x="14" y="28"/>
                      </a:lnTo>
                      <a:lnTo>
                        <a:pt x="24" y="28"/>
                      </a:lnTo>
                      <a:lnTo>
                        <a:pt x="36" y="30"/>
                      </a:lnTo>
                      <a:lnTo>
                        <a:pt x="42" y="26"/>
                      </a:lnTo>
                      <a:lnTo>
                        <a:pt x="34" y="22"/>
                      </a:lnTo>
                      <a:lnTo>
                        <a:pt x="24" y="18"/>
                      </a:lnTo>
                      <a:lnTo>
                        <a:pt x="26" y="10"/>
                      </a:lnTo>
                      <a:lnTo>
                        <a:pt x="34" y="10"/>
                      </a:lnTo>
                      <a:lnTo>
                        <a:pt x="42" y="12"/>
                      </a:lnTo>
                      <a:lnTo>
                        <a:pt x="58" y="10"/>
                      </a:lnTo>
                      <a:lnTo>
                        <a:pt x="56" y="6"/>
                      </a:lnTo>
                      <a:lnTo>
                        <a:pt x="42" y="4"/>
                      </a:lnTo>
                      <a:lnTo>
                        <a:pt x="46" y="0"/>
                      </a:lnTo>
                      <a:lnTo>
                        <a:pt x="70" y="2"/>
                      </a:lnTo>
                      <a:lnTo>
                        <a:pt x="98" y="30"/>
                      </a:lnTo>
                      <a:lnTo>
                        <a:pt x="118" y="34"/>
                      </a:lnTo>
                      <a:lnTo>
                        <a:pt x="118" y="42"/>
                      </a:lnTo>
                      <a:lnTo>
                        <a:pt x="126" y="48"/>
                      </a:lnTo>
                      <a:lnTo>
                        <a:pt x="130" y="38"/>
                      </a:lnTo>
                      <a:lnTo>
                        <a:pt x="138" y="34"/>
                      </a:lnTo>
                      <a:lnTo>
                        <a:pt x="144" y="36"/>
                      </a:lnTo>
                      <a:lnTo>
                        <a:pt x="142" y="46"/>
                      </a:lnTo>
                      <a:lnTo>
                        <a:pt x="150" y="52"/>
                      </a:lnTo>
                      <a:lnTo>
                        <a:pt x="152" y="58"/>
                      </a:lnTo>
                      <a:lnTo>
                        <a:pt x="150" y="68"/>
                      </a:lnTo>
                      <a:lnTo>
                        <a:pt x="164" y="66"/>
                      </a:lnTo>
                      <a:lnTo>
                        <a:pt x="172" y="68"/>
                      </a:lnTo>
                      <a:lnTo>
                        <a:pt x="176" y="68"/>
                      </a:lnTo>
                      <a:lnTo>
                        <a:pt x="182" y="74"/>
                      </a:lnTo>
                      <a:lnTo>
                        <a:pt x="178" y="80"/>
                      </a:lnTo>
                      <a:lnTo>
                        <a:pt x="172" y="84"/>
                      </a:lnTo>
                      <a:lnTo>
                        <a:pt x="162" y="82"/>
                      </a:lnTo>
                      <a:lnTo>
                        <a:pt x="156" y="84"/>
                      </a:lnTo>
                      <a:lnTo>
                        <a:pt x="140" y="98"/>
                      </a:lnTo>
                      <a:lnTo>
                        <a:pt x="140" y="92"/>
                      </a:lnTo>
                      <a:lnTo>
                        <a:pt x="144" y="82"/>
                      </a:lnTo>
                      <a:lnTo>
                        <a:pt x="138" y="82"/>
                      </a:lnTo>
                      <a:lnTo>
                        <a:pt x="134" y="92"/>
                      </a:lnTo>
                      <a:lnTo>
                        <a:pt x="134" y="96"/>
                      </a:lnTo>
                      <a:lnTo>
                        <a:pt x="136" y="102"/>
                      </a:lnTo>
                      <a:lnTo>
                        <a:pt x="136" y="106"/>
                      </a:lnTo>
                      <a:lnTo>
                        <a:pt x="136" y="108"/>
                      </a:lnTo>
                      <a:lnTo>
                        <a:pt x="134" y="110"/>
                      </a:lnTo>
                      <a:lnTo>
                        <a:pt x="128" y="106"/>
                      </a:lnTo>
                      <a:lnTo>
                        <a:pt x="126" y="104"/>
                      </a:lnTo>
                      <a:lnTo>
                        <a:pt x="124" y="1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1" name="Freeform 26"/>
                <p:cNvSpPr>
                  <a:spLocks noChangeAspect="1"/>
                </p:cNvSpPr>
                <p:nvPr/>
              </p:nvSpPr>
              <p:spPr bwMode="auto">
                <a:xfrm>
                  <a:off x="1108" y="897"/>
                  <a:ext cx="26" cy="16"/>
                </a:xfrm>
                <a:custGeom>
                  <a:avLst/>
                  <a:gdLst/>
                  <a:ahLst/>
                  <a:cxnLst>
                    <a:cxn ang="0">
                      <a:pos x="8" y="0"/>
                    </a:cxn>
                    <a:cxn ang="0">
                      <a:pos x="18" y="0"/>
                    </a:cxn>
                    <a:cxn ang="0">
                      <a:pos x="26" y="6"/>
                    </a:cxn>
                    <a:cxn ang="0">
                      <a:pos x="26" y="16"/>
                    </a:cxn>
                    <a:cxn ang="0">
                      <a:pos x="18" y="16"/>
                    </a:cxn>
                    <a:cxn ang="0">
                      <a:pos x="14" y="12"/>
                    </a:cxn>
                    <a:cxn ang="0">
                      <a:pos x="4" y="12"/>
                    </a:cxn>
                    <a:cxn ang="0">
                      <a:pos x="0" y="4"/>
                    </a:cxn>
                    <a:cxn ang="0">
                      <a:pos x="8" y="0"/>
                    </a:cxn>
                  </a:cxnLst>
                  <a:rect l="0" t="0" r="r" b="b"/>
                  <a:pathLst>
                    <a:path w="26" h="16">
                      <a:moveTo>
                        <a:pt x="8" y="0"/>
                      </a:moveTo>
                      <a:lnTo>
                        <a:pt x="18" y="0"/>
                      </a:lnTo>
                      <a:lnTo>
                        <a:pt x="26" y="6"/>
                      </a:lnTo>
                      <a:lnTo>
                        <a:pt x="26" y="16"/>
                      </a:lnTo>
                      <a:lnTo>
                        <a:pt x="18" y="16"/>
                      </a:lnTo>
                      <a:lnTo>
                        <a:pt x="14" y="12"/>
                      </a:lnTo>
                      <a:lnTo>
                        <a:pt x="4" y="12"/>
                      </a:lnTo>
                      <a:lnTo>
                        <a:pt x="0" y="4"/>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2" name="Freeform 27"/>
                <p:cNvSpPr>
                  <a:spLocks noChangeAspect="1"/>
                </p:cNvSpPr>
                <p:nvPr/>
              </p:nvSpPr>
              <p:spPr bwMode="auto">
                <a:xfrm>
                  <a:off x="1420" y="1113"/>
                  <a:ext cx="70" cy="28"/>
                </a:xfrm>
                <a:custGeom>
                  <a:avLst/>
                  <a:gdLst/>
                  <a:ahLst/>
                  <a:cxnLst>
                    <a:cxn ang="0">
                      <a:pos x="4" y="0"/>
                    </a:cxn>
                    <a:cxn ang="0">
                      <a:pos x="22" y="0"/>
                    </a:cxn>
                    <a:cxn ang="0">
                      <a:pos x="42" y="2"/>
                    </a:cxn>
                    <a:cxn ang="0">
                      <a:pos x="62" y="12"/>
                    </a:cxn>
                    <a:cxn ang="0">
                      <a:pos x="70" y="22"/>
                    </a:cxn>
                    <a:cxn ang="0">
                      <a:pos x="60" y="24"/>
                    </a:cxn>
                    <a:cxn ang="0">
                      <a:pos x="46" y="24"/>
                    </a:cxn>
                    <a:cxn ang="0">
                      <a:pos x="32" y="24"/>
                    </a:cxn>
                    <a:cxn ang="0">
                      <a:pos x="26" y="28"/>
                    </a:cxn>
                    <a:cxn ang="0">
                      <a:pos x="14" y="26"/>
                    </a:cxn>
                    <a:cxn ang="0">
                      <a:pos x="10" y="16"/>
                    </a:cxn>
                    <a:cxn ang="0">
                      <a:pos x="0" y="10"/>
                    </a:cxn>
                    <a:cxn ang="0">
                      <a:pos x="0" y="0"/>
                    </a:cxn>
                    <a:cxn ang="0">
                      <a:pos x="4" y="0"/>
                    </a:cxn>
                  </a:cxnLst>
                  <a:rect l="0" t="0" r="r" b="b"/>
                  <a:pathLst>
                    <a:path w="70" h="28">
                      <a:moveTo>
                        <a:pt x="4" y="0"/>
                      </a:moveTo>
                      <a:lnTo>
                        <a:pt x="22" y="0"/>
                      </a:lnTo>
                      <a:lnTo>
                        <a:pt x="42" y="2"/>
                      </a:lnTo>
                      <a:lnTo>
                        <a:pt x="62" y="12"/>
                      </a:lnTo>
                      <a:lnTo>
                        <a:pt x="70" y="22"/>
                      </a:lnTo>
                      <a:lnTo>
                        <a:pt x="60" y="24"/>
                      </a:lnTo>
                      <a:lnTo>
                        <a:pt x="46" y="24"/>
                      </a:lnTo>
                      <a:lnTo>
                        <a:pt x="32" y="24"/>
                      </a:lnTo>
                      <a:lnTo>
                        <a:pt x="26" y="28"/>
                      </a:lnTo>
                      <a:lnTo>
                        <a:pt x="14" y="26"/>
                      </a:lnTo>
                      <a:lnTo>
                        <a:pt x="10" y="16"/>
                      </a:lnTo>
                      <a:lnTo>
                        <a:pt x="0" y="10"/>
                      </a:lnTo>
                      <a:lnTo>
                        <a:pt x="0" y="0"/>
                      </a:lnTo>
                      <a:lnTo>
                        <a:pt x="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3" name="Freeform 28"/>
                <p:cNvSpPr>
                  <a:spLocks noChangeAspect="1"/>
                </p:cNvSpPr>
                <p:nvPr/>
              </p:nvSpPr>
              <p:spPr bwMode="auto">
                <a:xfrm>
                  <a:off x="1474" y="1269"/>
                  <a:ext cx="36" cy="30"/>
                </a:xfrm>
                <a:custGeom>
                  <a:avLst/>
                  <a:gdLst/>
                  <a:ahLst/>
                  <a:cxnLst>
                    <a:cxn ang="0">
                      <a:pos x="36" y="4"/>
                    </a:cxn>
                    <a:cxn ang="0">
                      <a:pos x="36" y="10"/>
                    </a:cxn>
                    <a:cxn ang="0">
                      <a:pos x="34" y="20"/>
                    </a:cxn>
                    <a:cxn ang="0">
                      <a:pos x="26" y="26"/>
                    </a:cxn>
                    <a:cxn ang="0">
                      <a:pos x="14" y="30"/>
                    </a:cxn>
                    <a:cxn ang="0">
                      <a:pos x="0" y="26"/>
                    </a:cxn>
                    <a:cxn ang="0">
                      <a:pos x="2" y="12"/>
                    </a:cxn>
                    <a:cxn ang="0">
                      <a:pos x="6" y="4"/>
                    </a:cxn>
                    <a:cxn ang="0">
                      <a:pos x="12" y="2"/>
                    </a:cxn>
                    <a:cxn ang="0">
                      <a:pos x="24" y="0"/>
                    </a:cxn>
                    <a:cxn ang="0">
                      <a:pos x="36" y="4"/>
                    </a:cxn>
                  </a:cxnLst>
                  <a:rect l="0" t="0" r="r" b="b"/>
                  <a:pathLst>
                    <a:path w="36" h="30">
                      <a:moveTo>
                        <a:pt x="36" y="4"/>
                      </a:moveTo>
                      <a:lnTo>
                        <a:pt x="36" y="10"/>
                      </a:lnTo>
                      <a:lnTo>
                        <a:pt x="34" y="20"/>
                      </a:lnTo>
                      <a:lnTo>
                        <a:pt x="26" y="26"/>
                      </a:lnTo>
                      <a:lnTo>
                        <a:pt x="14" y="30"/>
                      </a:lnTo>
                      <a:lnTo>
                        <a:pt x="0" y="26"/>
                      </a:lnTo>
                      <a:lnTo>
                        <a:pt x="2" y="12"/>
                      </a:lnTo>
                      <a:lnTo>
                        <a:pt x="6" y="4"/>
                      </a:lnTo>
                      <a:lnTo>
                        <a:pt x="12" y="2"/>
                      </a:lnTo>
                      <a:lnTo>
                        <a:pt x="24" y="0"/>
                      </a:lnTo>
                      <a:lnTo>
                        <a:pt x="36"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4" name="Freeform 29"/>
                <p:cNvSpPr>
                  <a:spLocks noChangeAspect="1"/>
                </p:cNvSpPr>
                <p:nvPr/>
              </p:nvSpPr>
              <p:spPr bwMode="auto">
                <a:xfrm>
                  <a:off x="1316" y="1335"/>
                  <a:ext cx="110" cy="70"/>
                </a:xfrm>
                <a:custGeom>
                  <a:avLst/>
                  <a:gdLst/>
                  <a:ahLst/>
                  <a:cxnLst>
                    <a:cxn ang="0">
                      <a:pos x="18" y="16"/>
                    </a:cxn>
                    <a:cxn ang="0">
                      <a:pos x="18" y="6"/>
                    </a:cxn>
                    <a:cxn ang="0">
                      <a:pos x="28" y="0"/>
                    </a:cxn>
                    <a:cxn ang="0">
                      <a:pos x="40" y="0"/>
                    </a:cxn>
                    <a:cxn ang="0">
                      <a:pos x="40" y="8"/>
                    </a:cxn>
                    <a:cxn ang="0">
                      <a:pos x="42" y="12"/>
                    </a:cxn>
                    <a:cxn ang="0">
                      <a:pos x="52" y="14"/>
                    </a:cxn>
                    <a:cxn ang="0">
                      <a:pos x="54" y="16"/>
                    </a:cxn>
                    <a:cxn ang="0">
                      <a:pos x="56" y="20"/>
                    </a:cxn>
                    <a:cxn ang="0">
                      <a:pos x="62" y="22"/>
                    </a:cxn>
                    <a:cxn ang="0">
                      <a:pos x="70" y="30"/>
                    </a:cxn>
                    <a:cxn ang="0">
                      <a:pos x="84" y="32"/>
                    </a:cxn>
                    <a:cxn ang="0">
                      <a:pos x="86" y="38"/>
                    </a:cxn>
                    <a:cxn ang="0">
                      <a:pos x="88" y="46"/>
                    </a:cxn>
                    <a:cxn ang="0">
                      <a:pos x="98" y="46"/>
                    </a:cxn>
                    <a:cxn ang="0">
                      <a:pos x="108" y="48"/>
                    </a:cxn>
                    <a:cxn ang="0">
                      <a:pos x="110" y="52"/>
                    </a:cxn>
                    <a:cxn ang="0">
                      <a:pos x="110" y="56"/>
                    </a:cxn>
                    <a:cxn ang="0">
                      <a:pos x="108" y="56"/>
                    </a:cxn>
                    <a:cxn ang="0">
                      <a:pos x="106" y="60"/>
                    </a:cxn>
                    <a:cxn ang="0">
                      <a:pos x="102" y="60"/>
                    </a:cxn>
                    <a:cxn ang="0">
                      <a:pos x="100" y="62"/>
                    </a:cxn>
                    <a:cxn ang="0">
                      <a:pos x="90" y="60"/>
                    </a:cxn>
                    <a:cxn ang="0">
                      <a:pos x="84" y="58"/>
                    </a:cxn>
                    <a:cxn ang="0">
                      <a:pos x="76" y="52"/>
                    </a:cxn>
                    <a:cxn ang="0">
                      <a:pos x="68" y="46"/>
                    </a:cxn>
                    <a:cxn ang="0">
                      <a:pos x="64" y="42"/>
                    </a:cxn>
                    <a:cxn ang="0">
                      <a:pos x="60" y="44"/>
                    </a:cxn>
                    <a:cxn ang="0">
                      <a:pos x="58" y="48"/>
                    </a:cxn>
                    <a:cxn ang="0">
                      <a:pos x="52" y="56"/>
                    </a:cxn>
                    <a:cxn ang="0">
                      <a:pos x="40" y="68"/>
                    </a:cxn>
                    <a:cxn ang="0">
                      <a:pos x="24" y="70"/>
                    </a:cxn>
                    <a:cxn ang="0">
                      <a:pos x="26" y="56"/>
                    </a:cxn>
                    <a:cxn ang="0">
                      <a:pos x="14" y="56"/>
                    </a:cxn>
                    <a:cxn ang="0">
                      <a:pos x="10" y="56"/>
                    </a:cxn>
                    <a:cxn ang="0">
                      <a:pos x="6" y="62"/>
                    </a:cxn>
                    <a:cxn ang="0">
                      <a:pos x="0" y="56"/>
                    </a:cxn>
                    <a:cxn ang="0">
                      <a:pos x="6" y="48"/>
                    </a:cxn>
                    <a:cxn ang="0">
                      <a:pos x="16" y="38"/>
                    </a:cxn>
                    <a:cxn ang="0">
                      <a:pos x="16" y="26"/>
                    </a:cxn>
                    <a:cxn ang="0">
                      <a:pos x="18" y="22"/>
                    </a:cxn>
                    <a:cxn ang="0">
                      <a:pos x="18" y="16"/>
                    </a:cxn>
                  </a:cxnLst>
                  <a:rect l="0" t="0" r="r" b="b"/>
                  <a:pathLst>
                    <a:path w="110" h="70">
                      <a:moveTo>
                        <a:pt x="18" y="16"/>
                      </a:moveTo>
                      <a:lnTo>
                        <a:pt x="18" y="6"/>
                      </a:lnTo>
                      <a:lnTo>
                        <a:pt x="28" y="0"/>
                      </a:lnTo>
                      <a:lnTo>
                        <a:pt x="40" y="0"/>
                      </a:lnTo>
                      <a:lnTo>
                        <a:pt x="40" y="8"/>
                      </a:lnTo>
                      <a:lnTo>
                        <a:pt x="42" y="12"/>
                      </a:lnTo>
                      <a:lnTo>
                        <a:pt x="52" y="14"/>
                      </a:lnTo>
                      <a:lnTo>
                        <a:pt x="54" y="16"/>
                      </a:lnTo>
                      <a:lnTo>
                        <a:pt x="56" y="20"/>
                      </a:lnTo>
                      <a:lnTo>
                        <a:pt x="62" y="22"/>
                      </a:lnTo>
                      <a:lnTo>
                        <a:pt x="70" y="30"/>
                      </a:lnTo>
                      <a:lnTo>
                        <a:pt x="84" y="32"/>
                      </a:lnTo>
                      <a:lnTo>
                        <a:pt x="86" y="38"/>
                      </a:lnTo>
                      <a:lnTo>
                        <a:pt x="88" y="46"/>
                      </a:lnTo>
                      <a:lnTo>
                        <a:pt x="98" y="46"/>
                      </a:lnTo>
                      <a:lnTo>
                        <a:pt x="108" y="48"/>
                      </a:lnTo>
                      <a:lnTo>
                        <a:pt x="110" y="52"/>
                      </a:lnTo>
                      <a:lnTo>
                        <a:pt x="110" y="56"/>
                      </a:lnTo>
                      <a:lnTo>
                        <a:pt x="108" y="56"/>
                      </a:lnTo>
                      <a:lnTo>
                        <a:pt x="106" y="60"/>
                      </a:lnTo>
                      <a:lnTo>
                        <a:pt x="102" y="60"/>
                      </a:lnTo>
                      <a:lnTo>
                        <a:pt x="100" y="62"/>
                      </a:lnTo>
                      <a:lnTo>
                        <a:pt x="90" y="60"/>
                      </a:lnTo>
                      <a:lnTo>
                        <a:pt x="84" y="58"/>
                      </a:lnTo>
                      <a:lnTo>
                        <a:pt x="76" y="52"/>
                      </a:lnTo>
                      <a:lnTo>
                        <a:pt x="68" y="46"/>
                      </a:lnTo>
                      <a:lnTo>
                        <a:pt x="64" y="42"/>
                      </a:lnTo>
                      <a:lnTo>
                        <a:pt x="60" y="44"/>
                      </a:lnTo>
                      <a:lnTo>
                        <a:pt x="58" y="48"/>
                      </a:lnTo>
                      <a:lnTo>
                        <a:pt x="52" y="56"/>
                      </a:lnTo>
                      <a:lnTo>
                        <a:pt x="40" y="68"/>
                      </a:lnTo>
                      <a:lnTo>
                        <a:pt x="24" y="70"/>
                      </a:lnTo>
                      <a:lnTo>
                        <a:pt x="26" y="56"/>
                      </a:lnTo>
                      <a:lnTo>
                        <a:pt x="14" y="56"/>
                      </a:lnTo>
                      <a:lnTo>
                        <a:pt x="10" y="56"/>
                      </a:lnTo>
                      <a:lnTo>
                        <a:pt x="6" y="62"/>
                      </a:lnTo>
                      <a:lnTo>
                        <a:pt x="0" y="56"/>
                      </a:lnTo>
                      <a:lnTo>
                        <a:pt x="6" y="48"/>
                      </a:lnTo>
                      <a:lnTo>
                        <a:pt x="16" y="38"/>
                      </a:lnTo>
                      <a:lnTo>
                        <a:pt x="16" y="26"/>
                      </a:lnTo>
                      <a:lnTo>
                        <a:pt x="18" y="22"/>
                      </a:lnTo>
                      <a:lnTo>
                        <a:pt x="18"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5" name="Freeform 30"/>
                <p:cNvSpPr>
                  <a:spLocks noChangeAspect="1"/>
                </p:cNvSpPr>
                <p:nvPr/>
              </p:nvSpPr>
              <p:spPr bwMode="auto">
                <a:xfrm>
                  <a:off x="1124" y="1227"/>
                  <a:ext cx="68" cy="36"/>
                </a:xfrm>
                <a:custGeom>
                  <a:avLst/>
                  <a:gdLst/>
                  <a:ahLst/>
                  <a:cxnLst>
                    <a:cxn ang="0">
                      <a:pos x="6" y="26"/>
                    </a:cxn>
                    <a:cxn ang="0">
                      <a:pos x="0" y="24"/>
                    </a:cxn>
                    <a:cxn ang="0">
                      <a:pos x="10" y="16"/>
                    </a:cxn>
                    <a:cxn ang="0">
                      <a:pos x="18" y="10"/>
                    </a:cxn>
                    <a:cxn ang="0">
                      <a:pos x="20" y="0"/>
                    </a:cxn>
                    <a:cxn ang="0">
                      <a:pos x="28" y="2"/>
                    </a:cxn>
                    <a:cxn ang="0">
                      <a:pos x="38" y="6"/>
                    </a:cxn>
                    <a:cxn ang="0">
                      <a:pos x="48" y="14"/>
                    </a:cxn>
                    <a:cxn ang="0">
                      <a:pos x="60" y="18"/>
                    </a:cxn>
                    <a:cxn ang="0">
                      <a:pos x="66" y="24"/>
                    </a:cxn>
                    <a:cxn ang="0">
                      <a:pos x="68" y="32"/>
                    </a:cxn>
                    <a:cxn ang="0">
                      <a:pos x="64" y="34"/>
                    </a:cxn>
                    <a:cxn ang="0">
                      <a:pos x="56" y="36"/>
                    </a:cxn>
                    <a:cxn ang="0">
                      <a:pos x="44" y="36"/>
                    </a:cxn>
                    <a:cxn ang="0">
                      <a:pos x="28" y="34"/>
                    </a:cxn>
                    <a:cxn ang="0">
                      <a:pos x="18" y="30"/>
                    </a:cxn>
                    <a:cxn ang="0">
                      <a:pos x="6" y="26"/>
                    </a:cxn>
                  </a:cxnLst>
                  <a:rect l="0" t="0" r="r" b="b"/>
                  <a:pathLst>
                    <a:path w="68" h="36">
                      <a:moveTo>
                        <a:pt x="6" y="26"/>
                      </a:moveTo>
                      <a:lnTo>
                        <a:pt x="0" y="24"/>
                      </a:lnTo>
                      <a:lnTo>
                        <a:pt x="10" y="16"/>
                      </a:lnTo>
                      <a:lnTo>
                        <a:pt x="18" y="10"/>
                      </a:lnTo>
                      <a:lnTo>
                        <a:pt x="20" y="0"/>
                      </a:lnTo>
                      <a:lnTo>
                        <a:pt x="28" y="2"/>
                      </a:lnTo>
                      <a:lnTo>
                        <a:pt x="38" y="6"/>
                      </a:lnTo>
                      <a:lnTo>
                        <a:pt x="48" y="14"/>
                      </a:lnTo>
                      <a:lnTo>
                        <a:pt x="60" y="18"/>
                      </a:lnTo>
                      <a:lnTo>
                        <a:pt x="66" y="24"/>
                      </a:lnTo>
                      <a:lnTo>
                        <a:pt x="68" y="32"/>
                      </a:lnTo>
                      <a:lnTo>
                        <a:pt x="64" y="34"/>
                      </a:lnTo>
                      <a:lnTo>
                        <a:pt x="56" y="36"/>
                      </a:lnTo>
                      <a:lnTo>
                        <a:pt x="44" y="36"/>
                      </a:lnTo>
                      <a:lnTo>
                        <a:pt x="28" y="34"/>
                      </a:lnTo>
                      <a:lnTo>
                        <a:pt x="18" y="30"/>
                      </a:lnTo>
                      <a:lnTo>
                        <a:pt x="6" y="2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6" name="Freeform 31"/>
                <p:cNvSpPr>
                  <a:spLocks noChangeAspect="1"/>
                </p:cNvSpPr>
                <p:nvPr/>
              </p:nvSpPr>
              <p:spPr bwMode="auto">
                <a:xfrm>
                  <a:off x="1274" y="1109"/>
                  <a:ext cx="460" cy="328"/>
                </a:xfrm>
                <a:custGeom>
                  <a:avLst/>
                  <a:gdLst/>
                  <a:ahLst/>
                  <a:cxnLst>
                    <a:cxn ang="0">
                      <a:pos x="148" y="30"/>
                    </a:cxn>
                    <a:cxn ang="0">
                      <a:pos x="154" y="52"/>
                    </a:cxn>
                    <a:cxn ang="0">
                      <a:pos x="184" y="36"/>
                    </a:cxn>
                    <a:cxn ang="0">
                      <a:pos x="238" y="44"/>
                    </a:cxn>
                    <a:cxn ang="0">
                      <a:pos x="250" y="54"/>
                    </a:cxn>
                    <a:cxn ang="0">
                      <a:pos x="258" y="58"/>
                    </a:cxn>
                    <a:cxn ang="0">
                      <a:pos x="280" y="68"/>
                    </a:cxn>
                    <a:cxn ang="0">
                      <a:pos x="284" y="86"/>
                    </a:cxn>
                    <a:cxn ang="0">
                      <a:pos x="306" y="90"/>
                    </a:cxn>
                    <a:cxn ang="0">
                      <a:pos x="332" y="92"/>
                    </a:cxn>
                    <a:cxn ang="0">
                      <a:pos x="324" y="108"/>
                    </a:cxn>
                    <a:cxn ang="0">
                      <a:pos x="360" y="116"/>
                    </a:cxn>
                    <a:cxn ang="0">
                      <a:pos x="342" y="122"/>
                    </a:cxn>
                    <a:cxn ang="0">
                      <a:pos x="368" y="134"/>
                    </a:cxn>
                    <a:cxn ang="0">
                      <a:pos x="346" y="136"/>
                    </a:cxn>
                    <a:cxn ang="0">
                      <a:pos x="346" y="150"/>
                    </a:cxn>
                    <a:cxn ang="0">
                      <a:pos x="382" y="160"/>
                    </a:cxn>
                    <a:cxn ang="0">
                      <a:pos x="404" y="174"/>
                    </a:cxn>
                    <a:cxn ang="0">
                      <a:pos x="434" y="190"/>
                    </a:cxn>
                    <a:cxn ang="0">
                      <a:pos x="460" y="208"/>
                    </a:cxn>
                    <a:cxn ang="0">
                      <a:pos x="434" y="216"/>
                    </a:cxn>
                    <a:cxn ang="0">
                      <a:pos x="420" y="240"/>
                    </a:cxn>
                    <a:cxn ang="0">
                      <a:pos x="386" y="222"/>
                    </a:cxn>
                    <a:cxn ang="0">
                      <a:pos x="358" y="230"/>
                    </a:cxn>
                    <a:cxn ang="0">
                      <a:pos x="408" y="284"/>
                    </a:cxn>
                    <a:cxn ang="0">
                      <a:pos x="394" y="290"/>
                    </a:cxn>
                    <a:cxn ang="0">
                      <a:pos x="356" y="290"/>
                    </a:cxn>
                    <a:cxn ang="0">
                      <a:pos x="366" y="306"/>
                    </a:cxn>
                    <a:cxn ang="0">
                      <a:pos x="354" y="322"/>
                    </a:cxn>
                    <a:cxn ang="0">
                      <a:pos x="310" y="314"/>
                    </a:cxn>
                    <a:cxn ang="0">
                      <a:pos x="288" y="280"/>
                    </a:cxn>
                    <a:cxn ang="0">
                      <a:pos x="256" y="258"/>
                    </a:cxn>
                    <a:cxn ang="0">
                      <a:pos x="238" y="260"/>
                    </a:cxn>
                    <a:cxn ang="0">
                      <a:pos x="208" y="270"/>
                    </a:cxn>
                    <a:cxn ang="0">
                      <a:pos x="202" y="236"/>
                    </a:cxn>
                    <a:cxn ang="0">
                      <a:pos x="238" y="240"/>
                    </a:cxn>
                    <a:cxn ang="0">
                      <a:pos x="246" y="222"/>
                    </a:cxn>
                    <a:cxn ang="0">
                      <a:pos x="272" y="172"/>
                    </a:cxn>
                    <a:cxn ang="0">
                      <a:pos x="246" y="156"/>
                    </a:cxn>
                    <a:cxn ang="0">
                      <a:pos x="218" y="150"/>
                    </a:cxn>
                    <a:cxn ang="0">
                      <a:pos x="212" y="124"/>
                    </a:cxn>
                    <a:cxn ang="0">
                      <a:pos x="186" y="106"/>
                    </a:cxn>
                    <a:cxn ang="0">
                      <a:pos x="178" y="112"/>
                    </a:cxn>
                    <a:cxn ang="0">
                      <a:pos x="130" y="116"/>
                    </a:cxn>
                    <a:cxn ang="0">
                      <a:pos x="56" y="110"/>
                    </a:cxn>
                    <a:cxn ang="0">
                      <a:pos x="20" y="102"/>
                    </a:cxn>
                    <a:cxn ang="0">
                      <a:pos x="32" y="86"/>
                    </a:cxn>
                    <a:cxn ang="0">
                      <a:pos x="0" y="72"/>
                    </a:cxn>
                    <a:cxn ang="0">
                      <a:pos x="38" y="2"/>
                    </a:cxn>
                    <a:cxn ang="0">
                      <a:pos x="64" y="12"/>
                    </a:cxn>
                    <a:cxn ang="0">
                      <a:pos x="68" y="76"/>
                    </a:cxn>
                    <a:cxn ang="0">
                      <a:pos x="78" y="46"/>
                    </a:cxn>
                    <a:cxn ang="0">
                      <a:pos x="108" y="4"/>
                    </a:cxn>
                  </a:cxnLst>
                  <a:rect l="0" t="0" r="r" b="b"/>
                  <a:pathLst>
                    <a:path w="460" h="328">
                      <a:moveTo>
                        <a:pt x="134" y="6"/>
                      </a:moveTo>
                      <a:lnTo>
                        <a:pt x="140" y="14"/>
                      </a:lnTo>
                      <a:lnTo>
                        <a:pt x="146" y="22"/>
                      </a:lnTo>
                      <a:lnTo>
                        <a:pt x="148" y="30"/>
                      </a:lnTo>
                      <a:lnTo>
                        <a:pt x="148" y="38"/>
                      </a:lnTo>
                      <a:lnTo>
                        <a:pt x="144" y="42"/>
                      </a:lnTo>
                      <a:lnTo>
                        <a:pt x="144" y="52"/>
                      </a:lnTo>
                      <a:lnTo>
                        <a:pt x="154" y="52"/>
                      </a:lnTo>
                      <a:lnTo>
                        <a:pt x="158" y="42"/>
                      </a:lnTo>
                      <a:lnTo>
                        <a:pt x="168" y="42"/>
                      </a:lnTo>
                      <a:lnTo>
                        <a:pt x="180" y="50"/>
                      </a:lnTo>
                      <a:lnTo>
                        <a:pt x="184" y="36"/>
                      </a:lnTo>
                      <a:lnTo>
                        <a:pt x="198" y="34"/>
                      </a:lnTo>
                      <a:lnTo>
                        <a:pt x="214" y="34"/>
                      </a:lnTo>
                      <a:lnTo>
                        <a:pt x="230" y="40"/>
                      </a:lnTo>
                      <a:lnTo>
                        <a:pt x="238" y="44"/>
                      </a:lnTo>
                      <a:lnTo>
                        <a:pt x="228" y="50"/>
                      </a:lnTo>
                      <a:lnTo>
                        <a:pt x="226" y="58"/>
                      </a:lnTo>
                      <a:lnTo>
                        <a:pt x="240" y="52"/>
                      </a:lnTo>
                      <a:lnTo>
                        <a:pt x="250" y="54"/>
                      </a:lnTo>
                      <a:lnTo>
                        <a:pt x="244" y="60"/>
                      </a:lnTo>
                      <a:lnTo>
                        <a:pt x="238" y="68"/>
                      </a:lnTo>
                      <a:lnTo>
                        <a:pt x="246" y="66"/>
                      </a:lnTo>
                      <a:lnTo>
                        <a:pt x="258" y="58"/>
                      </a:lnTo>
                      <a:lnTo>
                        <a:pt x="260" y="66"/>
                      </a:lnTo>
                      <a:lnTo>
                        <a:pt x="254" y="74"/>
                      </a:lnTo>
                      <a:lnTo>
                        <a:pt x="264" y="74"/>
                      </a:lnTo>
                      <a:lnTo>
                        <a:pt x="280" y="68"/>
                      </a:lnTo>
                      <a:lnTo>
                        <a:pt x="290" y="70"/>
                      </a:lnTo>
                      <a:lnTo>
                        <a:pt x="296" y="76"/>
                      </a:lnTo>
                      <a:lnTo>
                        <a:pt x="292" y="80"/>
                      </a:lnTo>
                      <a:lnTo>
                        <a:pt x="284" y="86"/>
                      </a:lnTo>
                      <a:lnTo>
                        <a:pt x="290" y="90"/>
                      </a:lnTo>
                      <a:lnTo>
                        <a:pt x="300" y="86"/>
                      </a:lnTo>
                      <a:lnTo>
                        <a:pt x="306" y="84"/>
                      </a:lnTo>
                      <a:lnTo>
                        <a:pt x="306" y="90"/>
                      </a:lnTo>
                      <a:lnTo>
                        <a:pt x="298" y="98"/>
                      </a:lnTo>
                      <a:lnTo>
                        <a:pt x="304" y="98"/>
                      </a:lnTo>
                      <a:lnTo>
                        <a:pt x="320" y="92"/>
                      </a:lnTo>
                      <a:lnTo>
                        <a:pt x="332" y="92"/>
                      </a:lnTo>
                      <a:lnTo>
                        <a:pt x="342" y="96"/>
                      </a:lnTo>
                      <a:lnTo>
                        <a:pt x="342" y="100"/>
                      </a:lnTo>
                      <a:lnTo>
                        <a:pt x="334" y="104"/>
                      </a:lnTo>
                      <a:lnTo>
                        <a:pt x="324" y="108"/>
                      </a:lnTo>
                      <a:lnTo>
                        <a:pt x="332" y="112"/>
                      </a:lnTo>
                      <a:lnTo>
                        <a:pt x="350" y="108"/>
                      </a:lnTo>
                      <a:lnTo>
                        <a:pt x="356" y="110"/>
                      </a:lnTo>
                      <a:lnTo>
                        <a:pt x="360" y="116"/>
                      </a:lnTo>
                      <a:lnTo>
                        <a:pt x="362" y="122"/>
                      </a:lnTo>
                      <a:lnTo>
                        <a:pt x="354" y="122"/>
                      </a:lnTo>
                      <a:lnTo>
                        <a:pt x="348" y="122"/>
                      </a:lnTo>
                      <a:lnTo>
                        <a:pt x="342" y="122"/>
                      </a:lnTo>
                      <a:lnTo>
                        <a:pt x="342" y="128"/>
                      </a:lnTo>
                      <a:lnTo>
                        <a:pt x="352" y="128"/>
                      </a:lnTo>
                      <a:lnTo>
                        <a:pt x="362" y="128"/>
                      </a:lnTo>
                      <a:lnTo>
                        <a:pt x="368" y="134"/>
                      </a:lnTo>
                      <a:lnTo>
                        <a:pt x="370" y="138"/>
                      </a:lnTo>
                      <a:lnTo>
                        <a:pt x="368" y="138"/>
                      </a:lnTo>
                      <a:lnTo>
                        <a:pt x="362" y="138"/>
                      </a:lnTo>
                      <a:lnTo>
                        <a:pt x="346" y="136"/>
                      </a:lnTo>
                      <a:lnTo>
                        <a:pt x="344" y="138"/>
                      </a:lnTo>
                      <a:lnTo>
                        <a:pt x="342" y="140"/>
                      </a:lnTo>
                      <a:lnTo>
                        <a:pt x="342" y="144"/>
                      </a:lnTo>
                      <a:lnTo>
                        <a:pt x="346" y="150"/>
                      </a:lnTo>
                      <a:lnTo>
                        <a:pt x="354" y="156"/>
                      </a:lnTo>
                      <a:lnTo>
                        <a:pt x="362" y="156"/>
                      </a:lnTo>
                      <a:lnTo>
                        <a:pt x="370" y="154"/>
                      </a:lnTo>
                      <a:lnTo>
                        <a:pt x="382" y="160"/>
                      </a:lnTo>
                      <a:lnTo>
                        <a:pt x="382" y="166"/>
                      </a:lnTo>
                      <a:lnTo>
                        <a:pt x="388" y="168"/>
                      </a:lnTo>
                      <a:lnTo>
                        <a:pt x="398" y="170"/>
                      </a:lnTo>
                      <a:lnTo>
                        <a:pt x="404" y="174"/>
                      </a:lnTo>
                      <a:lnTo>
                        <a:pt x="406" y="180"/>
                      </a:lnTo>
                      <a:lnTo>
                        <a:pt x="416" y="180"/>
                      </a:lnTo>
                      <a:lnTo>
                        <a:pt x="424" y="182"/>
                      </a:lnTo>
                      <a:lnTo>
                        <a:pt x="434" y="190"/>
                      </a:lnTo>
                      <a:lnTo>
                        <a:pt x="438" y="194"/>
                      </a:lnTo>
                      <a:lnTo>
                        <a:pt x="450" y="196"/>
                      </a:lnTo>
                      <a:lnTo>
                        <a:pt x="460" y="204"/>
                      </a:lnTo>
                      <a:lnTo>
                        <a:pt x="460" y="208"/>
                      </a:lnTo>
                      <a:lnTo>
                        <a:pt x="460" y="212"/>
                      </a:lnTo>
                      <a:lnTo>
                        <a:pt x="458" y="214"/>
                      </a:lnTo>
                      <a:lnTo>
                        <a:pt x="444" y="216"/>
                      </a:lnTo>
                      <a:lnTo>
                        <a:pt x="434" y="216"/>
                      </a:lnTo>
                      <a:lnTo>
                        <a:pt x="436" y="226"/>
                      </a:lnTo>
                      <a:lnTo>
                        <a:pt x="430" y="232"/>
                      </a:lnTo>
                      <a:lnTo>
                        <a:pt x="420" y="232"/>
                      </a:lnTo>
                      <a:lnTo>
                        <a:pt x="420" y="240"/>
                      </a:lnTo>
                      <a:lnTo>
                        <a:pt x="414" y="248"/>
                      </a:lnTo>
                      <a:lnTo>
                        <a:pt x="398" y="240"/>
                      </a:lnTo>
                      <a:lnTo>
                        <a:pt x="390" y="230"/>
                      </a:lnTo>
                      <a:lnTo>
                        <a:pt x="386" y="222"/>
                      </a:lnTo>
                      <a:lnTo>
                        <a:pt x="364" y="208"/>
                      </a:lnTo>
                      <a:lnTo>
                        <a:pt x="356" y="212"/>
                      </a:lnTo>
                      <a:lnTo>
                        <a:pt x="360" y="222"/>
                      </a:lnTo>
                      <a:lnTo>
                        <a:pt x="358" y="230"/>
                      </a:lnTo>
                      <a:lnTo>
                        <a:pt x="364" y="244"/>
                      </a:lnTo>
                      <a:lnTo>
                        <a:pt x="376" y="256"/>
                      </a:lnTo>
                      <a:lnTo>
                        <a:pt x="394" y="270"/>
                      </a:lnTo>
                      <a:lnTo>
                        <a:pt x="408" y="284"/>
                      </a:lnTo>
                      <a:lnTo>
                        <a:pt x="406" y="290"/>
                      </a:lnTo>
                      <a:lnTo>
                        <a:pt x="400" y="288"/>
                      </a:lnTo>
                      <a:lnTo>
                        <a:pt x="396" y="288"/>
                      </a:lnTo>
                      <a:lnTo>
                        <a:pt x="394" y="290"/>
                      </a:lnTo>
                      <a:lnTo>
                        <a:pt x="400" y="304"/>
                      </a:lnTo>
                      <a:lnTo>
                        <a:pt x="394" y="310"/>
                      </a:lnTo>
                      <a:lnTo>
                        <a:pt x="378" y="302"/>
                      </a:lnTo>
                      <a:lnTo>
                        <a:pt x="356" y="290"/>
                      </a:lnTo>
                      <a:lnTo>
                        <a:pt x="344" y="278"/>
                      </a:lnTo>
                      <a:lnTo>
                        <a:pt x="338" y="282"/>
                      </a:lnTo>
                      <a:lnTo>
                        <a:pt x="348" y="292"/>
                      </a:lnTo>
                      <a:lnTo>
                        <a:pt x="366" y="306"/>
                      </a:lnTo>
                      <a:lnTo>
                        <a:pt x="370" y="312"/>
                      </a:lnTo>
                      <a:lnTo>
                        <a:pt x="374" y="320"/>
                      </a:lnTo>
                      <a:lnTo>
                        <a:pt x="378" y="328"/>
                      </a:lnTo>
                      <a:lnTo>
                        <a:pt x="354" y="322"/>
                      </a:lnTo>
                      <a:lnTo>
                        <a:pt x="334" y="314"/>
                      </a:lnTo>
                      <a:lnTo>
                        <a:pt x="320" y="304"/>
                      </a:lnTo>
                      <a:lnTo>
                        <a:pt x="312" y="304"/>
                      </a:lnTo>
                      <a:lnTo>
                        <a:pt x="310" y="314"/>
                      </a:lnTo>
                      <a:lnTo>
                        <a:pt x="296" y="298"/>
                      </a:lnTo>
                      <a:lnTo>
                        <a:pt x="290" y="290"/>
                      </a:lnTo>
                      <a:lnTo>
                        <a:pt x="294" y="286"/>
                      </a:lnTo>
                      <a:lnTo>
                        <a:pt x="288" y="280"/>
                      </a:lnTo>
                      <a:lnTo>
                        <a:pt x="280" y="282"/>
                      </a:lnTo>
                      <a:lnTo>
                        <a:pt x="272" y="274"/>
                      </a:lnTo>
                      <a:lnTo>
                        <a:pt x="262" y="264"/>
                      </a:lnTo>
                      <a:lnTo>
                        <a:pt x="256" y="258"/>
                      </a:lnTo>
                      <a:lnTo>
                        <a:pt x="244" y="254"/>
                      </a:lnTo>
                      <a:lnTo>
                        <a:pt x="238" y="250"/>
                      </a:lnTo>
                      <a:lnTo>
                        <a:pt x="238" y="258"/>
                      </a:lnTo>
                      <a:lnTo>
                        <a:pt x="238" y="260"/>
                      </a:lnTo>
                      <a:lnTo>
                        <a:pt x="236" y="262"/>
                      </a:lnTo>
                      <a:lnTo>
                        <a:pt x="224" y="262"/>
                      </a:lnTo>
                      <a:lnTo>
                        <a:pt x="218" y="266"/>
                      </a:lnTo>
                      <a:lnTo>
                        <a:pt x="208" y="270"/>
                      </a:lnTo>
                      <a:lnTo>
                        <a:pt x="194" y="268"/>
                      </a:lnTo>
                      <a:lnTo>
                        <a:pt x="186" y="258"/>
                      </a:lnTo>
                      <a:lnTo>
                        <a:pt x="188" y="246"/>
                      </a:lnTo>
                      <a:lnTo>
                        <a:pt x="202" y="236"/>
                      </a:lnTo>
                      <a:lnTo>
                        <a:pt x="214" y="238"/>
                      </a:lnTo>
                      <a:lnTo>
                        <a:pt x="226" y="242"/>
                      </a:lnTo>
                      <a:lnTo>
                        <a:pt x="232" y="246"/>
                      </a:lnTo>
                      <a:lnTo>
                        <a:pt x="238" y="240"/>
                      </a:lnTo>
                      <a:lnTo>
                        <a:pt x="246" y="236"/>
                      </a:lnTo>
                      <a:lnTo>
                        <a:pt x="258" y="232"/>
                      </a:lnTo>
                      <a:lnTo>
                        <a:pt x="254" y="228"/>
                      </a:lnTo>
                      <a:lnTo>
                        <a:pt x="246" y="222"/>
                      </a:lnTo>
                      <a:lnTo>
                        <a:pt x="254" y="210"/>
                      </a:lnTo>
                      <a:lnTo>
                        <a:pt x="268" y="202"/>
                      </a:lnTo>
                      <a:lnTo>
                        <a:pt x="280" y="190"/>
                      </a:lnTo>
                      <a:lnTo>
                        <a:pt x="272" y="172"/>
                      </a:lnTo>
                      <a:lnTo>
                        <a:pt x="264" y="160"/>
                      </a:lnTo>
                      <a:lnTo>
                        <a:pt x="256" y="160"/>
                      </a:lnTo>
                      <a:lnTo>
                        <a:pt x="254" y="152"/>
                      </a:lnTo>
                      <a:lnTo>
                        <a:pt x="246" y="156"/>
                      </a:lnTo>
                      <a:lnTo>
                        <a:pt x="240" y="148"/>
                      </a:lnTo>
                      <a:lnTo>
                        <a:pt x="240" y="142"/>
                      </a:lnTo>
                      <a:lnTo>
                        <a:pt x="228" y="142"/>
                      </a:lnTo>
                      <a:lnTo>
                        <a:pt x="218" y="150"/>
                      </a:lnTo>
                      <a:lnTo>
                        <a:pt x="210" y="142"/>
                      </a:lnTo>
                      <a:lnTo>
                        <a:pt x="222" y="134"/>
                      </a:lnTo>
                      <a:lnTo>
                        <a:pt x="218" y="128"/>
                      </a:lnTo>
                      <a:lnTo>
                        <a:pt x="212" y="124"/>
                      </a:lnTo>
                      <a:lnTo>
                        <a:pt x="202" y="114"/>
                      </a:lnTo>
                      <a:lnTo>
                        <a:pt x="196" y="120"/>
                      </a:lnTo>
                      <a:lnTo>
                        <a:pt x="190" y="112"/>
                      </a:lnTo>
                      <a:lnTo>
                        <a:pt x="186" y="106"/>
                      </a:lnTo>
                      <a:lnTo>
                        <a:pt x="178" y="98"/>
                      </a:lnTo>
                      <a:lnTo>
                        <a:pt x="172" y="100"/>
                      </a:lnTo>
                      <a:lnTo>
                        <a:pt x="176" y="106"/>
                      </a:lnTo>
                      <a:lnTo>
                        <a:pt x="178" y="112"/>
                      </a:lnTo>
                      <a:lnTo>
                        <a:pt x="172" y="116"/>
                      </a:lnTo>
                      <a:lnTo>
                        <a:pt x="158" y="116"/>
                      </a:lnTo>
                      <a:lnTo>
                        <a:pt x="136" y="110"/>
                      </a:lnTo>
                      <a:lnTo>
                        <a:pt x="130" y="116"/>
                      </a:lnTo>
                      <a:lnTo>
                        <a:pt x="118" y="118"/>
                      </a:lnTo>
                      <a:lnTo>
                        <a:pt x="90" y="114"/>
                      </a:lnTo>
                      <a:lnTo>
                        <a:pt x="74" y="110"/>
                      </a:lnTo>
                      <a:lnTo>
                        <a:pt x="56" y="110"/>
                      </a:lnTo>
                      <a:lnTo>
                        <a:pt x="48" y="104"/>
                      </a:lnTo>
                      <a:lnTo>
                        <a:pt x="40" y="100"/>
                      </a:lnTo>
                      <a:lnTo>
                        <a:pt x="32" y="106"/>
                      </a:lnTo>
                      <a:lnTo>
                        <a:pt x="20" y="102"/>
                      </a:lnTo>
                      <a:lnTo>
                        <a:pt x="8" y="94"/>
                      </a:lnTo>
                      <a:lnTo>
                        <a:pt x="8" y="84"/>
                      </a:lnTo>
                      <a:lnTo>
                        <a:pt x="16" y="84"/>
                      </a:lnTo>
                      <a:lnTo>
                        <a:pt x="32" y="86"/>
                      </a:lnTo>
                      <a:lnTo>
                        <a:pt x="38" y="82"/>
                      </a:lnTo>
                      <a:lnTo>
                        <a:pt x="32" y="76"/>
                      </a:lnTo>
                      <a:lnTo>
                        <a:pt x="16" y="78"/>
                      </a:lnTo>
                      <a:lnTo>
                        <a:pt x="0" y="72"/>
                      </a:lnTo>
                      <a:lnTo>
                        <a:pt x="0" y="50"/>
                      </a:lnTo>
                      <a:lnTo>
                        <a:pt x="8" y="30"/>
                      </a:lnTo>
                      <a:lnTo>
                        <a:pt x="20" y="14"/>
                      </a:lnTo>
                      <a:lnTo>
                        <a:pt x="38" y="2"/>
                      </a:lnTo>
                      <a:lnTo>
                        <a:pt x="52" y="0"/>
                      </a:lnTo>
                      <a:lnTo>
                        <a:pt x="82" y="2"/>
                      </a:lnTo>
                      <a:lnTo>
                        <a:pt x="76" y="8"/>
                      </a:lnTo>
                      <a:lnTo>
                        <a:pt x="64" y="12"/>
                      </a:lnTo>
                      <a:lnTo>
                        <a:pt x="54" y="28"/>
                      </a:lnTo>
                      <a:lnTo>
                        <a:pt x="54" y="40"/>
                      </a:lnTo>
                      <a:lnTo>
                        <a:pt x="54" y="50"/>
                      </a:lnTo>
                      <a:lnTo>
                        <a:pt x="68" y="76"/>
                      </a:lnTo>
                      <a:lnTo>
                        <a:pt x="82" y="72"/>
                      </a:lnTo>
                      <a:lnTo>
                        <a:pt x="76" y="64"/>
                      </a:lnTo>
                      <a:lnTo>
                        <a:pt x="66" y="50"/>
                      </a:lnTo>
                      <a:lnTo>
                        <a:pt x="78" y="46"/>
                      </a:lnTo>
                      <a:lnTo>
                        <a:pt x="70" y="38"/>
                      </a:lnTo>
                      <a:lnTo>
                        <a:pt x="72" y="26"/>
                      </a:lnTo>
                      <a:lnTo>
                        <a:pt x="84" y="16"/>
                      </a:lnTo>
                      <a:lnTo>
                        <a:pt x="108" y="4"/>
                      </a:lnTo>
                      <a:lnTo>
                        <a:pt x="122" y="2"/>
                      </a:lnTo>
                      <a:lnTo>
                        <a:pt x="134"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7" name="Freeform 32"/>
                <p:cNvSpPr>
                  <a:spLocks noChangeAspect="1"/>
                </p:cNvSpPr>
                <p:nvPr/>
              </p:nvSpPr>
              <p:spPr bwMode="auto">
                <a:xfrm>
                  <a:off x="1364" y="1409"/>
                  <a:ext cx="36" cy="22"/>
                </a:xfrm>
                <a:custGeom>
                  <a:avLst/>
                  <a:gdLst/>
                  <a:ahLst/>
                  <a:cxnLst>
                    <a:cxn ang="0">
                      <a:pos x="34" y="0"/>
                    </a:cxn>
                    <a:cxn ang="0">
                      <a:pos x="22" y="0"/>
                    </a:cxn>
                    <a:cxn ang="0">
                      <a:pos x="8" y="6"/>
                    </a:cxn>
                    <a:cxn ang="0">
                      <a:pos x="4" y="10"/>
                    </a:cxn>
                    <a:cxn ang="0">
                      <a:pos x="2" y="12"/>
                    </a:cxn>
                    <a:cxn ang="0">
                      <a:pos x="0" y="14"/>
                    </a:cxn>
                    <a:cxn ang="0">
                      <a:pos x="6" y="18"/>
                    </a:cxn>
                    <a:cxn ang="0">
                      <a:pos x="10" y="22"/>
                    </a:cxn>
                    <a:cxn ang="0">
                      <a:pos x="22" y="18"/>
                    </a:cxn>
                    <a:cxn ang="0">
                      <a:pos x="30" y="12"/>
                    </a:cxn>
                    <a:cxn ang="0">
                      <a:pos x="36" y="4"/>
                    </a:cxn>
                    <a:cxn ang="0">
                      <a:pos x="34" y="0"/>
                    </a:cxn>
                  </a:cxnLst>
                  <a:rect l="0" t="0" r="r" b="b"/>
                  <a:pathLst>
                    <a:path w="36" h="22">
                      <a:moveTo>
                        <a:pt x="34" y="0"/>
                      </a:moveTo>
                      <a:lnTo>
                        <a:pt x="22" y="0"/>
                      </a:lnTo>
                      <a:lnTo>
                        <a:pt x="8" y="6"/>
                      </a:lnTo>
                      <a:lnTo>
                        <a:pt x="4" y="10"/>
                      </a:lnTo>
                      <a:lnTo>
                        <a:pt x="2" y="12"/>
                      </a:lnTo>
                      <a:lnTo>
                        <a:pt x="0" y="14"/>
                      </a:lnTo>
                      <a:lnTo>
                        <a:pt x="6" y="18"/>
                      </a:lnTo>
                      <a:lnTo>
                        <a:pt x="10" y="22"/>
                      </a:lnTo>
                      <a:lnTo>
                        <a:pt x="22" y="18"/>
                      </a:lnTo>
                      <a:lnTo>
                        <a:pt x="30" y="12"/>
                      </a:lnTo>
                      <a:lnTo>
                        <a:pt x="36" y="4"/>
                      </a:lnTo>
                      <a:lnTo>
                        <a:pt x="3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8" name="Freeform 33"/>
                <p:cNvSpPr>
                  <a:spLocks noChangeAspect="1"/>
                </p:cNvSpPr>
                <p:nvPr/>
              </p:nvSpPr>
              <p:spPr bwMode="auto">
                <a:xfrm>
                  <a:off x="1426" y="1423"/>
                  <a:ext cx="18" cy="22"/>
                </a:xfrm>
                <a:custGeom>
                  <a:avLst/>
                  <a:gdLst/>
                  <a:ahLst/>
                  <a:cxnLst>
                    <a:cxn ang="0">
                      <a:pos x="8" y="0"/>
                    </a:cxn>
                    <a:cxn ang="0">
                      <a:pos x="2" y="6"/>
                    </a:cxn>
                    <a:cxn ang="0">
                      <a:pos x="0" y="14"/>
                    </a:cxn>
                    <a:cxn ang="0">
                      <a:pos x="8" y="22"/>
                    </a:cxn>
                    <a:cxn ang="0">
                      <a:pos x="18" y="10"/>
                    </a:cxn>
                    <a:cxn ang="0">
                      <a:pos x="16" y="2"/>
                    </a:cxn>
                    <a:cxn ang="0">
                      <a:pos x="8" y="0"/>
                    </a:cxn>
                  </a:cxnLst>
                  <a:rect l="0" t="0" r="r" b="b"/>
                  <a:pathLst>
                    <a:path w="18" h="22">
                      <a:moveTo>
                        <a:pt x="8" y="0"/>
                      </a:moveTo>
                      <a:lnTo>
                        <a:pt x="2" y="6"/>
                      </a:lnTo>
                      <a:lnTo>
                        <a:pt x="0" y="14"/>
                      </a:lnTo>
                      <a:lnTo>
                        <a:pt x="8" y="22"/>
                      </a:lnTo>
                      <a:lnTo>
                        <a:pt x="18" y="10"/>
                      </a:lnTo>
                      <a:lnTo>
                        <a:pt x="16" y="2"/>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9" name="Freeform 34"/>
                <p:cNvSpPr>
                  <a:spLocks noChangeAspect="1"/>
                </p:cNvSpPr>
                <p:nvPr/>
              </p:nvSpPr>
              <p:spPr bwMode="auto">
                <a:xfrm>
                  <a:off x="876" y="971"/>
                  <a:ext cx="22" cy="14"/>
                </a:xfrm>
                <a:custGeom>
                  <a:avLst/>
                  <a:gdLst/>
                  <a:ahLst/>
                  <a:cxnLst>
                    <a:cxn ang="0">
                      <a:pos x="8" y="0"/>
                    </a:cxn>
                    <a:cxn ang="0">
                      <a:pos x="16" y="2"/>
                    </a:cxn>
                    <a:cxn ang="0">
                      <a:pos x="22" y="8"/>
                    </a:cxn>
                    <a:cxn ang="0">
                      <a:pos x="20" y="12"/>
                    </a:cxn>
                    <a:cxn ang="0">
                      <a:pos x="10" y="14"/>
                    </a:cxn>
                    <a:cxn ang="0">
                      <a:pos x="2" y="8"/>
                    </a:cxn>
                    <a:cxn ang="0">
                      <a:pos x="0" y="2"/>
                    </a:cxn>
                    <a:cxn ang="0">
                      <a:pos x="8" y="0"/>
                    </a:cxn>
                  </a:cxnLst>
                  <a:rect l="0" t="0" r="r" b="b"/>
                  <a:pathLst>
                    <a:path w="22" h="14">
                      <a:moveTo>
                        <a:pt x="8" y="0"/>
                      </a:moveTo>
                      <a:lnTo>
                        <a:pt x="16" y="2"/>
                      </a:lnTo>
                      <a:lnTo>
                        <a:pt x="22" y="8"/>
                      </a:lnTo>
                      <a:lnTo>
                        <a:pt x="20" y="12"/>
                      </a:lnTo>
                      <a:lnTo>
                        <a:pt x="10" y="14"/>
                      </a:lnTo>
                      <a:lnTo>
                        <a:pt x="2" y="8"/>
                      </a:lnTo>
                      <a:lnTo>
                        <a:pt x="0" y="2"/>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90" name="Freeform 35"/>
                <p:cNvSpPr>
                  <a:spLocks noChangeAspect="1"/>
                </p:cNvSpPr>
                <p:nvPr/>
              </p:nvSpPr>
              <p:spPr bwMode="auto">
                <a:xfrm>
                  <a:off x="1516" y="1271"/>
                  <a:ext cx="20" cy="16"/>
                </a:xfrm>
                <a:custGeom>
                  <a:avLst/>
                  <a:gdLst/>
                  <a:ahLst/>
                  <a:cxnLst>
                    <a:cxn ang="0">
                      <a:pos x="8" y="0"/>
                    </a:cxn>
                    <a:cxn ang="0">
                      <a:pos x="16" y="6"/>
                    </a:cxn>
                    <a:cxn ang="0">
                      <a:pos x="20" y="12"/>
                    </a:cxn>
                    <a:cxn ang="0">
                      <a:pos x="16" y="16"/>
                    </a:cxn>
                    <a:cxn ang="0">
                      <a:pos x="6" y="14"/>
                    </a:cxn>
                    <a:cxn ang="0">
                      <a:pos x="0" y="10"/>
                    </a:cxn>
                    <a:cxn ang="0">
                      <a:pos x="0" y="2"/>
                    </a:cxn>
                    <a:cxn ang="0">
                      <a:pos x="8" y="0"/>
                    </a:cxn>
                  </a:cxnLst>
                  <a:rect l="0" t="0" r="r" b="b"/>
                  <a:pathLst>
                    <a:path w="20" h="16">
                      <a:moveTo>
                        <a:pt x="8" y="0"/>
                      </a:moveTo>
                      <a:lnTo>
                        <a:pt x="16" y="6"/>
                      </a:lnTo>
                      <a:lnTo>
                        <a:pt x="20" y="12"/>
                      </a:lnTo>
                      <a:lnTo>
                        <a:pt x="16" y="16"/>
                      </a:lnTo>
                      <a:lnTo>
                        <a:pt x="6" y="14"/>
                      </a:lnTo>
                      <a:lnTo>
                        <a:pt x="0" y="10"/>
                      </a:lnTo>
                      <a:lnTo>
                        <a:pt x="0" y="2"/>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91" name="Freeform 36"/>
                <p:cNvSpPr>
                  <a:spLocks noChangeAspect="1"/>
                </p:cNvSpPr>
                <p:nvPr/>
              </p:nvSpPr>
              <p:spPr bwMode="auto">
                <a:xfrm>
                  <a:off x="1682" y="1705"/>
                  <a:ext cx="38" cy="18"/>
                </a:xfrm>
                <a:custGeom>
                  <a:avLst/>
                  <a:gdLst/>
                  <a:ahLst/>
                  <a:cxnLst>
                    <a:cxn ang="0">
                      <a:pos x="0" y="2"/>
                    </a:cxn>
                    <a:cxn ang="0">
                      <a:pos x="8" y="8"/>
                    </a:cxn>
                    <a:cxn ang="0">
                      <a:pos x="18" y="14"/>
                    </a:cxn>
                    <a:cxn ang="0">
                      <a:pos x="34" y="18"/>
                    </a:cxn>
                    <a:cxn ang="0">
                      <a:pos x="38" y="12"/>
                    </a:cxn>
                    <a:cxn ang="0">
                      <a:pos x="30" y="6"/>
                    </a:cxn>
                    <a:cxn ang="0">
                      <a:pos x="22" y="2"/>
                    </a:cxn>
                    <a:cxn ang="0">
                      <a:pos x="14" y="0"/>
                    </a:cxn>
                    <a:cxn ang="0">
                      <a:pos x="8" y="0"/>
                    </a:cxn>
                    <a:cxn ang="0">
                      <a:pos x="0" y="2"/>
                    </a:cxn>
                  </a:cxnLst>
                  <a:rect l="0" t="0" r="r" b="b"/>
                  <a:pathLst>
                    <a:path w="38" h="18">
                      <a:moveTo>
                        <a:pt x="0" y="2"/>
                      </a:moveTo>
                      <a:lnTo>
                        <a:pt x="8" y="8"/>
                      </a:lnTo>
                      <a:lnTo>
                        <a:pt x="18" y="14"/>
                      </a:lnTo>
                      <a:lnTo>
                        <a:pt x="34" y="18"/>
                      </a:lnTo>
                      <a:lnTo>
                        <a:pt x="38" y="12"/>
                      </a:lnTo>
                      <a:lnTo>
                        <a:pt x="30" y="6"/>
                      </a:lnTo>
                      <a:lnTo>
                        <a:pt x="22" y="2"/>
                      </a:lnTo>
                      <a:lnTo>
                        <a:pt x="14" y="0"/>
                      </a:lnTo>
                      <a:lnTo>
                        <a:pt x="8" y="0"/>
                      </a:lnTo>
                      <a:lnTo>
                        <a:pt x="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92" name="Freeform 37"/>
                <p:cNvSpPr>
                  <a:spLocks noChangeAspect="1"/>
                </p:cNvSpPr>
                <p:nvPr/>
              </p:nvSpPr>
              <p:spPr bwMode="auto">
                <a:xfrm>
                  <a:off x="668" y="1685"/>
                  <a:ext cx="72" cy="50"/>
                </a:xfrm>
                <a:custGeom>
                  <a:avLst/>
                  <a:gdLst/>
                  <a:ahLst/>
                  <a:cxnLst>
                    <a:cxn ang="0">
                      <a:pos x="0" y="0"/>
                    </a:cxn>
                    <a:cxn ang="0">
                      <a:pos x="12" y="2"/>
                    </a:cxn>
                    <a:cxn ang="0">
                      <a:pos x="24" y="6"/>
                    </a:cxn>
                    <a:cxn ang="0">
                      <a:pos x="32" y="10"/>
                    </a:cxn>
                    <a:cxn ang="0">
                      <a:pos x="42" y="16"/>
                    </a:cxn>
                    <a:cxn ang="0">
                      <a:pos x="50" y="26"/>
                    </a:cxn>
                    <a:cxn ang="0">
                      <a:pos x="56" y="30"/>
                    </a:cxn>
                    <a:cxn ang="0">
                      <a:pos x="66" y="36"/>
                    </a:cxn>
                    <a:cxn ang="0">
                      <a:pos x="70" y="42"/>
                    </a:cxn>
                    <a:cxn ang="0">
                      <a:pos x="72" y="46"/>
                    </a:cxn>
                    <a:cxn ang="0">
                      <a:pos x="66" y="48"/>
                    </a:cxn>
                    <a:cxn ang="0">
                      <a:pos x="56" y="50"/>
                    </a:cxn>
                    <a:cxn ang="0">
                      <a:pos x="46" y="46"/>
                    </a:cxn>
                    <a:cxn ang="0">
                      <a:pos x="46" y="38"/>
                    </a:cxn>
                    <a:cxn ang="0">
                      <a:pos x="40" y="38"/>
                    </a:cxn>
                    <a:cxn ang="0">
                      <a:pos x="34" y="32"/>
                    </a:cxn>
                    <a:cxn ang="0">
                      <a:pos x="28" y="24"/>
                    </a:cxn>
                    <a:cxn ang="0">
                      <a:pos x="22" y="24"/>
                    </a:cxn>
                    <a:cxn ang="0">
                      <a:pos x="20" y="18"/>
                    </a:cxn>
                    <a:cxn ang="0">
                      <a:pos x="14" y="18"/>
                    </a:cxn>
                    <a:cxn ang="0">
                      <a:pos x="6" y="14"/>
                    </a:cxn>
                    <a:cxn ang="0">
                      <a:pos x="0" y="10"/>
                    </a:cxn>
                    <a:cxn ang="0">
                      <a:pos x="0" y="0"/>
                    </a:cxn>
                  </a:cxnLst>
                  <a:rect l="0" t="0" r="r" b="b"/>
                  <a:pathLst>
                    <a:path w="72" h="50">
                      <a:moveTo>
                        <a:pt x="0" y="0"/>
                      </a:moveTo>
                      <a:lnTo>
                        <a:pt x="12" y="2"/>
                      </a:lnTo>
                      <a:lnTo>
                        <a:pt x="24" y="6"/>
                      </a:lnTo>
                      <a:lnTo>
                        <a:pt x="32" y="10"/>
                      </a:lnTo>
                      <a:lnTo>
                        <a:pt x="42" y="16"/>
                      </a:lnTo>
                      <a:lnTo>
                        <a:pt x="50" y="26"/>
                      </a:lnTo>
                      <a:lnTo>
                        <a:pt x="56" y="30"/>
                      </a:lnTo>
                      <a:lnTo>
                        <a:pt x="66" y="36"/>
                      </a:lnTo>
                      <a:lnTo>
                        <a:pt x="70" y="42"/>
                      </a:lnTo>
                      <a:lnTo>
                        <a:pt x="72" y="46"/>
                      </a:lnTo>
                      <a:lnTo>
                        <a:pt x="66" y="48"/>
                      </a:lnTo>
                      <a:lnTo>
                        <a:pt x="56" y="50"/>
                      </a:lnTo>
                      <a:lnTo>
                        <a:pt x="46" y="46"/>
                      </a:lnTo>
                      <a:lnTo>
                        <a:pt x="46" y="38"/>
                      </a:lnTo>
                      <a:lnTo>
                        <a:pt x="40" y="38"/>
                      </a:lnTo>
                      <a:lnTo>
                        <a:pt x="34" y="32"/>
                      </a:lnTo>
                      <a:lnTo>
                        <a:pt x="28" y="24"/>
                      </a:lnTo>
                      <a:lnTo>
                        <a:pt x="22" y="24"/>
                      </a:lnTo>
                      <a:lnTo>
                        <a:pt x="20" y="18"/>
                      </a:lnTo>
                      <a:lnTo>
                        <a:pt x="14" y="18"/>
                      </a:lnTo>
                      <a:lnTo>
                        <a:pt x="6" y="14"/>
                      </a:lnTo>
                      <a:lnTo>
                        <a:pt x="0" y="10"/>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3" name="Group 38"/>
              <p:cNvGrpSpPr>
                <a:grpSpLocks noChangeAspect="1"/>
              </p:cNvGrpSpPr>
              <p:nvPr/>
            </p:nvGrpSpPr>
            <p:grpSpPr bwMode="auto">
              <a:xfrm>
                <a:off x="457200" y="2165857"/>
                <a:ext cx="2288068" cy="1807371"/>
                <a:chOff x="44" y="1185"/>
                <a:chExt cx="1592" cy="1080"/>
              </a:xfrm>
            </p:grpSpPr>
            <p:grpSp>
              <p:nvGrpSpPr>
                <p:cNvPr id="241" name="Group 39"/>
                <p:cNvGrpSpPr>
                  <a:grpSpLocks noChangeAspect="1"/>
                </p:cNvGrpSpPr>
                <p:nvPr/>
              </p:nvGrpSpPr>
              <p:grpSpPr bwMode="auto">
                <a:xfrm>
                  <a:off x="44" y="1185"/>
                  <a:ext cx="594" cy="464"/>
                  <a:chOff x="44" y="1185"/>
                  <a:chExt cx="594" cy="464"/>
                </a:xfrm>
              </p:grpSpPr>
              <p:sp>
                <p:nvSpPr>
                  <p:cNvPr id="250" name="Freeform 40"/>
                  <p:cNvSpPr>
                    <a:spLocks noChangeAspect="1"/>
                  </p:cNvSpPr>
                  <p:nvPr/>
                </p:nvSpPr>
                <p:spPr bwMode="auto">
                  <a:xfrm>
                    <a:off x="44" y="1185"/>
                    <a:ext cx="594" cy="414"/>
                  </a:xfrm>
                  <a:custGeom>
                    <a:avLst/>
                    <a:gdLst/>
                    <a:ahLst/>
                    <a:cxnLst>
                      <a:cxn ang="0">
                        <a:pos x="540" y="354"/>
                      </a:cxn>
                      <a:cxn ang="0">
                        <a:pos x="510" y="318"/>
                      </a:cxn>
                      <a:cxn ang="0">
                        <a:pos x="500" y="332"/>
                      </a:cxn>
                      <a:cxn ang="0">
                        <a:pos x="464" y="324"/>
                      </a:cxn>
                      <a:cxn ang="0">
                        <a:pos x="414" y="298"/>
                      </a:cxn>
                      <a:cxn ang="0">
                        <a:pos x="362" y="288"/>
                      </a:cxn>
                      <a:cxn ang="0">
                        <a:pos x="318" y="272"/>
                      </a:cxn>
                      <a:cxn ang="0">
                        <a:pos x="314" y="294"/>
                      </a:cxn>
                      <a:cxn ang="0">
                        <a:pos x="278" y="304"/>
                      </a:cxn>
                      <a:cxn ang="0">
                        <a:pos x="252" y="298"/>
                      </a:cxn>
                      <a:cxn ang="0">
                        <a:pos x="270" y="274"/>
                      </a:cxn>
                      <a:cxn ang="0">
                        <a:pos x="274" y="266"/>
                      </a:cxn>
                      <a:cxn ang="0">
                        <a:pos x="236" y="298"/>
                      </a:cxn>
                      <a:cxn ang="0">
                        <a:pos x="222" y="322"/>
                      </a:cxn>
                      <a:cxn ang="0">
                        <a:pos x="196" y="348"/>
                      </a:cxn>
                      <a:cxn ang="0">
                        <a:pos x="146" y="384"/>
                      </a:cxn>
                      <a:cxn ang="0">
                        <a:pos x="112" y="398"/>
                      </a:cxn>
                      <a:cxn ang="0">
                        <a:pos x="90" y="408"/>
                      </a:cxn>
                      <a:cxn ang="0">
                        <a:pos x="84" y="394"/>
                      </a:cxn>
                      <a:cxn ang="0">
                        <a:pos x="114" y="382"/>
                      </a:cxn>
                      <a:cxn ang="0">
                        <a:pos x="156" y="354"/>
                      </a:cxn>
                      <a:cxn ang="0">
                        <a:pos x="170" y="320"/>
                      </a:cxn>
                      <a:cxn ang="0">
                        <a:pos x="138" y="328"/>
                      </a:cxn>
                      <a:cxn ang="0">
                        <a:pos x="100" y="328"/>
                      </a:cxn>
                      <a:cxn ang="0">
                        <a:pos x="86" y="286"/>
                      </a:cxn>
                      <a:cxn ang="0">
                        <a:pos x="56" y="300"/>
                      </a:cxn>
                      <a:cxn ang="0">
                        <a:pos x="48" y="274"/>
                      </a:cxn>
                      <a:cxn ang="0">
                        <a:pos x="24" y="258"/>
                      </a:cxn>
                      <a:cxn ang="0">
                        <a:pos x="46" y="226"/>
                      </a:cxn>
                      <a:cxn ang="0">
                        <a:pos x="80" y="214"/>
                      </a:cxn>
                      <a:cxn ang="0">
                        <a:pos x="102" y="184"/>
                      </a:cxn>
                      <a:cxn ang="0">
                        <a:pos x="86" y="180"/>
                      </a:cxn>
                      <a:cxn ang="0">
                        <a:pos x="20" y="168"/>
                      </a:cxn>
                      <a:cxn ang="0">
                        <a:pos x="10" y="150"/>
                      </a:cxn>
                      <a:cxn ang="0">
                        <a:pos x="60" y="132"/>
                      </a:cxn>
                      <a:cxn ang="0">
                        <a:pos x="100" y="142"/>
                      </a:cxn>
                      <a:cxn ang="0">
                        <a:pos x="102" y="132"/>
                      </a:cxn>
                      <a:cxn ang="0">
                        <a:pos x="84" y="116"/>
                      </a:cxn>
                      <a:cxn ang="0">
                        <a:pos x="44" y="94"/>
                      </a:cxn>
                      <a:cxn ang="0">
                        <a:pos x="22" y="68"/>
                      </a:cxn>
                      <a:cxn ang="0">
                        <a:pos x="88" y="28"/>
                      </a:cxn>
                      <a:cxn ang="0">
                        <a:pos x="132" y="12"/>
                      </a:cxn>
                      <a:cxn ang="0">
                        <a:pos x="186" y="8"/>
                      </a:cxn>
                      <a:cxn ang="0">
                        <a:pos x="244" y="16"/>
                      </a:cxn>
                      <a:cxn ang="0">
                        <a:pos x="318" y="30"/>
                      </a:cxn>
                      <a:cxn ang="0">
                        <a:pos x="400" y="40"/>
                      </a:cxn>
                      <a:cxn ang="0">
                        <a:pos x="438" y="288"/>
                      </a:cxn>
                      <a:cxn ang="0">
                        <a:pos x="478" y="316"/>
                      </a:cxn>
                      <a:cxn ang="0">
                        <a:pos x="508" y="300"/>
                      </a:cxn>
                      <a:cxn ang="0">
                        <a:pos x="556" y="358"/>
                      </a:cxn>
                      <a:cxn ang="0">
                        <a:pos x="594" y="394"/>
                      </a:cxn>
                      <a:cxn ang="0">
                        <a:pos x="582" y="394"/>
                      </a:cxn>
                    </a:cxnLst>
                    <a:rect l="0" t="0" r="r" b="b"/>
                    <a:pathLst>
                      <a:path w="594" h="414">
                        <a:moveTo>
                          <a:pt x="568" y="384"/>
                        </a:moveTo>
                        <a:lnTo>
                          <a:pt x="552" y="370"/>
                        </a:lnTo>
                        <a:lnTo>
                          <a:pt x="542" y="362"/>
                        </a:lnTo>
                        <a:lnTo>
                          <a:pt x="540" y="354"/>
                        </a:lnTo>
                        <a:lnTo>
                          <a:pt x="530" y="342"/>
                        </a:lnTo>
                        <a:lnTo>
                          <a:pt x="522" y="336"/>
                        </a:lnTo>
                        <a:lnTo>
                          <a:pt x="518" y="330"/>
                        </a:lnTo>
                        <a:lnTo>
                          <a:pt x="510" y="318"/>
                        </a:lnTo>
                        <a:lnTo>
                          <a:pt x="506" y="322"/>
                        </a:lnTo>
                        <a:lnTo>
                          <a:pt x="510" y="334"/>
                        </a:lnTo>
                        <a:lnTo>
                          <a:pt x="506" y="338"/>
                        </a:lnTo>
                        <a:lnTo>
                          <a:pt x="500" y="332"/>
                        </a:lnTo>
                        <a:lnTo>
                          <a:pt x="496" y="328"/>
                        </a:lnTo>
                        <a:lnTo>
                          <a:pt x="492" y="336"/>
                        </a:lnTo>
                        <a:lnTo>
                          <a:pt x="480" y="332"/>
                        </a:lnTo>
                        <a:lnTo>
                          <a:pt x="464" y="324"/>
                        </a:lnTo>
                        <a:lnTo>
                          <a:pt x="440" y="310"/>
                        </a:lnTo>
                        <a:lnTo>
                          <a:pt x="438" y="302"/>
                        </a:lnTo>
                        <a:lnTo>
                          <a:pt x="426" y="304"/>
                        </a:lnTo>
                        <a:lnTo>
                          <a:pt x="414" y="298"/>
                        </a:lnTo>
                        <a:lnTo>
                          <a:pt x="400" y="296"/>
                        </a:lnTo>
                        <a:lnTo>
                          <a:pt x="378" y="296"/>
                        </a:lnTo>
                        <a:lnTo>
                          <a:pt x="368" y="296"/>
                        </a:lnTo>
                        <a:lnTo>
                          <a:pt x="362" y="288"/>
                        </a:lnTo>
                        <a:lnTo>
                          <a:pt x="348" y="286"/>
                        </a:lnTo>
                        <a:lnTo>
                          <a:pt x="344" y="280"/>
                        </a:lnTo>
                        <a:lnTo>
                          <a:pt x="332" y="274"/>
                        </a:lnTo>
                        <a:lnTo>
                          <a:pt x="318" y="272"/>
                        </a:lnTo>
                        <a:lnTo>
                          <a:pt x="306" y="272"/>
                        </a:lnTo>
                        <a:lnTo>
                          <a:pt x="306" y="280"/>
                        </a:lnTo>
                        <a:lnTo>
                          <a:pt x="310" y="286"/>
                        </a:lnTo>
                        <a:lnTo>
                          <a:pt x="314" y="294"/>
                        </a:lnTo>
                        <a:lnTo>
                          <a:pt x="310" y="296"/>
                        </a:lnTo>
                        <a:lnTo>
                          <a:pt x="294" y="296"/>
                        </a:lnTo>
                        <a:lnTo>
                          <a:pt x="286" y="298"/>
                        </a:lnTo>
                        <a:lnTo>
                          <a:pt x="278" y="304"/>
                        </a:lnTo>
                        <a:lnTo>
                          <a:pt x="268" y="312"/>
                        </a:lnTo>
                        <a:lnTo>
                          <a:pt x="256" y="316"/>
                        </a:lnTo>
                        <a:lnTo>
                          <a:pt x="250" y="308"/>
                        </a:lnTo>
                        <a:lnTo>
                          <a:pt x="252" y="298"/>
                        </a:lnTo>
                        <a:lnTo>
                          <a:pt x="256" y="290"/>
                        </a:lnTo>
                        <a:lnTo>
                          <a:pt x="258" y="280"/>
                        </a:lnTo>
                        <a:lnTo>
                          <a:pt x="262" y="276"/>
                        </a:lnTo>
                        <a:lnTo>
                          <a:pt x="270" y="274"/>
                        </a:lnTo>
                        <a:lnTo>
                          <a:pt x="280" y="272"/>
                        </a:lnTo>
                        <a:lnTo>
                          <a:pt x="284" y="264"/>
                        </a:lnTo>
                        <a:lnTo>
                          <a:pt x="286" y="260"/>
                        </a:lnTo>
                        <a:lnTo>
                          <a:pt x="274" y="266"/>
                        </a:lnTo>
                        <a:lnTo>
                          <a:pt x="264" y="268"/>
                        </a:lnTo>
                        <a:lnTo>
                          <a:pt x="244" y="282"/>
                        </a:lnTo>
                        <a:lnTo>
                          <a:pt x="236" y="290"/>
                        </a:lnTo>
                        <a:lnTo>
                          <a:pt x="236" y="298"/>
                        </a:lnTo>
                        <a:lnTo>
                          <a:pt x="230" y="304"/>
                        </a:lnTo>
                        <a:lnTo>
                          <a:pt x="220" y="306"/>
                        </a:lnTo>
                        <a:lnTo>
                          <a:pt x="216" y="314"/>
                        </a:lnTo>
                        <a:lnTo>
                          <a:pt x="222" y="322"/>
                        </a:lnTo>
                        <a:lnTo>
                          <a:pt x="224" y="326"/>
                        </a:lnTo>
                        <a:lnTo>
                          <a:pt x="218" y="332"/>
                        </a:lnTo>
                        <a:lnTo>
                          <a:pt x="208" y="340"/>
                        </a:lnTo>
                        <a:lnTo>
                          <a:pt x="196" y="348"/>
                        </a:lnTo>
                        <a:lnTo>
                          <a:pt x="176" y="360"/>
                        </a:lnTo>
                        <a:lnTo>
                          <a:pt x="154" y="372"/>
                        </a:lnTo>
                        <a:lnTo>
                          <a:pt x="148" y="378"/>
                        </a:lnTo>
                        <a:lnTo>
                          <a:pt x="146" y="384"/>
                        </a:lnTo>
                        <a:lnTo>
                          <a:pt x="134" y="390"/>
                        </a:lnTo>
                        <a:lnTo>
                          <a:pt x="130" y="394"/>
                        </a:lnTo>
                        <a:lnTo>
                          <a:pt x="116" y="394"/>
                        </a:lnTo>
                        <a:lnTo>
                          <a:pt x="112" y="398"/>
                        </a:lnTo>
                        <a:lnTo>
                          <a:pt x="104" y="402"/>
                        </a:lnTo>
                        <a:lnTo>
                          <a:pt x="98" y="398"/>
                        </a:lnTo>
                        <a:lnTo>
                          <a:pt x="94" y="400"/>
                        </a:lnTo>
                        <a:lnTo>
                          <a:pt x="90" y="408"/>
                        </a:lnTo>
                        <a:lnTo>
                          <a:pt x="84" y="412"/>
                        </a:lnTo>
                        <a:lnTo>
                          <a:pt x="76" y="410"/>
                        </a:lnTo>
                        <a:lnTo>
                          <a:pt x="78" y="402"/>
                        </a:lnTo>
                        <a:lnTo>
                          <a:pt x="84" y="394"/>
                        </a:lnTo>
                        <a:lnTo>
                          <a:pt x="90" y="390"/>
                        </a:lnTo>
                        <a:lnTo>
                          <a:pt x="100" y="388"/>
                        </a:lnTo>
                        <a:lnTo>
                          <a:pt x="110" y="388"/>
                        </a:lnTo>
                        <a:lnTo>
                          <a:pt x="114" y="382"/>
                        </a:lnTo>
                        <a:lnTo>
                          <a:pt x="124" y="378"/>
                        </a:lnTo>
                        <a:lnTo>
                          <a:pt x="140" y="366"/>
                        </a:lnTo>
                        <a:lnTo>
                          <a:pt x="150" y="356"/>
                        </a:lnTo>
                        <a:lnTo>
                          <a:pt x="156" y="354"/>
                        </a:lnTo>
                        <a:lnTo>
                          <a:pt x="160" y="342"/>
                        </a:lnTo>
                        <a:lnTo>
                          <a:pt x="160" y="332"/>
                        </a:lnTo>
                        <a:lnTo>
                          <a:pt x="168" y="328"/>
                        </a:lnTo>
                        <a:lnTo>
                          <a:pt x="170" y="320"/>
                        </a:lnTo>
                        <a:lnTo>
                          <a:pt x="160" y="322"/>
                        </a:lnTo>
                        <a:lnTo>
                          <a:pt x="148" y="328"/>
                        </a:lnTo>
                        <a:lnTo>
                          <a:pt x="142" y="322"/>
                        </a:lnTo>
                        <a:lnTo>
                          <a:pt x="138" y="328"/>
                        </a:lnTo>
                        <a:lnTo>
                          <a:pt x="134" y="330"/>
                        </a:lnTo>
                        <a:lnTo>
                          <a:pt x="126" y="322"/>
                        </a:lnTo>
                        <a:lnTo>
                          <a:pt x="110" y="320"/>
                        </a:lnTo>
                        <a:lnTo>
                          <a:pt x="100" y="328"/>
                        </a:lnTo>
                        <a:lnTo>
                          <a:pt x="90" y="330"/>
                        </a:lnTo>
                        <a:lnTo>
                          <a:pt x="88" y="304"/>
                        </a:lnTo>
                        <a:lnTo>
                          <a:pt x="86" y="296"/>
                        </a:lnTo>
                        <a:lnTo>
                          <a:pt x="86" y="286"/>
                        </a:lnTo>
                        <a:lnTo>
                          <a:pt x="80" y="286"/>
                        </a:lnTo>
                        <a:lnTo>
                          <a:pt x="78" y="296"/>
                        </a:lnTo>
                        <a:lnTo>
                          <a:pt x="74" y="300"/>
                        </a:lnTo>
                        <a:lnTo>
                          <a:pt x="56" y="300"/>
                        </a:lnTo>
                        <a:lnTo>
                          <a:pt x="48" y="292"/>
                        </a:lnTo>
                        <a:lnTo>
                          <a:pt x="40" y="280"/>
                        </a:lnTo>
                        <a:lnTo>
                          <a:pt x="42" y="274"/>
                        </a:lnTo>
                        <a:lnTo>
                          <a:pt x="48" y="274"/>
                        </a:lnTo>
                        <a:lnTo>
                          <a:pt x="40" y="268"/>
                        </a:lnTo>
                        <a:lnTo>
                          <a:pt x="40" y="260"/>
                        </a:lnTo>
                        <a:lnTo>
                          <a:pt x="36" y="268"/>
                        </a:lnTo>
                        <a:lnTo>
                          <a:pt x="24" y="258"/>
                        </a:lnTo>
                        <a:lnTo>
                          <a:pt x="30" y="246"/>
                        </a:lnTo>
                        <a:lnTo>
                          <a:pt x="34" y="242"/>
                        </a:lnTo>
                        <a:lnTo>
                          <a:pt x="46" y="234"/>
                        </a:lnTo>
                        <a:lnTo>
                          <a:pt x="46" y="226"/>
                        </a:lnTo>
                        <a:lnTo>
                          <a:pt x="50" y="220"/>
                        </a:lnTo>
                        <a:lnTo>
                          <a:pt x="58" y="220"/>
                        </a:lnTo>
                        <a:lnTo>
                          <a:pt x="72" y="222"/>
                        </a:lnTo>
                        <a:lnTo>
                          <a:pt x="80" y="214"/>
                        </a:lnTo>
                        <a:lnTo>
                          <a:pt x="88" y="210"/>
                        </a:lnTo>
                        <a:lnTo>
                          <a:pt x="110" y="208"/>
                        </a:lnTo>
                        <a:lnTo>
                          <a:pt x="108" y="194"/>
                        </a:lnTo>
                        <a:lnTo>
                          <a:pt x="102" y="184"/>
                        </a:lnTo>
                        <a:lnTo>
                          <a:pt x="108" y="178"/>
                        </a:lnTo>
                        <a:lnTo>
                          <a:pt x="104" y="174"/>
                        </a:lnTo>
                        <a:lnTo>
                          <a:pt x="94" y="174"/>
                        </a:lnTo>
                        <a:lnTo>
                          <a:pt x="86" y="180"/>
                        </a:lnTo>
                        <a:lnTo>
                          <a:pt x="76" y="186"/>
                        </a:lnTo>
                        <a:lnTo>
                          <a:pt x="22" y="184"/>
                        </a:lnTo>
                        <a:lnTo>
                          <a:pt x="14" y="176"/>
                        </a:lnTo>
                        <a:lnTo>
                          <a:pt x="20" y="168"/>
                        </a:lnTo>
                        <a:lnTo>
                          <a:pt x="20" y="164"/>
                        </a:lnTo>
                        <a:lnTo>
                          <a:pt x="4" y="164"/>
                        </a:lnTo>
                        <a:lnTo>
                          <a:pt x="0" y="156"/>
                        </a:lnTo>
                        <a:lnTo>
                          <a:pt x="10" y="150"/>
                        </a:lnTo>
                        <a:lnTo>
                          <a:pt x="22" y="140"/>
                        </a:lnTo>
                        <a:lnTo>
                          <a:pt x="36" y="136"/>
                        </a:lnTo>
                        <a:lnTo>
                          <a:pt x="52" y="130"/>
                        </a:lnTo>
                        <a:lnTo>
                          <a:pt x="60" y="132"/>
                        </a:lnTo>
                        <a:lnTo>
                          <a:pt x="62" y="140"/>
                        </a:lnTo>
                        <a:lnTo>
                          <a:pt x="72" y="146"/>
                        </a:lnTo>
                        <a:lnTo>
                          <a:pt x="88" y="144"/>
                        </a:lnTo>
                        <a:lnTo>
                          <a:pt x="100" y="142"/>
                        </a:lnTo>
                        <a:lnTo>
                          <a:pt x="114" y="136"/>
                        </a:lnTo>
                        <a:lnTo>
                          <a:pt x="118" y="130"/>
                        </a:lnTo>
                        <a:lnTo>
                          <a:pt x="108" y="128"/>
                        </a:lnTo>
                        <a:lnTo>
                          <a:pt x="102" y="132"/>
                        </a:lnTo>
                        <a:lnTo>
                          <a:pt x="88" y="130"/>
                        </a:lnTo>
                        <a:lnTo>
                          <a:pt x="88" y="122"/>
                        </a:lnTo>
                        <a:lnTo>
                          <a:pt x="92" y="118"/>
                        </a:lnTo>
                        <a:lnTo>
                          <a:pt x="84" y="116"/>
                        </a:lnTo>
                        <a:lnTo>
                          <a:pt x="66" y="120"/>
                        </a:lnTo>
                        <a:lnTo>
                          <a:pt x="60" y="108"/>
                        </a:lnTo>
                        <a:lnTo>
                          <a:pt x="50" y="100"/>
                        </a:lnTo>
                        <a:lnTo>
                          <a:pt x="44" y="94"/>
                        </a:lnTo>
                        <a:lnTo>
                          <a:pt x="38" y="90"/>
                        </a:lnTo>
                        <a:lnTo>
                          <a:pt x="26" y="90"/>
                        </a:lnTo>
                        <a:lnTo>
                          <a:pt x="20" y="82"/>
                        </a:lnTo>
                        <a:lnTo>
                          <a:pt x="22" y="68"/>
                        </a:lnTo>
                        <a:lnTo>
                          <a:pt x="58" y="64"/>
                        </a:lnTo>
                        <a:lnTo>
                          <a:pt x="70" y="54"/>
                        </a:lnTo>
                        <a:lnTo>
                          <a:pt x="74" y="42"/>
                        </a:lnTo>
                        <a:lnTo>
                          <a:pt x="88" y="28"/>
                        </a:lnTo>
                        <a:lnTo>
                          <a:pt x="104" y="28"/>
                        </a:lnTo>
                        <a:lnTo>
                          <a:pt x="120" y="20"/>
                        </a:lnTo>
                        <a:lnTo>
                          <a:pt x="128" y="20"/>
                        </a:lnTo>
                        <a:lnTo>
                          <a:pt x="132" y="12"/>
                        </a:lnTo>
                        <a:lnTo>
                          <a:pt x="158" y="10"/>
                        </a:lnTo>
                        <a:lnTo>
                          <a:pt x="176" y="0"/>
                        </a:lnTo>
                        <a:lnTo>
                          <a:pt x="190" y="2"/>
                        </a:lnTo>
                        <a:lnTo>
                          <a:pt x="186" y="8"/>
                        </a:lnTo>
                        <a:lnTo>
                          <a:pt x="190" y="14"/>
                        </a:lnTo>
                        <a:lnTo>
                          <a:pt x="204" y="8"/>
                        </a:lnTo>
                        <a:lnTo>
                          <a:pt x="212" y="12"/>
                        </a:lnTo>
                        <a:lnTo>
                          <a:pt x="244" y="16"/>
                        </a:lnTo>
                        <a:lnTo>
                          <a:pt x="244" y="22"/>
                        </a:lnTo>
                        <a:lnTo>
                          <a:pt x="268" y="24"/>
                        </a:lnTo>
                        <a:lnTo>
                          <a:pt x="296" y="24"/>
                        </a:lnTo>
                        <a:lnTo>
                          <a:pt x="318" y="30"/>
                        </a:lnTo>
                        <a:lnTo>
                          <a:pt x="344" y="36"/>
                        </a:lnTo>
                        <a:lnTo>
                          <a:pt x="364" y="40"/>
                        </a:lnTo>
                        <a:lnTo>
                          <a:pt x="394" y="36"/>
                        </a:lnTo>
                        <a:lnTo>
                          <a:pt x="400" y="40"/>
                        </a:lnTo>
                        <a:lnTo>
                          <a:pt x="420" y="48"/>
                        </a:lnTo>
                        <a:lnTo>
                          <a:pt x="420" y="288"/>
                        </a:lnTo>
                        <a:lnTo>
                          <a:pt x="430" y="292"/>
                        </a:lnTo>
                        <a:lnTo>
                          <a:pt x="438" y="288"/>
                        </a:lnTo>
                        <a:lnTo>
                          <a:pt x="446" y="286"/>
                        </a:lnTo>
                        <a:lnTo>
                          <a:pt x="454" y="296"/>
                        </a:lnTo>
                        <a:lnTo>
                          <a:pt x="470" y="308"/>
                        </a:lnTo>
                        <a:lnTo>
                          <a:pt x="478" y="316"/>
                        </a:lnTo>
                        <a:lnTo>
                          <a:pt x="488" y="314"/>
                        </a:lnTo>
                        <a:lnTo>
                          <a:pt x="490" y="308"/>
                        </a:lnTo>
                        <a:lnTo>
                          <a:pt x="498" y="304"/>
                        </a:lnTo>
                        <a:lnTo>
                          <a:pt x="508" y="300"/>
                        </a:lnTo>
                        <a:lnTo>
                          <a:pt x="520" y="312"/>
                        </a:lnTo>
                        <a:lnTo>
                          <a:pt x="530" y="322"/>
                        </a:lnTo>
                        <a:lnTo>
                          <a:pt x="546" y="338"/>
                        </a:lnTo>
                        <a:lnTo>
                          <a:pt x="556" y="358"/>
                        </a:lnTo>
                        <a:lnTo>
                          <a:pt x="566" y="370"/>
                        </a:lnTo>
                        <a:lnTo>
                          <a:pt x="578" y="378"/>
                        </a:lnTo>
                        <a:lnTo>
                          <a:pt x="592" y="386"/>
                        </a:lnTo>
                        <a:lnTo>
                          <a:pt x="594" y="394"/>
                        </a:lnTo>
                        <a:lnTo>
                          <a:pt x="590" y="410"/>
                        </a:lnTo>
                        <a:lnTo>
                          <a:pt x="576" y="414"/>
                        </a:lnTo>
                        <a:lnTo>
                          <a:pt x="580" y="404"/>
                        </a:lnTo>
                        <a:lnTo>
                          <a:pt x="582" y="394"/>
                        </a:lnTo>
                        <a:lnTo>
                          <a:pt x="576" y="392"/>
                        </a:lnTo>
                        <a:lnTo>
                          <a:pt x="570" y="386"/>
                        </a:lnTo>
                        <a:lnTo>
                          <a:pt x="568" y="384"/>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1" name="Freeform 41"/>
                  <p:cNvSpPr>
                    <a:spLocks noChangeAspect="1"/>
                  </p:cNvSpPr>
                  <p:nvPr/>
                </p:nvSpPr>
                <p:spPr bwMode="auto">
                  <a:xfrm>
                    <a:off x="250" y="1527"/>
                    <a:ext cx="38" cy="26"/>
                  </a:xfrm>
                  <a:custGeom>
                    <a:avLst/>
                    <a:gdLst/>
                    <a:ahLst/>
                    <a:cxnLst>
                      <a:cxn ang="0">
                        <a:pos x="28" y="2"/>
                      </a:cxn>
                      <a:cxn ang="0">
                        <a:pos x="20" y="4"/>
                      </a:cxn>
                      <a:cxn ang="0">
                        <a:pos x="14" y="6"/>
                      </a:cxn>
                      <a:cxn ang="0">
                        <a:pos x="14" y="14"/>
                      </a:cxn>
                      <a:cxn ang="0">
                        <a:pos x="8" y="12"/>
                      </a:cxn>
                      <a:cxn ang="0">
                        <a:pos x="4" y="8"/>
                      </a:cxn>
                      <a:cxn ang="0">
                        <a:pos x="0" y="12"/>
                      </a:cxn>
                      <a:cxn ang="0">
                        <a:pos x="2" y="20"/>
                      </a:cxn>
                      <a:cxn ang="0">
                        <a:pos x="8" y="26"/>
                      </a:cxn>
                      <a:cxn ang="0">
                        <a:pos x="26" y="24"/>
                      </a:cxn>
                      <a:cxn ang="0">
                        <a:pos x="32" y="16"/>
                      </a:cxn>
                      <a:cxn ang="0">
                        <a:pos x="38" y="10"/>
                      </a:cxn>
                      <a:cxn ang="0">
                        <a:pos x="34" y="0"/>
                      </a:cxn>
                      <a:cxn ang="0">
                        <a:pos x="28" y="2"/>
                      </a:cxn>
                    </a:cxnLst>
                    <a:rect l="0" t="0" r="r" b="b"/>
                    <a:pathLst>
                      <a:path w="38" h="26">
                        <a:moveTo>
                          <a:pt x="28" y="2"/>
                        </a:moveTo>
                        <a:lnTo>
                          <a:pt x="20" y="4"/>
                        </a:lnTo>
                        <a:lnTo>
                          <a:pt x="14" y="6"/>
                        </a:lnTo>
                        <a:lnTo>
                          <a:pt x="14" y="14"/>
                        </a:lnTo>
                        <a:lnTo>
                          <a:pt x="8" y="12"/>
                        </a:lnTo>
                        <a:lnTo>
                          <a:pt x="4" y="8"/>
                        </a:lnTo>
                        <a:lnTo>
                          <a:pt x="0" y="12"/>
                        </a:lnTo>
                        <a:lnTo>
                          <a:pt x="2" y="20"/>
                        </a:lnTo>
                        <a:lnTo>
                          <a:pt x="8" y="26"/>
                        </a:lnTo>
                        <a:lnTo>
                          <a:pt x="26" y="24"/>
                        </a:lnTo>
                        <a:lnTo>
                          <a:pt x="32" y="16"/>
                        </a:lnTo>
                        <a:lnTo>
                          <a:pt x="38" y="10"/>
                        </a:lnTo>
                        <a:lnTo>
                          <a:pt x="34" y="0"/>
                        </a:lnTo>
                        <a:lnTo>
                          <a:pt x="28" y="2"/>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2" name="Freeform 42"/>
                  <p:cNvSpPr>
                    <a:spLocks noChangeAspect="1"/>
                  </p:cNvSpPr>
                  <p:nvPr/>
                </p:nvSpPr>
                <p:spPr bwMode="auto">
                  <a:xfrm>
                    <a:off x="50" y="1473"/>
                    <a:ext cx="26" cy="16"/>
                  </a:xfrm>
                  <a:custGeom>
                    <a:avLst/>
                    <a:gdLst/>
                    <a:ahLst/>
                    <a:cxnLst>
                      <a:cxn ang="0">
                        <a:pos x="22" y="0"/>
                      </a:cxn>
                      <a:cxn ang="0">
                        <a:pos x="26" y="4"/>
                      </a:cxn>
                      <a:cxn ang="0">
                        <a:pos x="26" y="8"/>
                      </a:cxn>
                      <a:cxn ang="0">
                        <a:pos x="22" y="16"/>
                      </a:cxn>
                      <a:cxn ang="0">
                        <a:pos x="14" y="14"/>
                      </a:cxn>
                      <a:cxn ang="0">
                        <a:pos x="10" y="16"/>
                      </a:cxn>
                      <a:cxn ang="0">
                        <a:pos x="4" y="10"/>
                      </a:cxn>
                      <a:cxn ang="0">
                        <a:pos x="0" y="6"/>
                      </a:cxn>
                      <a:cxn ang="0">
                        <a:pos x="2" y="0"/>
                      </a:cxn>
                      <a:cxn ang="0">
                        <a:pos x="8" y="0"/>
                      </a:cxn>
                      <a:cxn ang="0">
                        <a:pos x="22" y="0"/>
                      </a:cxn>
                    </a:cxnLst>
                    <a:rect l="0" t="0" r="r" b="b"/>
                    <a:pathLst>
                      <a:path w="26" h="16">
                        <a:moveTo>
                          <a:pt x="22" y="0"/>
                        </a:moveTo>
                        <a:lnTo>
                          <a:pt x="26" y="4"/>
                        </a:lnTo>
                        <a:lnTo>
                          <a:pt x="26" y="8"/>
                        </a:lnTo>
                        <a:lnTo>
                          <a:pt x="22" y="16"/>
                        </a:lnTo>
                        <a:lnTo>
                          <a:pt x="14" y="14"/>
                        </a:lnTo>
                        <a:lnTo>
                          <a:pt x="10" y="16"/>
                        </a:lnTo>
                        <a:lnTo>
                          <a:pt x="4" y="10"/>
                        </a:lnTo>
                        <a:lnTo>
                          <a:pt x="0" y="6"/>
                        </a:lnTo>
                        <a:lnTo>
                          <a:pt x="2" y="0"/>
                        </a:lnTo>
                        <a:lnTo>
                          <a:pt x="8" y="0"/>
                        </a:lnTo>
                        <a:lnTo>
                          <a:pt x="22"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3" name="Freeform 43"/>
                  <p:cNvSpPr>
                    <a:spLocks noChangeAspect="1"/>
                  </p:cNvSpPr>
                  <p:nvPr/>
                </p:nvSpPr>
                <p:spPr bwMode="auto">
                  <a:xfrm>
                    <a:off x="540" y="1525"/>
                    <a:ext cx="24" cy="40"/>
                  </a:xfrm>
                  <a:custGeom>
                    <a:avLst/>
                    <a:gdLst/>
                    <a:ahLst/>
                    <a:cxnLst>
                      <a:cxn ang="0">
                        <a:pos x="0" y="0"/>
                      </a:cxn>
                      <a:cxn ang="0">
                        <a:pos x="10" y="2"/>
                      </a:cxn>
                      <a:cxn ang="0">
                        <a:pos x="16" y="6"/>
                      </a:cxn>
                      <a:cxn ang="0">
                        <a:pos x="18" y="20"/>
                      </a:cxn>
                      <a:cxn ang="0">
                        <a:pos x="24" y="30"/>
                      </a:cxn>
                      <a:cxn ang="0">
                        <a:pos x="24" y="40"/>
                      </a:cxn>
                      <a:cxn ang="0">
                        <a:pos x="16" y="32"/>
                      </a:cxn>
                      <a:cxn ang="0">
                        <a:pos x="8" y="22"/>
                      </a:cxn>
                      <a:cxn ang="0">
                        <a:pos x="4" y="16"/>
                      </a:cxn>
                      <a:cxn ang="0">
                        <a:pos x="0" y="8"/>
                      </a:cxn>
                      <a:cxn ang="0">
                        <a:pos x="0" y="0"/>
                      </a:cxn>
                    </a:cxnLst>
                    <a:rect l="0" t="0" r="r" b="b"/>
                    <a:pathLst>
                      <a:path w="24" h="40">
                        <a:moveTo>
                          <a:pt x="0" y="0"/>
                        </a:moveTo>
                        <a:lnTo>
                          <a:pt x="10" y="2"/>
                        </a:lnTo>
                        <a:lnTo>
                          <a:pt x="16" y="6"/>
                        </a:lnTo>
                        <a:lnTo>
                          <a:pt x="18" y="20"/>
                        </a:lnTo>
                        <a:lnTo>
                          <a:pt x="24" y="30"/>
                        </a:lnTo>
                        <a:lnTo>
                          <a:pt x="24" y="40"/>
                        </a:lnTo>
                        <a:lnTo>
                          <a:pt x="16" y="32"/>
                        </a:lnTo>
                        <a:lnTo>
                          <a:pt x="8" y="22"/>
                        </a:lnTo>
                        <a:lnTo>
                          <a:pt x="4" y="16"/>
                        </a:lnTo>
                        <a:lnTo>
                          <a:pt x="0" y="8"/>
                        </a:lnTo>
                        <a:lnTo>
                          <a:pt x="0"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4" name="Freeform 44"/>
                  <p:cNvSpPr>
                    <a:spLocks noChangeAspect="1"/>
                  </p:cNvSpPr>
                  <p:nvPr/>
                </p:nvSpPr>
                <p:spPr bwMode="auto">
                  <a:xfrm>
                    <a:off x="584" y="1565"/>
                    <a:ext cx="22" cy="38"/>
                  </a:xfrm>
                  <a:custGeom>
                    <a:avLst/>
                    <a:gdLst/>
                    <a:ahLst/>
                    <a:cxnLst>
                      <a:cxn ang="0">
                        <a:pos x="0" y="8"/>
                      </a:cxn>
                      <a:cxn ang="0">
                        <a:pos x="0" y="0"/>
                      </a:cxn>
                      <a:cxn ang="0">
                        <a:pos x="8" y="2"/>
                      </a:cxn>
                      <a:cxn ang="0">
                        <a:pos x="14" y="14"/>
                      </a:cxn>
                      <a:cxn ang="0">
                        <a:pos x="22" y="24"/>
                      </a:cxn>
                      <a:cxn ang="0">
                        <a:pos x="22" y="32"/>
                      </a:cxn>
                      <a:cxn ang="0">
                        <a:pos x="18" y="38"/>
                      </a:cxn>
                      <a:cxn ang="0">
                        <a:pos x="12" y="30"/>
                      </a:cxn>
                      <a:cxn ang="0">
                        <a:pos x="6" y="24"/>
                      </a:cxn>
                      <a:cxn ang="0">
                        <a:pos x="4" y="16"/>
                      </a:cxn>
                      <a:cxn ang="0">
                        <a:pos x="0" y="8"/>
                      </a:cxn>
                    </a:cxnLst>
                    <a:rect l="0" t="0" r="r" b="b"/>
                    <a:pathLst>
                      <a:path w="22" h="38">
                        <a:moveTo>
                          <a:pt x="0" y="8"/>
                        </a:moveTo>
                        <a:lnTo>
                          <a:pt x="0" y="0"/>
                        </a:lnTo>
                        <a:lnTo>
                          <a:pt x="8" y="2"/>
                        </a:lnTo>
                        <a:lnTo>
                          <a:pt x="14" y="14"/>
                        </a:lnTo>
                        <a:lnTo>
                          <a:pt x="22" y="24"/>
                        </a:lnTo>
                        <a:lnTo>
                          <a:pt x="22" y="32"/>
                        </a:lnTo>
                        <a:lnTo>
                          <a:pt x="18" y="38"/>
                        </a:lnTo>
                        <a:lnTo>
                          <a:pt x="12" y="30"/>
                        </a:lnTo>
                        <a:lnTo>
                          <a:pt x="6" y="24"/>
                        </a:lnTo>
                        <a:lnTo>
                          <a:pt x="4" y="16"/>
                        </a:lnTo>
                        <a:lnTo>
                          <a:pt x="0" y="8"/>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5" name="Freeform 45"/>
                  <p:cNvSpPr>
                    <a:spLocks noChangeAspect="1"/>
                  </p:cNvSpPr>
                  <p:nvPr/>
                </p:nvSpPr>
                <p:spPr bwMode="auto">
                  <a:xfrm>
                    <a:off x="588" y="1615"/>
                    <a:ext cx="26" cy="34"/>
                  </a:xfrm>
                  <a:custGeom>
                    <a:avLst/>
                    <a:gdLst/>
                    <a:ahLst/>
                    <a:cxnLst>
                      <a:cxn ang="0">
                        <a:pos x="0" y="0"/>
                      </a:cxn>
                      <a:cxn ang="0">
                        <a:pos x="10" y="4"/>
                      </a:cxn>
                      <a:cxn ang="0">
                        <a:pos x="18" y="4"/>
                      </a:cxn>
                      <a:cxn ang="0">
                        <a:pos x="20" y="8"/>
                      </a:cxn>
                      <a:cxn ang="0">
                        <a:pos x="18" y="16"/>
                      </a:cxn>
                      <a:cxn ang="0">
                        <a:pos x="22" y="22"/>
                      </a:cxn>
                      <a:cxn ang="0">
                        <a:pos x="26" y="34"/>
                      </a:cxn>
                      <a:cxn ang="0">
                        <a:pos x="18" y="32"/>
                      </a:cxn>
                      <a:cxn ang="0">
                        <a:pos x="8" y="20"/>
                      </a:cxn>
                      <a:cxn ang="0">
                        <a:pos x="2" y="12"/>
                      </a:cxn>
                      <a:cxn ang="0">
                        <a:pos x="0" y="0"/>
                      </a:cxn>
                    </a:cxnLst>
                    <a:rect l="0" t="0" r="r" b="b"/>
                    <a:pathLst>
                      <a:path w="26" h="34">
                        <a:moveTo>
                          <a:pt x="0" y="0"/>
                        </a:moveTo>
                        <a:lnTo>
                          <a:pt x="10" y="4"/>
                        </a:lnTo>
                        <a:lnTo>
                          <a:pt x="18" y="4"/>
                        </a:lnTo>
                        <a:lnTo>
                          <a:pt x="20" y="8"/>
                        </a:lnTo>
                        <a:lnTo>
                          <a:pt x="18" y="16"/>
                        </a:lnTo>
                        <a:lnTo>
                          <a:pt x="22" y="22"/>
                        </a:lnTo>
                        <a:lnTo>
                          <a:pt x="26" y="34"/>
                        </a:lnTo>
                        <a:lnTo>
                          <a:pt x="18" y="32"/>
                        </a:lnTo>
                        <a:lnTo>
                          <a:pt x="8" y="20"/>
                        </a:lnTo>
                        <a:lnTo>
                          <a:pt x="2" y="12"/>
                        </a:lnTo>
                        <a:lnTo>
                          <a:pt x="0"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6" name="Freeform 46"/>
                  <p:cNvSpPr>
                    <a:spLocks noChangeAspect="1"/>
                  </p:cNvSpPr>
                  <p:nvPr/>
                </p:nvSpPr>
                <p:spPr bwMode="auto">
                  <a:xfrm>
                    <a:off x="84" y="1591"/>
                    <a:ext cx="32" cy="20"/>
                  </a:xfrm>
                  <a:custGeom>
                    <a:avLst/>
                    <a:gdLst/>
                    <a:ahLst/>
                    <a:cxnLst>
                      <a:cxn ang="0">
                        <a:pos x="32" y="4"/>
                      </a:cxn>
                      <a:cxn ang="0">
                        <a:pos x="28" y="10"/>
                      </a:cxn>
                      <a:cxn ang="0">
                        <a:pos x="22" y="12"/>
                      </a:cxn>
                      <a:cxn ang="0">
                        <a:pos x="12" y="14"/>
                      </a:cxn>
                      <a:cxn ang="0">
                        <a:pos x="6" y="20"/>
                      </a:cxn>
                      <a:cxn ang="0">
                        <a:pos x="0" y="18"/>
                      </a:cxn>
                      <a:cxn ang="0">
                        <a:pos x="6" y="8"/>
                      </a:cxn>
                      <a:cxn ang="0">
                        <a:pos x="14" y="4"/>
                      </a:cxn>
                      <a:cxn ang="0">
                        <a:pos x="26" y="0"/>
                      </a:cxn>
                      <a:cxn ang="0">
                        <a:pos x="32" y="4"/>
                      </a:cxn>
                    </a:cxnLst>
                    <a:rect l="0" t="0" r="r" b="b"/>
                    <a:pathLst>
                      <a:path w="32" h="20">
                        <a:moveTo>
                          <a:pt x="32" y="4"/>
                        </a:moveTo>
                        <a:lnTo>
                          <a:pt x="28" y="10"/>
                        </a:lnTo>
                        <a:lnTo>
                          <a:pt x="22" y="12"/>
                        </a:lnTo>
                        <a:lnTo>
                          <a:pt x="12" y="14"/>
                        </a:lnTo>
                        <a:lnTo>
                          <a:pt x="6" y="20"/>
                        </a:lnTo>
                        <a:lnTo>
                          <a:pt x="0" y="18"/>
                        </a:lnTo>
                        <a:lnTo>
                          <a:pt x="6" y="8"/>
                        </a:lnTo>
                        <a:lnTo>
                          <a:pt x="14" y="4"/>
                        </a:lnTo>
                        <a:lnTo>
                          <a:pt x="26" y="0"/>
                        </a:lnTo>
                        <a:lnTo>
                          <a:pt x="32" y="4"/>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7" name="Freeform 47"/>
                  <p:cNvSpPr>
                    <a:spLocks noChangeAspect="1"/>
                  </p:cNvSpPr>
                  <p:nvPr/>
                </p:nvSpPr>
                <p:spPr bwMode="auto">
                  <a:xfrm>
                    <a:off x="560" y="1523"/>
                    <a:ext cx="16" cy="30"/>
                  </a:xfrm>
                  <a:custGeom>
                    <a:avLst/>
                    <a:gdLst/>
                    <a:ahLst/>
                    <a:cxnLst>
                      <a:cxn ang="0">
                        <a:pos x="0" y="0"/>
                      </a:cxn>
                      <a:cxn ang="0">
                        <a:pos x="10" y="4"/>
                      </a:cxn>
                      <a:cxn ang="0">
                        <a:pos x="16" y="16"/>
                      </a:cxn>
                      <a:cxn ang="0">
                        <a:pos x="14" y="24"/>
                      </a:cxn>
                      <a:cxn ang="0">
                        <a:pos x="10" y="30"/>
                      </a:cxn>
                      <a:cxn ang="0">
                        <a:pos x="4" y="22"/>
                      </a:cxn>
                      <a:cxn ang="0">
                        <a:pos x="4" y="16"/>
                      </a:cxn>
                      <a:cxn ang="0">
                        <a:pos x="0" y="8"/>
                      </a:cxn>
                      <a:cxn ang="0">
                        <a:pos x="0" y="0"/>
                      </a:cxn>
                    </a:cxnLst>
                    <a:rect l="0" t="0" r="r" b="b"/>
                    <a:pathLst>
                      <a:path w="16" h="30">
                        <a:moveTo>
                          <a:pt x="0" y="0"/>
                        </a:moveTo>
                        <a:lnTo>
                          <a:pt x="10" y="4"/>
                        </a:lnTo>
                        <a:lnTo>
                          <a:pt x="16" y="16"/>
                        </a:lnTo>
                        <a:lnTo>
                          <a:pt x="14" y="24"/>
                        </a:lnTo>
                        <a:lnTo>
                          <a:pt x="10" y="30"/>
                        </a:lnTo>
                        <a:lnTo>
                          <a:pt x="4" y="22"/>
                        </a:lnTo>
                        <a:lnTo>
                          <a:pt x="4" y="16"/>
                        </a:lnTo>
                        <a:lnTo>
                          <a:pt x="0" y="8"/>
                        </a:lnTo>
                        <a:lnTo>
                          <a:pt x="0"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8" name="Freeform 48"/>
                  <p:cNvSpPr>
                    <a:spLocks noChangeAspect="1"/>
                  </p:cNvSpPr>
                  <p:nvPr/>
                </p:nvSpPr>
                <p:spPr bwMode="auto">
                  <a:xfrm>
                    <a:off x="608" y="1575"/>
                    <a:ext cx="14" cy="20"/>
                  </a:xfrm>
                  <a:custGeom>
                    <a:avLst/>
                    <a:gdLst/>
                    <a:ahLst/>
                    <a:cxnLst>
                      <a:cxn ang="0">
                        <a:pos x="0" y="0"/>
                      </a:cxn>
                      <a:cxn ang="0">
                        <a:pos x="6" y="4"/>
                      </a:cxn>
                      <a:cxn ang="0">
                        <a:pos x="14" y="6"/>
                      </a:cxn>
                      <a:cxn ang="0">
                        <a:pos x="12" y="16"/>
                      </a:cxn>
                      <a:cxn ang="0">
                        <a:pos x="6" y="20"/>
                      </a:cxn>
                      <a:cxn ang="0">
                        <a:pos x="0" y="12"/>
                      </a:cxn>
                      <a:cxn ang="0">
                        <a:pos x="0" y="0"/>
                      </a:cxn>
                    </a:cxnLst>
                    <a:rect l="0" t="0" r="r" b="b"/>
                    <a:pathLst>
                      <a:path w="14" h="20">
                        <a:moveTo>
                          <a:pt x="0" y="0"/>
                        </a:moveTo>
                        <a:lnTo>
                          <a:pt x="6" y="4"/>
                        </a:lnTo>
                        <a:lnTo>
                          <a:pt x="14" y="6"/>
                        </a:lnTo>
                        <a:lnTo>
                          <a:pt x="12" y="16"/>
                        </a:lnTo>
                        <a:lnTo>
                          <a:pt x="6" y="20"/>
                        </a:lnTo>
                        <a:lnTo>
                          <a:pt x="0" y="12"/>
                        </a:lnTo>
                        <a:lnTo>
                          <a:pt x="0"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9" name="Freeform 49"/>
                  <p:cNvSpPr>
                    <a:spLocks noChangeAspect="1"/>
                  </p:cNvSpPr>
                  <p:nvPr/>
                </p:nvSpPr>
                <p:spPr bwMode="auto">
                  <a:xfrm>
                    <a:off x="560" y="1523"/>
                    <a:ext cx="16" cy="30"/>
                  </a:xfrm>
                  <a:custGeom>
                    <a:avLst/>
                    <a:gdLst/>
                    <a:ahLst/>
                    <a:cxnLst>
                      <a:cxn ang="0">
                        <a:pos x="0" y="0"/>
                      </a:cxn>
                      <a:cxn ang="0">
                        <a:pos x="10" y="4"/>
                      </a:cxn>
                      <a:cxn ang="0">
                        <a:pos x="16" y="16"/>
                      </a:cxn>
                      <a:cxn ang="0">
                        <a:pos x="14" y="24"/>
                      </a:cxn>
                      <a:cxn ang="0">
                        <a:pos x="10" y="30"/>
                      </a:cxn>
                      <a:cxn ang="0">
                        <a:pos x="4" y="22"/>
                      </a:cxn>
                      <a:cxn ang="0">
                        <a:pos x="4" y="16"/>
                      </a:cxn>
                      <a:cxn ang="0">
                        <a:pos x="0" y="8"/>
                      </a:cxn>
                      <a:cxn ang="0">
                        <a:pos x="0" y="0"/>
                      </a:cxn>
                    </a:cxnLst>
                    <a:rect l="0" t="0" r="r" b="b"/>
                    <a:pathLst>
                      <a:path w="16" h="30">
                        <a:moveTo>
                          <a:pt x="0" y="0"/>
                        </a:moveTo>
                        <a:lnTo>
                          <a:pt x="10" y="4"/>
                        </a:lnTo>
                        <a:lnTo>
                          <a:pt x="16" y="16"/>
                        </a:lnTo>
                        <a:lnTo>
                          <a:pt x="14" y="24"/>
                        </a:lnTo>
                        <a:lnTo>
                          <a:pt x="10" y="30"/>
                        </a:lnTo>
                        <a:lnTo>
                          <a:pt x="4" y="22"/>
                        </a:lnTo>
                        <a:lnTo>
                          <a:pt x="4" y="16"/>
                        </a:lnTo>
                        <a:lnTo>
                          <a:pt x="0" y="8"/>
                        </a:lnTo>
                        <a:lnTo>
                          <a:pt x="0" y="0"/>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60" name="Freeform 50"/>
                  <p:cNvSpPr>
                    <a:spLocks noChangeAspect="1"/>
                  </p:cNvSpPr>
                  <p:nvPr/>
                </p:nvSpPr>
                <p:spPr bwMode="auto">
                  <a:xfrm>
                    <a:off x="608" y="1575"/>
                    <a:ext cx="14" cy="20"/>
                  </a:xfrm>
                  <a:custGeom>
                    <a:avLst/>
                    <a:gdLst/>
                    <a:ahLst/>
                    <a:cxnLst>
                      <a:cxn ang="0">
                        <a:pos x="0" y="0"/>
                      </a:cxn>
                      <a:cxn ang="0">
                        <a:pos x="6" y="4"/>
                      </a:cxn>
                      <a:cxn ang="0">
                        <a:pos x="14" y="6"/>
                      </a:cxn>
                      <a:cxn ang="0">
                        <a:pos x="12" y="16"/>
                      </a:cxn>
                      <a:cxn ang="0">
                        <a:pos x="6" y="20"/>
                      </a:cxn>
                      <a:cxn ang="0">
                        <a:pos x="0" y="12"/>
                      </a:cxn>
                      <a:cxn ang="0">
                        <a:pos x="0" y="0"/>
                      </a:cxn>
                    </a:cxnLst>
                    <a:rect l="0" t="0" r="r" b="b"/>
                    <a:pathLst>
                      <a:path w="14" h="20">
                        <a:moveTo>
                          <a:pt x="0" y="0"/>
                        </a:moveTo>
                        <a:lnTo>
                          <a:pt x="6" y="4"/>
                        </a:lnTo>
                        <a:lnTo>
                          <a:pt x="14" y="6"/>
                        </a:lnTo>
                        <a:lnTo>
                          <a:pt x="12" y="16"/>
                        </a:lnTo>
                        <a:lnTo>
                          <a:pt x="6" y="20"/>
                        </a:lnTo>
                        <a:lnTo>
                          <a:pt x="0" y="12"/>
                        </a:lnTo>
                        <a:lnTo>
                          <a:pt x="0" y="0"/>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61" name="Freeform 51"/>
                  <p:cNvSpPr>
                    <a:spLocks noChangeAspect="1"/>
                  </p:cNvSpPr>
                  <p:nvPr/>
                </p:nvSpPr>
                <p:spPr bwMode="auto">
                  <a:xfrm>
                    <a:off x="576" y="1551"/>
                    <a:ext cx="14" cy="14"/>
                  </a:xfrm>
                  <a:custGeom>
                    <a:avLst/>
                    <a:gdLst/>
                    <a:ahLst/>
                    <a:cxnLst>
                      <a:cxn ang="0">
                        <a:pos x="4" y="0"/>
                      </a:cxn>
                      <a:cxn ang="0">
                        <a:pos x="8" y="0"/>
                      </a:cxn>
                      <a:cxn ang="0">
                        <a:pos x="14" y="6"/>
                      </a:cxn>
                      <a:cxn ang="0">
                        <a:pos x="8" y="10"/>
                      </a:cxn>
                      <a:cxn ang="0">
                        <a:pos x="2" y="14"/>
                      </a:cxn>
                      <a:cxn ang="0">
                        <a:pos x="0" y="6"/>
                      </a:cxn>
                      <a:cxn ang="0">
                        <a:pos x="4" y="0"/>
                      </a:cxn>
                    </a:cxnLst>
                    <a:rect l="0" t="0" r="r" b="b"/>
                    <a:pathLst>
                      <a:path w="14" h="14">
                        <a:moveTo>
                          <a:pt x="4" y="0"/>
                        </a:moveTo>
                        <a:lnTo>
                          <a:pt x="8" y="0"/>
                        </a:lnTo>
                        <a:lnTo>
                          <a:pt x="14" y="6"/>
                        </a:lnTo>
                        <a:lnTo>
                          <a:pt x="8" y="10"/>
                        </a:lnTo>
                        <a:lnTo>
                          <a:pt x="2" y="14"/>
                        </a:lnTo>
                        <a:lnTo>
                          <a:pt x="0" y="6"/>
                        </a:lnTo>
                        <a:lnTo>
                          <a:pt x="4"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grpSp>
            <p:sp>
              <p:nvSpPr>
                <p:cNvPr id="242" name="Freeform 52"/>
                <p:cNvSpPr>
                  <a:spLocks noChangeAspect="1"/>
                </p:cNvSpPr>
                <p:nvPr/>
              </p:nvSpPr>
              <p:spPr bwMode="auto">
                <a:xfrm>
                  <a:off x="724" y="1715"/>
                  <a:ext cx="912" cy="448"/>
                </a:xfrm>
                <a:custGeom>
                  <a:avLst/>
                  <a:gdLst/>
                  <a:ahLst/>
                  <a:cxnLst>
                    <a:cxn ang="0">
                      <a:pos x="24" y="30"/>
                    </a:cxn>
                    <a:cxn ang="0">
                      <a:pos x="30" y="20"/>
                    </a:cxn>
                    <a:cxn ang="0">
                      <a:pos x="472" y="8"/>
                    </a:cxn>
                    <a:cxn ang="0">
                      <a:pos x="550" y="28"/>
                    </a:cxn>
                    <a:cxn ang="0">
                      <a:pos x="516" y="52"/>
                    </a:cxn>
                    <a:cxn ang="0">
                      <a:pos x="562" y="48"/>
                    </a:cxn>
                    <a:cxn ang="0">
                      <a:pos x="604" y="56"/>
                    </a:cxn>
                    <a:cxn ang="0">
                      <a:pos x="636" y="68"/>
                    </a:cxn>
                    <a:cxn ang="0">
                      <a:pos x="600" y="68"/>
                    </a:cxn>
                    <a:cxn ang="0">
                      <a:pos x="588" y="94"/>
                    </a:cxn>
                    <a:cxn ang="0">
                      <a:pos x="584" y="154"/>
                    </a:cxn>
                    <a:cxn ang="0">
                      <a:pos x="608" y="112"/>
                    </a:cxn>
                    <a:cxn ang="0">
                      <a:pos x="620" y="84"/>
                    </a:cxn>
                    <a:cxn ang="0">
                      <a:pos x="654" y="90"/>
                    </a:cxn>
                    <a:cxn ang="0">
                      <a:pos x="652" y="112"/>
                    </a:cxn>
                    <a:cxn ang="0">
                      <a:pos x="662" y="134"/>
                    </a:cxn>
                    <a:cxn ang="0">
                      <a:pos x="690" y="148"/>
                    </a:cxn>
                    <a:cxn ang="0">
                      <a:pos x="720" y="124"/>
                    </a:cxn>
                    <a:cxn ang="0">
                      <a:pos x="766" y="100"/>
                    </a:cxn>
                    <a:cxn ang="0">
                      <a:pos x="858" y="74"/>
                    </a:cxn>
                    <a:cxn ang="0">
                      <a:pos x="900" y="44"/>
                    </a:cxn>
                    <a:cxn ang="0">
                      <a:pos x="912" y="90"/>
                    </a:cxn>
                    <a:cxn ang="0">
                      <a:pos x="864" y="110"/>
                    </a:cxn>
                    <a:cxn ang="0">
                      <a:pos x="862" y="148"/>
                    </a:cxn>
                    <a:cxn ang="0">
                      <a:pos x="804" y="166"/>
                    </a:cxn>
                    <a:cxn ang="0">
                      <a:pos x="782" y="198"/>
                    </a:cxn>
                    <a:cxn ang="0">
                      <a:pos x="770" y="220"/>
                    </a:cxn>
                    <a:cxn ang="0">
                      <a:pos x="760" y="214"/>
                    </a:cxn>
                    <a:cxn ang="0">
                      <a:pos x="762" y="234"/>
                    </a:cxn>
                    <a:cxn ang="0">
                      <a:pos x="762" y="270"/>
                    </a:cxn>
                    <a:cxn ang="0">
                      <a:pos x="724" y="298"/>
                    </a:cxn>
                    <a:cxn ang="0">
                      <a:pos x="682" y="350"/>
                    </a:cxn>
                    <a:cxn ang="0">
                      <a:pos x="704" y="424"/>
                    </a:cxn>
                    <a:cxn ang="0">
                      <a:pos x="680" y="428"/>
                    </a:cxn>
                    <a:cxn ang="0">
                      <a:pos x="664" y="382"/>
                    </a:cxn>
                    <a:cxn ang="0">
                      <a:pos x="626" y="372"/>
                    </a:cxn>
                    <a:cxn ang="0">
                      <a:pos x="566" y="354"/>
                    </a:cxn>
                    <a:cxn ang="0">
                      <a:pos x="560" y="374"/>
                    </a:cxn>
                    <a:cxn ang="0">
                      <a:pos x="516" y="368"/>
                    </a:cxn>
                    <a:cxn ang="0">
                      <a:pos x="484" y="372"/>
                    </a:cxn>
                    <a:cxn ang="0">
                      <a:pos x="454" y="388"/>
                    </a:cxn>
                    <a:cxn ang="0">
                      <a:pos x="430" y="420"/>
                    </a:cxn>
                    <a:cxn ang="0">
                      <a:pos x="390" y="400"/>
                    </a:cxn>
                    <a:cxn ang="0">
                      <a:pos x="344" y="368"/>
                    </a:cxn>
                    <a:cxn ang="0">
                      <a:pos x="302" y="346"/>
                    </a:cxn>
                    <a:cxn ang="0">
                      <a:pos x="192" y="334"/>
                    </a:cxn>
                    <a:cxn ang="0">
                      <a:pos x="104" y="298"/>
                    </a:cxn>
                    <a:cxn ang="0">
                      <a:pos x="58" y="272"/>
                    </a:cxn>
                    <a:cxn ang="0">
                      <a:pos x="32" y="228"/>
                    </a:cxn>
                    <a:cxn ang="0">
                      <a:pos x="10" y="186"/>
                    </a:cxn>
                    <a:cxn ang="0">
                      <a:pos x="6" y="112"/>
                    </a:cxn>
                    <a:cxn ang="0">
                      <a:pos x="8" y="42"/>
                    </a:cxn>
                  </a:cxnLst>
                  <a:rect l="0" t="0" r="r" b="b"/>
                  <a:pathLst>
                    <a:path w="912" h="448">
                      <a:moveTo>
                        <a:pt x="4" y="38"/>
                      </a:moveTo>
                      <a:lnTo>
                        <a:pt x="0" y="28"/>
                      </a:lnTo>
                      <a:lnTo>
                        <a:pt x="8" y="24"/>
                      </a:lnTo>
                      <a:lnTo>
                        <a:pt x="18" y="28"/>
                      </a:lnTo>
                      <a:lnTo>
                        <a:pt x="24" y="30"/>
                      </a:lnTo>
                      <a:lnTo>
                        <a:pt x="26" y="38"/>
                      </a:lnTo>
                      <a:lnTo>
                        <a:pt x="28" y="44"/>
                      </a:lnTo>
                      <a:lnTo>
                        <a:pt x="34" y="38"/>
                      </a:lnTo>
                      <a:lnTo>
                        <a:pt x="36" y="28"/>
                      </a:lnTo>
                      <a:lnTo>
                        <a:pt x="30" y="20"/>
                      </a:lnTo>
                      <a:lnTo>
                        <a:pt x="30" y="8"/>
                      </a:lnTo>
                      <a:lnTo>
                        <a:pt x="460" y="8"/>
                      </a:lnTo>
                      <a:lnTo>
                        <a:pt x="462" y="0"/>
                      </a:lnTo>
                      <a:lnTo>
                        <a:pt x="470" y="0"/>
                      </a:lnTo>
                      <a:lnTo>
                        <a:pt x="472" y="8"/>
                      </a:lnTo>
                      <a:lnTo>
                        <a:pt x="476" y="12"/>
                      </a:lnTo>
                      <a:lnTo>
                        <a:pt x="488" y="16"/>
                      </a:lnTo>
                      <a:lnTo>
                        <a:pt x="512" y="20"/>
                      </a:lnTo>
                      <a:lnTo>
                        <a:pt x="526" y="24"/>
                      </a:lnTo>
                      <a:lnTo>
                        <a:pt x="550" y="28"/>
                      </a:lnTo>
                      <a:lnTo>
                        <a:pt x="548" y="32"/>
                      </a:lnTo>
                      <a:lnTo>
                        <a:pt x="536" y="36"/>
                      </a:lnTo>
                      <a:lnTo>
                        <a:pt x="528" y="40"/>
                      </a:lnTo>
                      <a:lnTo>
                        <a:pt x="520" y="48"/>
                      </a:lnTo>
                      <a:lnTo>
                        <a:pt x="516" y="52"/>
                      </a:lnTo>
                      <a:lnTo>
                        <a:pt x="526" y="56"/>
                      </a:lnTo>
                      <a:lnTo>
                        <a:pt x="540" y="56"/>
                      </a:lnTo>
                      <a:lnTo>
                        <a:pt x="552" y="56"/>
                      </a:lnTo>
                      <a:lnTo>
                        <a:pt x="558" y="52"/>
                      </a:lnTo>
                      <a:lnTo>
                        <a:pt x="562" y="48"/>
                      </a:lnTo>
                      <a:lnTo>
                        <a:pt x="570" y="42"/>
                      </a:lnTo>
                      <a:lnTo>
                        <a:pt x="574" y="48"/>
                      </a:lnTo>
                      <a:lnTo>
                        <a:pt x="584" y="54"/>
                      </a:lnTo>
                      <a:lnTo>
                        <a:pt x="594" y="58"/>
                      </a:lnTo>
                      <a:lnTo>
                        <a:pt x="604" y="56"/>
                      </a:lnTo>
                      <a:lnTo>
                        <a:pt x="612" y="56"/>
                      </a:lnTo>
                      <a:lnTo>
                        <a:pt x="622" y="54"/>
                      </a:lnTo>
                      <a:lnTo>
                        <a:pt x="628" y="58"/>
                      </a:lnTo>
                      <a:lnTo>
                        <a:pt x="636" y="64"/>
                      </a:lnTo>
                      <a:lnTo>
                        <a:pt x="636" y="68"/>
                      </a:lnTo>
                      <a:lnTo>
                        <a:pt x="628" y="64"/>
                      </a:lnTo>
                      <a:lnTo>
                        <a:pt x="618" y="64"/>
                      </a:lnTo>
                      <a:lnTo>
                        <a:pt x="610" y="70"/>
                      </a:lnTo>
                      <a:lnTo>
                        <a:pt x="604" y="72"/>
                      </a:lnTo>
                      <a:lnTo>
                        <a:pt x="600" y="68"/>
                      </a:lnTo>
                      <a:lnTo>
                        <a:pt x="596" y="72"/>
                      </a:lnTo>
                      <a:lnTo>
                        <a:pt x="588" y="80"/>
                      </a:lnTo>
                      <a:lnTo>
                        <a:pt x="578" y="88"/>
                      </a:lnTo>
                      <a:lnTo>
                        <a:pt x="580" y="96"/>
                      </a:lnTo>
                      <a:lnTo>
                        <a:pt x="588" y="94"/>
                      </a:lnTo>
                      <a:lnTo>
                        <a:pt x="592" y="86"/>
                      </a:lnTo>
                      <a:lnTo>
                        <a:pt x="584" y="104"/>
                      </a:lnTo>
                      <a:lnTo>
                        <a:pt x="580" y="128"/>
                      </a:lnTo>
                      <a:lnTo>
                        <a:pt x="580" y="140"/>
                      </a:lnTo>
                      <a:lnTo>
                        <a:pt x="584" y="154"/>
                      </a:lnTo>
                      <a:lnTo>
                        <a:pt x="594" y="152"/>
                      </a:lnTo>
                      <a:lnTo>
                        <a:pt x="604" y="144"/>
                      </a:lnTo>
                      <a:lnTo>
                        <a:pt x="608" y="134"/>
                      </a:lnTo>
                      <a:lnTo>
                        <a:pt x="608" y="122"/>
                      </a:lnTo>
                      <a:lnTo>
                        <a:pt x="608" y="112"/>
                      </a:lnTo>
                      <a:lnTo>
                        <a:pt x="608" y="100"/>
                      </a:lnTo>
                      <a:lnTo>
                        <a:pt x="608" y="92"/>
                      </a:lnTo>
                      <a:lnTo>
                        <a:pt x="610" y="88"/>
                      </a:lnTo>
                      <a:lnTo>
                        <a:pt x="616" y="88"/>
                      </a:lnTo>
                      <a:lnTo>
                        <a:pt x="620" y="84"/>
                      </a:lnTo>
                      <a:lnTo>
                        <a:pt x="624" y="78"/>
                      </a:lnTo>
                      <a:lnTo>
                        <a:pt x="632" y="76"/>
                      </a:lnTo>
                      <a:lnTo>
                        <a:pt x="640" y="80"/>
                      </a:lnTo>
                      <a:lnTo>
                        <a:pt x="650" y="82"/>
                      </a:lnTo>
                      <a:lnTo>
                        <a:pt x="654" y="90"/>
                      </a:lnTo>
                      <a:lnTo>
                        <a:pt x="652" y="100"/>
                      </a:lnTo>
                      <a:lnTo>
                        <a:pt x="648" y="108"/>
                      </a:lnTo>
                      <a:lnTo>
                        <a:pt x="644" y="112"/>
                      </a:lnTo>
                      <a:lnTo>
                        <a:pt x="646" y="116"/>
                      </a:lnTo>
                      <a:lnTo>
                        <a:pt x="652" y="112"/>
                      </a:lnTo>
                      <a:lnTo>
                        <a:pt x="658" y="108"/>
                      </a:lnTo>
                      <a:lnTo>
                        <a:pt x="664" y="110"/>
                      </a:lnTo>
                      <a:lnTo>
                        <a:pt x="664" y="120"/>
                      </a:lnTo>
                      <a:lnTo>
                        <a:pt x="662" y="126"/>
                      </a:lnTo>
                      <a:lnTo>
                        <a:pt x="662" y="134"/>
                      </a:lnTo>
                      <a:lnTo>
                        <a:pt x="656" y="140"/>
                      </a:lnTo>
                      <a:lnTo>
                        <a:pt x="652" y="148"/>
                      </a:lnTo>
                      <a:lnTo>
                        <a:pt x="660" y="154"/>
                      </a:lnTo>
                      <a:lnTo>
                        <a:pt x="678" y="154"/>
                      </a:lnTo>
                      <a:lnTo>
                        <a:pt x="690" y="148"/>
                      </a:lnTo>
                      <a:lnTo>
                        <a:pt x="702" y="144"/>
                      </a:lnTo>
                      <a:lnTo>
                        <a:pt x="714" y="138"/>
                      </a:lnTo>
                      <a:lnTo>
                        <a:pt x="720" y="136"/>
                      </a:lnTo>
                      <a:lnTo>
                        <a:pt x="722" y="130"/>
                      </a:lnTo>
                      <a:lnTo>
                        <a:pt x="720" y="124"/>
                      </a:lnTo>
                      <a:lnTo>
                        <a:pt x="722" y="120"/>
                      </a:lnTo>
                      <a:lnTo>
                        <a:pt x="744" y="122"/>
                      </a:lnTo>
                      <a:lnTo>
                        <a:pt x="756" y="120"/>
                      </a:lnTo>
                      <a:lnTo>
                        <a:pt x="766" y="112"/>
                      </a:lnTo>
                      <a:lnTo>
                        <a:pt x="766" y="100"/>
                      </a:lnTo>
                      <a:lnTo>
                        <a:pt x="774" y="94"/>
                      </a:lnTo>
                      <a:lnTo>
                        <a:pt x="782" y="88"/>
                      </a:lnTo>
                      <a:lnTo>
                        <a:pt x="840" y="88"/>
                      </a:lnTo>
                      <a:lnTo>
                        <a:pt x="852" y="82"/>
                      </a:lnTo>
                      <a:lnTo>
                        <a:pt x="858" y="74"/>
                      </a:lnTo>
                      <a:lnTo>
                        <a:pt x="862" y="58"/>
                      </a:lnTo>
                      <a:lnTo>
                        <a:pt x="870" y="44"/>
                      </a:lnTo>
                      <a:lnTo>
                        <a:pt x="878" y="36"/>
                      </a:lnTo>
                      <a:lnTo>
                        <a:pt x="886" y="40"/>
                      </a:lnTo>
                      <a:lnTo>
                        <a:pt x="900" y="44"/>
                      </a:lnTo>
                      <a:lnTo>
                        <a:pt x="902" y="52"/>
                      </a:lnTo>
                      <a:lnTo>
                        <a:pt x="900" y="68"/>
                      </a:lnTo>
                      <a:lnTo>
                        <a:pt x="902" y="76"/>
                      </a:lnTo>
                      <a:lnTo>
                        <a:pt x="908" y="82"/>
                      </a:lnTo>
                      <a:lnTo>
                        <a:pt x="912" y="90"/>
                      </a:lnTo>
                      <a:lnTo>
                        <a:pt x="908" y="96"/>
                      </a:lnTo>
                      <a:lnTo>
                        <a:pt x="896" y="96"/>
                      </a:lnTo>
                      <a:lnTo>
                        <a:pt x="884" y="98"/>
                      </a:lnTo>
                      <a:lnTo>
                        <a:pt x="874" y="104"/>
                      </a:lnTo>
                      <a:lnTo>
                        <a:pt x="864" y="110"/>
                      </a:lnTo>
                      <a:lnTo>
                        <a:pt x="858" y="124"/>
                      </a:lnTo>
                      <a:lnTo>
                        <a:pt x="850" y="134"/>
                      </a:lnTo>
                      <a:lnTo>
                        <a:pt x="850" y="142"/>
                      </a:lnTo>
                      <a:lnTo>
                        <a:pt x="854" y="146"/>
                      </a:lnTo>
                      <a:lnTo>
                        <a:pt x="862" y="148"/>
                      </a:lnTo>
                      <a:lnTo>
                        <a:pt x="854" y="154"/>
                      </a:lnTo>
                      <a:lnTo>
                        <a:pt x="848" y="154"/>
                      </a:lnTo>
                      <a:lnTo>
                        <a:pt x="838" y="158"/>
                      </a:lnTo>
                      <a:lnTo>
                        <a:pt x="822" y="162"/>
                      </a:lnTo>
                      <a:lnTo>
                        <a:pt x="804" y="166"/>
                      </a:lnTo>
                      <a:lnTo>
                        <a:pt x="800" y="170"/>
                      </a:lnTo>
                      <a:lnTo>
                        <a:pt x="802" y="182"/>
                      </a:lnTo>
                      <a:lnTo>
                        <a:pt x="796" y="190"/>
                      </a:lnTo>
                      <a:lnTo>
                        <a:pt x="790" y="200"/>
                      </a:lnTo>
                      <a:lnTo>
                        <a:pt x="782" y="198"/>
                      </a:lnTo>
                      <a:lnTo>
                        <a:pt x="786" y="210"/>
                      </a:lnTo>
                      <a:lnTo>
                        <a:pt x="782" y="218"/>
                      </a:lnTo>
                      <a:lnTo>
                        <a:pt x="774" y="228"/>
                      </a:lnTo>
                      <a:lnTo>
                        <a:pt x="770" y="234"/>
                      </a:lnTo>
                      <a:lnTo>
                        <a:pt x="770" y="220"/>
                      </a:lnTo>
                      <a:lnTo>
                        <a:pt x="766" y="208"/>
                      </a:lnTo>
                      <a:lnTo>
                        <a:pt x="768" y="198"/>
                      </a:lnTo>
                      <a:lnTo>
                        <a:pt x="764" y="194"/>
                      </a:lnTo>
                      <a:lnTo>
                        <a:pt x="762" y="202"/>
                      </a:lnTo>
                      <a:lnTo>
                        <a:pt x="760" y="214"/>
                      </a:lnTo>
                      <a:lnTo>
                        <a:pt x="754" y="212"/>
                      </a:lnTo>
                      <a:lnTo>
                        <a:pt x="750" y="214"/>
                      </a:lnTo>
                      <a:lnTo>
                        <a:pt x="758" y="222"/>
                      </a:lnTo>
                      <a:lnTo>
                        <a:pt x="764" y="228"/>
                      </a:lnTo>
                      <a:lnTo>
                        <a:pt x="762" y="234"/>
                      </a:lnTo>
                      <a:lnTo>
                        <a:pt x="764" y="244"/>
                      </a:lnTo>
                      <a:lnTo>
                        <a:pt x="770" y="246"/>
                      </a:lnTo>
                      <a:lnTo>
                        <a:pt x="774" y="256"/>
                      </a:lnTo>
                      <a:lnTo>
                        <a:pt x="770" y="264"/>
                      </a:lnTo>
                      <a:lnTo>
                        <a:pt x="762" y="270"/>
                      </a:lnTo>
                      <a:lnTo>
                        <a:pt x="762" y="278"/>
                      </a:lnTo>
                      <a:lnTo>
                        <a:pt x="752" y="280"/>
                      </a:lnTo>
                      <a:lnTo>
                        <a:pt x="738" y="292"/>
                      </a:lnTo>
                      <a:lnTo>
                        <a:pt x="734" y="296"/>
                      </a:lnTo>
                      <a:lnTo>
                        <a:pt x="724" y="298"/>
                      </a:lnTo>
                      <a:lnTo>
                        <a:pt x="714" y="314"/>
                      </a:lnTo>
                      <a:lnTo>
                        <a:pt x="702" y="318"/>
                      </a:lnTo>
                      <a:lnTo>
                        <a:pt x="696" y="326"/>
                      </a:lnTo>
                      <a:lnTo>
                        <a:pt x="686" y="338"/>
                      </a:lnTo>
                      <a:lnTo>
                        <a:pt x="682" y="350"/>
                      </a:lnTo>
                      <a:lnTo>
                        <a:pt x="686" y="364"/>
                      </a:lnTo>
                      <a:lnTo>
                        <a:pt x="692" y="378"/>
                      </a:lnTo>
                      <a:lnTo>
                        <a:pt x="696" y="392"/>
                      </a:lnTo>
                      <a:lnTo>
                        <a:pt x="702" y="406"/>
                      </a:lnTo>
                      <a:lnTo>
                        <a:pt x="704" y="424"/>
                      </a:lnTo>
                      <a:lnTo>
                        <a:pt x="704" y="440"/>
                      </a:lnTo>
                      <a:lnTo>
                        <a:pt x="702" y="448"/>
                      </a:lnTo>
                      <a:lnTo>
                        <a:pt x="694" y="448"/>
                      </a:lnTo>
                      <a:lnTo>
                        <a:pt x="686" y="440"/>
                      </a:lnTo>
                      <a:lnTo>
                        <a:pt x="680" y="428"/>
                      </a:lnTo>
                      <a:lnTo>
                        <a:pt x="672" y="422"/>
                      </a:lnTo>
                      <a:lnTo>
                        <a:pt x="664" y="416"/>
                      </a:lnTo>
                      <a:lnTo>
                        <a:pt x="662" y="404"/>
                      </a:lnTo>
                      <a:lnTo>
                        <a:pt x="662" y="392"/>
                      </a:lnTo>
                      <a:lnTo>
                        <a:pt x="664" y="382"/>
                      </a:lnTo>
                      <a:lnTo>
                        <a:pt x="656" y="374"/>
                      </a:lnTo>
                      <a:lnTo>
                        <a:pt x="650" y="366"/>
                      </a:lnTo>
                      <a:lnTo>
                        <a:pt x="640" y="362"/>
                      </a:lnTo>
                      <a:lnTo>
                        <a:pt x="634" y="364"/>
                      </a:lnTo>
                      <a:lnTo>
                        <a:pt x="626" y="372"/>
                      </a:lnTo>
                      <a:lnTo>
                        <a:pt x="618" y="362"/>
                      </a:lnTo>
                      <a:lnTo>
                        <a:pt x="606" y="360"/>
                      </a:lnTo>
                      <a:lnTo>
                        <a:pt x="592" y="358"/>
                      </a:lnTo>
                      <a:lnTo>
                        <a:pt x="582" y="354"/>
                      </a:lnTo>
                      <a:lnTo>
                        <a:pt x="566" y="354"/>
                      </a:lnTo>
                      <a:lnTo>
                        <a:pt x="552" y="356"/>
                      </a:lnTo>
                      <a:lnTo>
                        <a:pt x="542" y="358"/>
                      </a:lnTo>
                      <a:lnTo>
                        <a:pt x="548" y="364"/>
                      </a:lnTo>
                      <a:lnTo>
                        <a:pt x="554" y="368"/>
                      </a:lnTo>
                      <a:lnTo>
                        <a:pt x="560" y="374"/>
                      </a:lnTo>
                      <a:lnTo>
                        <a:pt x="552" y="376"/>
                      </a:lnTo>
                      <a:lnTo>
                        <a:pt x="544" y="376"/>
                      </a:lnTo>
                      <a:lnTo>
                        <a:pt x="534" y="378"/>
                      </a:lnTo>
                      <a:lnTo>
                        <a:pt x="526" y="372"/>
                      </a:lnTo>
                      <a:lnTo>
                        <a:pt x="516" y="368"/>
                      </a:lnTo>
                      <a:lnTo>
                        <a:pt x="512" y="370"/>
                      </a:lnTo>
                      <a:lnTo>
                        <a:pt x="508" y="372"/>
                      </a:lnTo>
                      <a:lnTo>
                        <a:pt x="498" y="366"/>
                      </a:lnTo>
                      <a:lnTo>
                        <a:pt x="488" y="366"/>
                      </a:lnTo>
                      <a:lnTo>
                        <a:pt x="484" y="372"/>
                      </a:lnTo>
                      <a:lnTo>
                        <a:pt x="476" y="374"/>
                      </a:lnTo>
                      <a:lnTo>
                        <a:pt x="470" y="370"/>
                      </a:lnTo>
                      <a:lnTo>
                        <a:pt x="466" y="378"/>
                      </a:lnTo>
                      <a:lnTo>
                        <a:pt x="460" y="384"/>
                      </a:lnTo>
                      <a:lnTo>
                        <a:pt x="454" y="388"/>
                      </a:lnTo>
                      <a:lnTo>
                        <a:pt x="442" y="388"/>
                      </a:lnTo>
                      <a:lnTo>
                        <a:pt x="438" y="394"/>
                      </a:lnTo>
                      <a:lnTo>
                        <a:pt x="432" y="400"/>
                      </a:lnTo>
                      <a:lnTo>
                        <a:pt x="428" y="408"/>
                      </a:lnTo>
                      <a:lnTo>
                        <a:pt x="430" y="420"/>
                      </a:lnTo>
                      <a:lnTo>
                        <a:pt x="434" y="432"/>
                      </a:lnTo>
                      <a:lnTo>
                        <a:pt x="422" y="430"/>
                      </a:lnTo>
                      <a:lnTo>
                        <a:pt x="406" y="424"/>
                      </a:lnTo>
                      <a:lnTo>
                        <a:pt x="398" y="412"/>
                      </a:lnTo>
                      <a:lnTo>
                        <a:pt x="390" y="400"/>
                      </a:lnTo>
                      <a:lnTo>
                        <a:pt x="380" y="388"/>
                      </a:lnTo>
                      <a:lnTo>
                        <a:pt x="374" y="374"/>
                      </a:lnTo>
                      <a:lnTo>
                        <a:pt x="360" y="368"/>
                      </a:lnTo>
                      <a:lnTo>
                        <a:pt x="352" y="364"/>
                      </a:lnTo>
                      <a:lnTo>
                        <a:pt x="344" y="368"/>
                      </a:lnTo>
                      <a:lnTo>
                        <a:pt x="342" y="378"/>
                      </a:lnTo>
                      <a:lnTo>
                        <a:pt x="330" y="380"/>
                      </a:lnTo>
                      <a:lnTo>
                        <a:pt x="314" y="370"/>
                      </a:lnTo>
                      <a:lnTo>
                        <a:pt x="312" y="354"/>
                      </a:lnTo>
                      <a:lnTo>
                        <a:pt x="302" y="346"/>
                      </a:lnTo>
                      <a:lnTo>
                        <a:pt x="282" y="330"/>
                      </a:lnTo>
                      <a:lnTo>
                        <a:pt x="262" y="334"/>
                      </a:lnTo>
                      <a:lnTo>
                        <a:pt x="254" y="340"/>
                      </a:lnTo>
                      <a:lnTo>
                        <a:pt x="208" y="340"/>
                      </a:lnTo>
                      <a:lnTo>
                        <a:pt x="192" y="334"/>
                      </a:lnTo>
                      <a:lnTo>
                        <a:pt x="166" y="322"/>
                      </a:lnTo>
                      <a:lnTo>
                        <a:pt x="148" y="316"/>
                      </a:lnTo>
                      <a:lnTo>
                        <a:pt x="116" y="318"/>
                      </a:lnTo>
                      <a:lnTo>
                        <a:pt x="112" y="306"/>
                      </a:lnTo>
                      <a:lnTo>
                        <a:pt x="104" y="298"/>
                      </a:lnTo>
                      <a:lnTo>
                        <a:pt x="98" y="294"/>
                      </a:lnTo>
                      <a:lnTo>
                        <a:pt x="84" y="290"/>
                      </a:lnTo>
                      <a:lnTo>
                        <a:pt x="74" y="282"/>
                      </a:lnTo>
                      <a:lnTo>
                        <a:pt x="60" y="286"/>
                      </a:lnTo>
                      <a:lnTo>
                        <a:pt x="58" y="272"/>
                      </a:lnTo>
                      <a:lnTo>
                        <a:pt x="48" y="258"/>
                      </a:lnTo>
                      <a:lnTo>
                        <a:pt x="38" y="248"/>
                      </a:lnTo>
                      <a:lnTo>
                        <a:pt x="42" y="242"/>
                      </a:lnTo>
                      <a:lnTo>
                        <a:pt x="36" y="238"/>
                      </a:lnTo>
                      <a:lnTo>
                        <a:pt x="32" y="228"/>
                      </a:lnTo>
                      <a:lnTo>
                        <a:pt x="38" y="218"/>
                      </a:lnTo>
                      <a:lnTo>
                        <a:pt x="26" y="218"/>
                      </a:lnTo>
                      <a:lnTo>
                        <a:pt x="18" y="210"/>
                      </a:lnTo>
                      <a:lnTo>
                        <a:pt x="10" y="198"/>
                      </a:lnTo>
                      <a:lnTo>
                        <a:pt x="10" y="186"/>
                      </a:lnTo>
                      <a:lnTo>
                        <a:pt x="2" y="178"/>
                      </a:lnTo>
                      <a:lnTo>
                        <a:pt x="2" y="170"/>
                      </a:lnTo>
                      <a:lnTo>
                        <a:pt x="6" y="148"/>
                      </a:lnTo>
                      <a:lnTo>
                        <a:pt x="2" y="122"/>
                      </a:lnTo>
                      <a:lnTo>
                        <a:pt x="6" y="112"/>
                      </a:lnTo>
                      <a:lnTo>
                        <a:pt x="10" y="64"/>
                      </a:lnTo>
                      <a:lnTo>
                        <a:pt x="16" y="64"/>
                      </a:lnTo>
                      <a:lnTo>
                        <a:pt x="10" y="54"/>
                      </a:lnTo>
                      <a:lnTo>
                        <a:pt x="6" y="48"/>
                      </a:lnTo>
                      <a:lnTo>
                        <a:pt x="8" y="42"/>
                      </a:lnTo>
                      <a:lnTo>
                        <a:pt x="4" y="38"/>
                      </a:lnTo>
                      <a:close/>
                    </a:path>
                  </a:pathLst>
                </a:custGeom>
                <a:solidFill>
                  <a:schemeClr val="accent1"/>
                </a:solidFill>
                <a:ln w="7938">
                  <a:solidFill>
                    <a:schemeClr val="bg1"/>
                  </a:solidFill>
                  <a:prstDash val="solid"/>
                  <a:round/>
                  <a:headEnd/>
                  <a:tailEnd/>
                </a:ln>
              </p:spPr>
              <p:txBody>
                <a:bodyPr/>
                <a:lstStyle/>
                <a:p>
                  <a:endParaRPr lang="en-US">
                    <a:solidFill>
                      <a:srgbClr val="0F245F"/>
                    </a:solidFill>
                  </a:endParaRPr>
                </a:p>
              </p:txBody>
            </p:sp>
            <p:grpSp>
              <p:nvGrpSpPr>
                <p:cNvPr id="243" name="Group 53"/>
                <p:cNvGrpSpPr>
                  <a:grpSpLocks noChangeAspect="1"/>
                </p:cNvGrpSpPr>
                <p:nvPr/>
              </p:nvGrpSpPr>
              <p:grpSpPr bwMode="auto">
                <a:xfrm>
                  <a:off x="170" y="2211"/>
                  <a:ext cx="76" cy="54"/>
                  <a:chOff x="170" y="2211"/>
                  <a:chExt cx="76" cy="54"/>
                </a:xfrm>
              </p:grpSpPr>
              <p:sp>
                <p:nvSpPr>
                  <p:cNvPr id="244" name="Freeform 54"/>
                  <p:cNvSpPr>
                    <a:spLocks noChangeAspect="1"/>
                  </p:cNvSpPr>
                  <p:nvPr/>
                </p:nvSpPr>
                <p:spPr bwMode="auto">
                  <a:xfrm>
                    <a:off x="214" y="2231"/>
                    <a:ext cx="12" cy="10"/>
                  </a:xfrm>
                  <a:custGeom>
                    <a:avLst/>
                    <a:gdLst/>
                    <a:ahLst/>
                    <a:cxnLst>
                      <a:cxn ang="0">
                        <a:pos x="12" y="6"/>
                      </a:cxn>
                      <a:cxn ang="0">
                        <a:pos x="10" y="2"/>
                      </a:cxn>
                      <a:cxn ang="0">
                        <a:pos x="4" y="0"/>
                      </a:cxn>
                      <a:cxn ang="0">
                        <a:pos x="0" y="4"/>
                      </a:cxn>
                      <a:cxn ang="0">
                        <a:pos x="4" y="6"/>
                      </a:cxn>
                      <a:cxn ang="0">
                        <a:pos x="10" y="10"/>
                      </a:cxn>
                      <a:cxn ang="0">
                        <a:pos x="12" y="6"/>
                      </a:cxn>
                    </a:cxnLst>
                    <a:rect l="0" t="0" r="r" b="b"/>
                    <a:pathLst>
                      <a:path w="12" h="10">
                        <a:moveTo>
                          <a:pt x="12" y="6"/>
                        </a:moveTo>
                        <a:lnTo>
                          <a:pt x="10" y="2"/>
                        </a:lnTo>
                        <a:lnTo>
                          <a:pt x="4" y="0"/>
                        </a:lnTo>
                        <a:lnTo>
                          <a:pt x="0" y="4"/>
                        </a:lnTo>
                        <a:lnTo>
                          <a:pt x="4" y="6"/>
                        </a:lnTo>
                        <a:lnTo>
                          <a:pt x="10" y="10"/>
                        </a:lnTo>
                        <a:lnTo>
                          <a:pt x="12" y="6"/>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45" name="Freeform 55"/>
                  <p:cNvSpPr>
                    <a:spLocks noChangeAspect="1"/>
                  </p:cNvSpPr>
                  <p:nvPr/>
                </p:nvSpPr>
                <p:spPr bwMode="auto">
                  <a:xfrm>
                    <a:off x="230" y="2245"/>
                    <a:ext cx="16" cy="20"/>
                  </a:xfrm>
                  <a:custGeom>
                    <a:avLst/>
                    <a:gdLst/>
                    <a:ahLst/>
                    <a:cxnLst>
                      <a:cxn ang="0">
                        <a:pos x="16" y="14"/>
                      </a:cxn>
                      <a:cxn ang="0">
                        <a:pos x="8" y="16"/>
                      </a:cxn>
                      <a:cxn ang="0">
                        <a:pos x="4" y="20"/>
                      </a:cxn>
                      <a:cxn ang="0">
                        <a:pos x="0" y="12"/>
                      </a:cxn>
                      <a:cxn ang="0">
                        <a:pos x="0" y="6"/>
                      </a:cxn>
                      <a:cxn ang="0">
                        <a:pos x="4" y="0"/>
                      </a:cxn>
                      <a:cxn ang="0">
                        <a:pos x="8" y="2"/>
                      </a:cxn>
                      <a:cxn ang="0">
                        <a:pos x="14" y="6"/>
                      </a:cxn>
                      <a:cxn ang="0">
                        <a:pos x="16" y="14"/>
                      </a:cxn>
                    </a:cxnLst>
                    <a:rect l="0" t="0" r="r" b="b"/>
                    <a:pathLst>
                      <a:path w="16" h="20">
                        <a:moveTo>
                          <a:pt x="16" y="14"/>
                        </a:moveTo>
                        <a:lnTo>
                          <a:pt x="8" y="16"/>
                        </a:lnTo>
                        <a:lnTo>
                          <a:pt x="4" y="20"/>
                        </a:lnTo>
                        <a:lnTo>
                          <a:pt x="0" y="12"/>
                        </a:lnTo>
                        <a:lnTo>
                          <a:pt x="0" y="6"/>
                        </a:lnTo>
                        <a:lnTo>
                          <a:pt x="4" y="0"/>
                        </a:lnTo>
                        <a:lnTo>
                          <a:pt x="8" y="2"/>
                        </a:lnTo>
                        <a:lnTo>
                          <a:pt x="14" y="6"/>
                        </a:lnTo>
                        <a:lnTo>
                          <a:pt x="16" y="14"/>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46" name="Freeform 56"/>
                  <p:cNvSpPr>
                    <a:spLocks noChangeAspect="1"/>
                  </p:cNvSpPr>
                  <p:nvPr/>
                </p:nvSpPr>
                <p:spPr bwMode="auto">
                  <a:xfrm>
                    <a:off x="194" y="2219"/>
                    <a:ext cx="6" cy="8"/>
                  </a:xfrm>
                  <a:custGeom>
                    <a:avLst/>
                    <a:gdLst/>
                    <a:ahLst/>
                    <a:cxnLst>
                      <a:cxn ang="0">
                        <a:pos x="6" y="6"/>
                      </a:cxn>
                      <a:cxn ang="0">
                        <a:pos x="4" y="0"/>
                      </a:cxn>
                      <a:cxn ang="0">
                        <a:pos x="0" y="0"/>
                      </a:cxn>
                      <a:cxn ang="0">
                        <a:pos x="0" y="4"/>
                      </a:cxn>
                      <a:cxn ang="0">
                        <a:pos x="2" y="8"/>
                      </a:cxn>
                      <a:cxn ang="0">
                        <a:pos x="6" y="6"/>
                      </a:cxn>
                    </a:cxnLst>
                    <a:rect l="0" t="0" r="r" b="b"/>
                    <a:pathLst>
                      <a:path w="6" h="8">
                        <a:moveTo>
                          <a:pt x="6" y="6"/>
                        </a:moveTo>
                        <a:lnTo>
                          <a:pt x="4" y="0"/>
                        </a:lnTo>
                        <a:lnTo>
                          <a:pt x="0" y="0"/>
                        </a:lnTo>
                        <a:lnTo>
                          <a:pt x="0" y="4"/>
                        </a:lnTo>
                        <a:lnTo>
                          <a:pt x="2" y="8"/>
                        </a:lnTo>
                        <a:lnTo>
                          <a:pt x="6" y="6"/>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47" name="Freeform 57"/>
                  <p:cNvSpPr>
                    <a:spLocks noChangeAspect="1"/>
                  </p:cNvSpPr>
                  <p:nvPr/>
                </p:nvSpPr>
                <p:spPr bwMode="auto">
                  <a:xfrm>
                    <a:off x="194" y="2219"/>
                    <a:ext cx="6" cy="8"/>
                  </a:xfrm>
                  <a:custGeom>
                    <a:avLst/>
                    <a:gdLst/>
                    <a:ahLst/>
                    <a:cxnLst>
                      <a:cxn ang="0">
                        <a:pos x="6" y="6"/>
                      </a:cxn>
                      <a:cxn ang="0">
                        <a:pos x="4" y="0"/>
                      </a:cxn>
                      <a:cxn ang="0">
                        <a:pos x="0" y="0"/>
                      </a:cxn>
                      <a:cxn ang="0">
                        <a:pos x="0" y="4"/>
                      </a:cxn>
                      <a:cxn ang="0">
                        <a:pos x="2" y="8"/>
                      </a:cxn>
                      <a:cxn ang="0">
                        <a:pos x="6" y="6"/>
                      </a:cxn>
                    </a:cxnLst>
                    <a:rect l="0" t="0" r="r" b="b"/>
                    <a:pathLst>
                      <a:path w="6" h="8">
                        <a:moveTo>
                          <a:pt x="6" y="6"/>
                        </a:moveTo>
                        <a:lnTo>
                          <a:pt x="4" y="0"/>
                        </a:lnTo>
                        <a:lnTo>
                          <a:pt x="0" y="0"/>
                        </a:lnTo>
                        <a:lnTo>
                          <a:pt x="0" y="4"/>
                        </a:lnTo>
                        <a:lnTo>
                          <a:pt x="2" y="8"/>
                        </a:lnTo>
                        <a:lnTo>
                          <a:pt x="6" y="6"/>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48" name="Freeform 58"/>
                  <p:cNvSpPr>
                    <a:spLocks noChangeAspect="1"/>
                  </p:cNvSpPr>
                  <p:nvPr/>
                </p:nvSpPr>
                <p:spPr bwMode="auto">
                  <a:xfrm>
                    <a:off x="170" y="2211"/>
                    <a:ext cx="6" cy="4"/>
                  </a:xfrm>
                  <a:custGeom>
                    <a:avLst/>
                    <a:gdLst/>
                    <a:ahLst/>
                    <a:cxnLst>
                      <a:cxn ang="0">
                        <a:pos x="4" y="0"/>
                      </a:cxn>
                      <a:cxn ang="0">
                        <a:pos x="0" y="0"/>
                      </a:cxn>
                      <a:cxn ang="0">
                        <a:pos x="2" y="4"/>
                      </a:cxn>
                      <a:cxn ang="0">
                        <a:pos x="6" y="4"/>
                      </a:cxn>
                      <a:cxn ang="0">
                        <a:pos x="4" y="0"/>
                      </a:cxn>
                    </a:cxnLst>
                    <a:rect l="0" t="0" r="r" b="b"/>
                    <a:pathLst>
                      <a:path w="6" h="4">
                        <a:moveTo>
                          <a:pt x="4" y="0"/>
                        </a:moveTo>
                        <a:lnTo>
                          <a:pt x="0" y="0"/>
                        </a:lnTo>
                        <a:lnTo>
                          <a:pt x="2" y="4"/>
                        </a:lnTo>
                        <a:lnTo>
                          <a:pt x="6" y="4"/>
                        </a:lnTo>
                        <a:lnTo>
                          <a:pt x="4" y="0"/>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49" name="Freeform 59"/>
                  <p:cNvSpPr>
                    <a:spLocks noChangeAspect="1"/>
                  </p:cNvSpPr>
                  <p:nvPr/>
                </p:nvSpPr>
                <p:spPr bwMode="auto">
                  <a:xfrm>
                    <a:off x="170" y="2211"/>
                    <a:ext cx="6" cy="4"/>
                  </a:xfrm>
                  <a:custGeom>
                    <a:avLst/>
                    <a:gdLst/>
                    <a:ahLst/>
                    <a:cxnLst>
                      <a:cxn ang="0">
                        <a:pos x="4" y="0"/>
                      </a:cxn>
                      <a:cxn ang="0">
                        <a:pos x="0" y="0"/>
                      </a:cxn>
                      <a:cxn ang="0">
                        <a:pos x="2" y="4"/>
                      </a:cxn>
                      <a:cxn ang="0">
                        <a:pos x="6" y="4"/>
                      </a:cxn>
                      <a:cxn ang="0">
                        <a:pos x="4" y="0"/>
                      </a:cxn>
                    </a:cxnLst>
                    <a:rect l="0" t="0" r="r" b="b"/>
                    <a:pathLst>
                      <a:path w="6" h="4">
                        <a:moveTo>
                          <a:pt x="4" y="0"/>
                        </a:moveTo>
                        <a:lnTo>
                          <a:pt x="0" y="0"/>
                        </a:lnTo>
                        <a:lnTo>
                          <a:pt x="2" y="4"/>
                        </a:lnTo>
                        <a:lnTo>
                          <a:pt x="6" y="4"/>
                        </a:lnTo>
                        <a:lnTo>
                          <a:pt x="4"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grpSp>
          </p:grpSp>
          <p:grpSp>
            <p:nvGrpSpPr>
              <p:cNvPr id="14" name="Group 60"/>
              <p:cNvGrpSpPr>
                <a:grpSpLocks noChangeAspect="1"/>
              </p:cNvGrpSpPr>
              <p:nvPr/>
            </p:nvGrpSpPr>
            <p:grpSpPr bwMode="auto">
              <a:xfrm>
                <a:off x="2173251" y="3584978"/>
                <a:ext cx="635255" cy="706214"/>
                <a:chOff x="1238" y="2033"/>
                <a:chExt cx="442" cy="422"/>
              </a:xfrm>
            </p:grpSpPr>
            <p:sp>
              <p:nvSpPr>
                <p:cNvPr id="227" name="Freeform 61"/>
                <p:cNvSpPr>
                  <a:spLocks noChangeAspect="1"/>
                </p:cNvSpPr>
                <p:nvPr/>
              </p:nvSpPr>
              <p:spPr bwMode="auto">
                <a:xfrm>
                  <a:off x="1238" y="2283"/>
                  <a:ext cx="58" cy="64"/>
                </a:xfrm>
                <a:custGeom>
                  <a:avLst/>
                  <a:gdLst/>
                  <a:ahLst/>
                  <a:cxnLst>
                    <a:cxn ang="0">
                      <a:pos x="34" y="64"/>
                    </a:cxn>
                    <a:cxn ang="0">
                      <a:pos x="42" y="56"/>
                    </a:cxn>
                    <a:cxn ang="0">
                      <a:pos x="48" y="50"/>
                    </a:cxn>
                    <a:cxn ang="0">
                      <a:pos x="52" y="46"/>
                    </a:cxn>
                    <a:cxn ang="0">
                      <a:pos x="58" y="38"/>
                    </a:cxn>
                    <a:cxn ang="0">
                      <a:pos x="54" y="34"/>
                    </a:cxn>
                    <a:cxn ang="0">
                      <a:pos x="48" y="34"/>
                    </a:cxn>
                    <a:cxn ang="0">
                      <a:pos x="48" y="0"/>
                    </a:cxn>
                    <a:cxn ang="0">
                      <a:pos x="18" y="2"/>
                    </a:cxn>
                    <a:cxn ang="0">
                      <a:pos x="16" y="6"/>
                    </a:cxn>
                    <a:cxn ang="0">
                      <a:pos x="18" y="14"/>
                    </a:cxn>
                    <a:cxn ang="0">
                      <a:pos x="26" y="20"/>
                    </a:cxn>
                    <a:cxn ang="0">
                      <a:pos x="30" y="26"/>
                    </a:cxn>
                    <a:cxn ang="0">
                      <a:pos x="26" y="28"/>
                    </a:cxn>
                    <a:cxn ang="0">
                      <a:pos x="14" y="30"/>
                    </a:cxn>
                    <a:cxn ang="0">
                      <a:pos x="10" y="28"/>
                    </a:cxn>
                    <a:cxn ang="0">
                      <a:pos x="4" y="36"/>
                    </a:cxn>
                    <a:cxn ang="0">
                      <a:pos x="2" y="42"/>
                    </a:cxn>
                    <a:cxn ang="0">
                      <a:pos x="0" y="54"/>
                    </a:cxn>
                    <a:cxn ang="0">
                      <a:pos x="6" y="58"/>
                    </a:cxn>
                    <a:cxn ang="0">
                      <a:pos x="12" y="62"/>
                    </a:cxn>
                    <a:cxn ang="0">
                      <a:pos x="22" y="64"/>
                    </a:cxn>
                    <a:cxn ang="0">
                      <a:pos x="34" y="64"/>
                    </a:cxn>
                  </a:cxnLst>
                  <a:rect l="0" t="0" r="r" b="b"/>
                  <a:pathLst>
                    <a:path w="58" h="64">
                      <a:moveTo>
                        <a:pt x="34" y="64"/>
                      </a:moveTo>
                      <a:lnTo>
                        <a:pt x="42" y="56"/>
                      </a:lnTo>
                      <a:lnTo>
                        <a:pt x="48" y="50"/>
                      </a:lnTo>
                      <a:lnTo>
                        <a:pt x="52" y="46"/>
                      </a:lnTo>
                      <a:lnTo>
                        <a:pt x="58" y="38"/>
                      </a:lnTo>
                      <a:lnTo>
                        <a:pt x="54" y="34"/>
                      </a:lnTo>
                      <a:lnTo>
                        <a:pt x="48" y="34"/>
                      </a:lnTo>
                      <a:lnTo>
                        <a:pt x="48" y="0"/>
                      </a:lnTo>
                      <a:lnTo>
                        <a:pt x="18" y="2"/>
                      </a:lnTo>
                      <a:lnTo>
                        <a:pt x="16" y="6"/>
                      </a:lnTo>
                      <a:lnTo>
                        <a:pt x="18" y="14"/>
                      </a:lnTo>
                      <a:lnTo>
                        <a:pt x="26" y="20"/>
                      </a:lnTo>
                      <a:lnTo>
                        <a:pt x="30" y="26"/>
                      </a:lnTo>
                      <a:lnTo>
                        <a:pt x="26" y="28"/>
                      </a:lnTo>
                      <a:lnTo>
                        <a:pt x="14" y="30"/>
                      </a:lnTo>
                      <a:lnTo>
                        <a:pt x="10" y="28"/>
                      </a:lnTo>
                      <a:lnTo>
                        <a:pt x="4" y="36"/>
                      </a:lnTo>
                      <a:lnTo>
                        <a:pt x="2" y="42"/>
                      </a:lnTo>
                      <a:lnTo>
                        <a:pt x="0" y="54"/>
                      </a:lnTo>
                      <a:lnTo>
                        <a:pt x="6" y="58"/>
                      </a:lnTo>
                      <a:lnTo>
                        <a:pt x="12" y="62"/>
                      </a:lnTo>
                      <a:lnTo>
                        <a:pt x="22" y="64"/>
                      </a:lnTo>
                      <a:lnTo>
                        <a:pt x="34" y="6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8" name="Freeform 62"/>
                <p:cNvSpPr>
                  <a:spLocks noChangeAspect="1"/>
                </p:cNvSpPr>
                <p:nvPr/>
              </p:nvSpPr>
              <p:spPr bwMode="auto">
                <a:xfrm>
                  <a:off x="1286" y="2273"/>
                  <a:ext cx="12" cy="44"/>
                </a:xfrm>
                <a:custGeom>
                  <a:avLst/>
                  <a:gdLst/>
                  <a:ahLst/>
                  <a:cxnLst>
                    <a:cxn ang="0">
                      <a:pos x="10" y="0"/>
                    </a:cxn>
                    <a:cxn ang="0">
                      <a:pos x="12" y="6"/>
                    </a:cxn>
                    <a:cxn ang="0">
                      <a:pos x="10" y="12"/>
                    </a:cxn>
                    <a:cxn ang="0">
                      <a:pos x="10" y="26"/>
                    </a:cxn>
                    <a:cxn ang="0">
                      <a:pos x="10" y="34"/>
                    </a:cxn>
                    <a:cxn ang="0">
                      <a:pos x="6" y="38"/>
                    </a:cxn>
                    <a:cxn ang="0">
                      <a:pos x="0" y="44"/>
                    </a:cxn>
                    <a:cxn ang="0">
                      <a:pos x="0" y="10"/>
                    </a:cxn>
                    <a:cxn ang="0">
                      <a:pos x="6" y="4"/>
                    </a:cxn>
                    <a:cxn ang="0">
                      <a:pos x="10" y="0"/>
                    </a:cxn>
                  </a:cxnLst>
                  <a:rect l="0" t="0" r="r" b="b"/>
                  <a:pathLst>
                    <a:path w="12" h="44">
                      <a:moveTo>
                        <a:pt x="10" y="0"/>
                      </a:moveTo>
                      <a:lnTo>
                        <a:pt x="12" y="6"/>
                      </a:lnTo>
                      <a:lnTo>
                        <a:pt x="10" y="12"/>
                      </a:lnTo>
                      <a:lnTo>
                        <a:pt x="10" y="26"/>
                      </a:lnTo>
                      <a:lnTo>
                        <a:pt x="10" y="34"/>
                      </a:lnTo>
                      <a:lnTo>
                        <a:pt x="6" y="38"/>
                      </a:lnTo>
                      <a:lnTo>
                        <a:pt x="0" y="44"/>
                      </a:lnTo>
                      <a:lnTo>
                        <a:pt x="0" y="10"/>
                      </a:lnTo>
                      <a:lnTo>
                        <a:pt x="6" y="4"/>
                      </a:lnTo>
                      <a:lnTo>
                        <a:pt x="1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9" name="Freeform 63"/>
                <p:cNvSpPr>
                  <a:spLocks noChangeAspect="1"/>
                </p:cNvSpPr>
                <p:nvPr/>
              </p:nvSpPr>
              <p:spPr bwMode="auto">
                <a:xfrm>
                  <a:off x="1272" y="2337"/>
                  <a:ext cx="34" cy="22"/>
                </a:xfrm>
                <a:custGeom>
                  <a:avLst/>
                  <a:gdLst/>
                  <a:ahLst/>
                  <a:cxnLst>
                    <a:cxn ang="0">
                      <a:pos x="0" y="10"/>
                    </a:cxn>
                    <a:cxn ang="0">
                      <a:pos x="12" y="0"/>
                    </a:cxn>
                    <a:cxn ang="0">
                      <a:pos x="18" y="4"/>
                    </a:cxn>
                    <a:cxn ang="0">
                      <a:pos x="24" y="8"/>
                    </a:cxn>
                    <a:cxn ang="0">
                      <a:pos x="32" y="10"/>
                    </a:cxn>
                    <a:cxn ang="0">
                      <a:pos x="34" y="14"/>
                    </a:cxn>
                    <a:cxn ang="0">
                      <a:pos x="30" y="20"/>
                    </a:cxn>
                    <a:cxn ang="0">
                      <a:pos x="26" y="22"/>
                    </a:cxn>
                    <a:cxn ang="0">
                      <a:pos x="16" y="18"/>
                    </a:cxn>
                    <a:cxn ang="0">
                      <a:pos x="8" y="14"/>
                    </a:cxn>
                    <a:cxn ang="0">
                      <a:pos x="0" y="10"/>
                    </a:cxn>
                  </a:cxnLst>
                  <a:rect l="0" t="0" r="r" b="b"/>
                  <a:pathLst>
                    <a:path w="34" h="22">
                      <a:moveTo>
                        <a:pt x="0" y="10"/>
                      </a:moveTo>
                      <a:lnTo>
                        <a:pt x="12" y="0"/>
                      </a:lnTo>
                      <a:lnTo>
                        <a:pt x="18" y="4"/>
                      </a:lnTo>
                      <a:lnTo>
                        <a:pt x="24" y="8"/>
                      </a:lnTo>
                      <a:lnTo>
                        <a:pt x="32" y="10"/>
                      </a:lnTo>
                      <a:lnTo>
                        <a:pt x="34" y="14"/>
                      </a:lnTo>
                      <a:lnTo>
                        <a:pt x="30" y="20"/>
                      </a:lnTo>
                      <a:lnTo>
                        <a:pt x="26" y="22"/>
                      </a:lnTo>
                      <a:lnTo>
                        <a:pt x="16" y="18"/>
                      </a:lnTo>
                      <a:lnTo>
                        <a:pt x="8" y="14"/>
                      </a:lnTo>
                      <a:lnTo>
                        <a:pt x="0" y="1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0" name="Freeform 64"/>
                <p:cNvSpPr>
                  <a:spLocks noChangeAspect="1"/>
                </p:cNvSpPr>
                <p:nvPr/>
              </p:nvSpPr>
              <p:spPr bwMode="auto">
                <a:xfrm>
                  <a:off x="1284" y="2315"/>
                  <a:ext cx="96" cy="48"/>
                </a:xfrm>
                <a:custGeom>
                  <a:avLst/>
                  <a:gdLst/>
                  <a:ahLst/>
                  <a:cxnLst>
                    <a:cxn ang="0">
                      <a:pos x="12" y="6"/>
                    </a:cxn>
                    <a:cxn ang="0">
                      <a:pos x="26" y="2"/>
                    </a:cxn>
                    <a:cxn ang="0">
                      <a:pos x="34" y="2"/>
                    </a:cxn>
                    <a:cxn ang="0">
                      <a:pos x="42" y="4"/>
                    </a:cxn>
                    <a:cxn ang="0">
                      <a:pos x="52" y="2"/>
                    </a:cxn>
                    <a:cxn ang="0">
                      <a:pos x="64" y="0"/>
                    </a:cxn>
                    <a:cxn ang="0">
                      <a:pos x="74" y="0"/>
                    </a:cxn>
                    <a:cxn ang="0">
                      <a:pos x="80" y="0"/>
                    </a:cxn>
                    <a:cxn ang="0">
                      <a:pos x="84" y="4"/>
                    </a:cxn>
                    <a:cxn ang="0">
                      <a:pos x="96" y="12"/>
                    </a:cxn>
                    <a:cxn ang="0">
                      <a:pos x="94" y="16"/>
                    </a:cxn>
                    <a:cxn ang="0">
                      <a:pos x="88" y="18"/>
                    </a:cxn>
                    <a:cxn ang="0">
                      <a:pos x="80" y="18"/>
                    </a:cxn>
                    <a:cxn ang="0">
                      <a:pos x="70" y="18"/>
                    </a:cxn>
                    <a:cxn ang="0">
                      <a:pos x="64" y="22"/>
                    </a:cxn>
                    <a:cxn ang="0">
                      <a:pos x="56" y="30"/>
                    </a:cxn>
                    <a:cxn ang="0">
                      <a:pos x="48" y="32"/>
                    </a:cxn>
                    <a:cxn ang="0">
                      <a:pos x="42" y="34"/>
                    </a:cxn>
                    <a:cxn ang="0">
                      <a:pos x="40" y="42"/>
                    </a:cxn>
                    <a:cxn ang="0">
                      <a:pos x="36" y="46"/>
                    </a:cxn>
                    <a:cxn ang="0">
                      <a:pos x="30" y="48"/>
                    </a:cxn>
                    <a:cxn ang="0">
                      <a:pos x="30" y="42"/>
                    </a:cxn>
                    <a:cxn ang="0">
                      <a:pos x="28" y="36"/>
                    </a:cxn>
                    <a:cxn ang="0">
                      <a:pos x="22" y="36"/>
                    </a:cxn>
                    <a:cxn ang="0">
                      <a:pos x="20" y="32"/>
                    </a:cxn>
                    <a:cxn ang="0">
                      <a:pos x="6" y="26"/>
                    </a:cxn>
                    <a:cxn ang="0">
                      <a:pos x="0" y="22"/>
                    </a:cxn>
                    <a:cxn ang="0">
                      <a:pos x="12" y="6"/>
                    </a:cxn>
                  </a:cxnLst>
                  <a:rect l="0" t="0" r="r" b="b"/>
                  <a:pathLst>
                    <a:path w="96" h="48">
                      <a:moveTo>
                        <a:pt x="12" y="6"/>
                      </a:moveTo>
                      <a:lnTo>
                        <a:pt x="26" y="2"/>
                      </a:lnTo>
                      <a:lnTo>
                        <a:pt x="34" y="2"/>
                      </a:lnTo>
                      <a:lnTo>
                        <a:pt x="42" y="4"/>
                      </a:lnTo>
                      <a:lnTo>
                        <a:pt x="52" y="2"/>
                      </a:lnTo>
                      <a:lnTo>
                        <a:pt x="64" y="0"/>
                      </a:lnTo>
                      <a:lnTo>
                        <a:pt x="74" y="0"/>
                      </a:lnTo>
                      <a:lnTo>
                        <a:pt x="80" y="0"/>
                      </a:lnTo>
                      <a:lnTo>
                        <a:pt x="84" y="4"/>
                      </a:lnTo>
                      <a:lnTo>
                        <a:pt x="96" y="12"/>
                      </a:lnTo>
                      <a:lnTo>
                        <a:pt x="94" y="16"/>
                      </a:lnTo>
                      <a:lnTo>
                        <a:pt x="88" y="18"/>
                      </a:lnTo>
                      <a:lnTo>
                        <a:pt x="80" y="18"/>
                      </a:lnTo>
                      <a:lnTo>
                        <a:pt x="70" y="18"/>
                      </a:lnTo>
                      <a:lnTo>
                        <a:pt x="64" y="22"/>
                      </a:lnTo>
                      <a:lnTo>
                        <a:pt x="56" y="30"/>
                      </a:lnTo>
                      <a:lnTo>
                        <a:pt x="48" y="32"/>
                      </a:lnTo>
                      <a:lnTo>
                        <a:pt x="42" y="34"/>
                      </a:lnTo>
                      <a:lnTo>
                        <a:pt x="40" y="42"/>
                      </a:lnTo>
                      <a:lnTo>
                        <a:pt x="36" y="46"/>
                      </a:lnTo>
                      <a:lnTo>
                        <a:pt x="30" y="48"/>
                      </a:lnTo>
                      <a:lnTo>
                        <a:pt x="30" y="42"/>
                      </a:lnTo>
                      <a:lnTo>
                        <a:pt x="28" y="36"/>
                      </a:lnTo>
                      <a:lnTo>
                        <a:pt x="22" y="36"/>
                      </a:lnTo>
                      <a:lnTo>
                        <a:pt x="20" y="32"/>
                      </a:lnTo>
                      <a:lnTo>
                        <a:pt x="6" y="26"/>
                      </a:lnTo>
                      <a:lnTo>
                        <a:pt x="0" y="22"/>
                      </a:lnTo>
                      <a:lnTo>
                        <a:pt x="12"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1" name="Freeform 65"/>
                <p:cNvSpPr>
                  <a:spLocks noChangeAspect="1"/>
                </p:cNvSpPr>
                <p:nvPr/>
              </p:nvSpPr>
              <p:spPr bwMode="auto">
                <a:xfrm>
                  <a:off x="1314" y="2331"/>
                  <a:ext cx="64" cy="66"/>
                </a:xfrm>
                <a:custGeom>
                  <a:avLst/>
                  <a:gdLst/>
                  <a:ahLst/>
                  <a:cxnLst>
                    <a:cxn ang="0">
                      <a:pos x="54" y="66"/>
                    </a:cxn>
                    <a:cxn ang="0">
                      <a:pos x="44" y="62"/>
                    </a:cxn>
                    <a:cxn ang="0">
                      <a:pos x="26" y="60"/>
                    </a:cxn>
                    <a:cxn ang="0">
                      <a:pos x="14" y="50"/>
                    </a:cxn>
                    <a:cxn ang="0">
                      <a:pos x="6" y="42"/>
                    </a:cxn>
                    <a:cxn ang="0">
                      <a:pos x="0" y="32"/>
                    </a:cxn>
                    <a:cxn ang="0">
                      <a:pos x="10" y="26"/>
                    </a:cxn>
                    <a:cxn ang="0">
                      <a:pos x="12" y="18"/>
                    </a:cxn>
                    <a:cxn ang="0">
                      <a:pos x="26" y="14"/>
                    </a:cxn>
                    <a:cxn ang="0">
                      <a:pos x="34" y="6"/>
                    </a:cxn>
                    <a:cxn ang="0">
                      <a:pos x="40" y="2"/>
                    </a:cxn>
                    <a:cxn ang="0">
                      <a:pos x="50" y="2"/>
                    </a:cxn>
                    <a:cxn ang="0">
                      <a:pos x="58" y="2"/>
                    </a:cxn>
                    <a:cxn ang="0">
                      <a:pos x="64" y="0"/>
                    </a:cxn>
                    <a:cxn ang="0">
                      <a:pos x="64" y="6"/>
                    </a:cxn>
                    <a:cxn ang="0">
                      <a:pos x="62" y="18"/>
                    </a:cxn>
                    <a:cxn ang="0">
                      <a:pos x="58" y="30"/>
                    </a:cxn>
                    <a:cxn ang="0">
                      <a:pos x="56" y="42"/>
                    </a:cxn>
                    <a:cxn ang="0">
                      <a:pos x="56" y="52"/>
                    </a:cxn>
                    <a:cxn ang="0">
                      <a:pos x="54" y="66"/>
                    </a:cxn>
                  </a:cxnLst>
                  <a:rect l="0" t="0" r="r" b="b"/>
                  <a:pathLst>
                    <a:path w="64" h="66">
                      <a:moveTo>
                        <a:pt x="54" y="66"/>
                      </a:moveTo>
                      <a:lnTo>
                        <a:pt x="44" y="62"/>
                      </a:lnTo>
                      <a:lnTo>
                        <a:pt x="26" y="60"/>
                      </a:lnTo>
                      <a:lnTo>
                        <a:pt x="14" y="50"/>
                      </a:lnTo>
                      <a:lnTo>
                        <a:pt x="6" y="42"/>
                      </a:lnTo>
                      <a:lnTo>
                        <a:pt x="0" y="32"/>
                      </a:lnTo>
                      <a:lnTo>
                        <a:pt x="10" y="26"/>
                      </a:lnTo>
                      <a:lnTo>
                        <a:pt x="12" y="18"/>
                      </a:lnTo>
                      <a:lnTo>
                        <a:pt x="26" y="14"/>
                      </a:lnTo>
                      <a:lnTo>
                        <a:pt x="34" y="6"/>
                      </a:lnTo>
                      <a:lnTo>
                        <a:pt x="40" y="2"/>
                      </a:lnTo>
                      <a:lnTo>
                        <a:pt x="50" y="2"/>
                      </a:lnTo>
                      <a:lnTo>
                        <a:pt x="58" y="2"/>
                      </a:lnTo>
                      <a:lnTo>
                        <a:pt x="64" y="0"/>
                      </a:lnTo>
                      <a:lnTo>
                        <a:pt x="64" y="6"/>
                      </a:lnTo>
                      <a:lnTo>
                        <a:pt x="62" y="18"/>
                      </a:lnTo>
                      <a:lnTo>
                        <a:pt x="58" y="30"/>
                      </a:lnTo>
                      <a:lnTo>
                        <a:pt x="56" y="42"/>
                      </a:lnTo>
                      <a:lnTo>
                        <a:pt x="56" y="52"/>
                      </a:lnTo>
                      <a:lnTo>
                        <a:pt x="54" y="6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2" name="Freeform 66"/>
                <p:cNvSpPr>
                  <a:spLocks noChangeAspect="1"/>
                </p:cNvSpPr>
                <p:nvPr/>
              </p:nvSpPr>
              <p:spPr bwMode="auto">
                <a:xfrm>
                  <a:off x="1338" y="2391"/>
                  <a:ext cx="50" cy="44"/>
                </a:xfrm>
                <a:custGeom>
                  <a:avLst/>
                  <a:gdLst/>
                  <a:ahLst/>
                  <a:cxnLst>
                    <a:cxn ang="0">
                      <a:pos x="18" y="20"/>
                    </a:cxn>
                    <a:cxn ang="0">
                      <a:pos x="12" y="16"/>
                    </a:cxn>
                    <a:cxn ang="0">
                      <a:pos x="10" y="22"/>
                    </a:cxn>
                    <a:cxn ang="0">
                      <a:pos x="8" y="24"/>
                    </a:cxn>
                    <a:cxn ang="0">
                      <a:pos x="2" y="20"/>
                    </a:cxn>
                    <a:cxn ang="0">
                      <a:pos x="0" y="16"/>
                    </a:cxn>
                    <a:cxn ang="0">
                      <a:pos x="0" y="10"/>
                    </a:cxn>
                    <a:cxn ang="0">
                      <a:pos x="2" y="6"/>
                    </a:cxn>
                    <a:cxn ang="0">
                      <a:pos x="2" y="0"/>
                    </a:cxn>
                    <a:cxn ang="0">
                      <a:pos x="18" y="2"/>
                    </a:cxn>
                    <a:cxn ang="0">
                      <a:pos x="30" y="6"/>
                    </a:cxn>
                    <a:cxn ang="0">
                      <a:pos x="34" y="10"/>
                    </a:cxn>
                    <a:cxn ang="0">
                      <a:pos x="42" y="18"/>
                    </a:cxn>
                    <a:cxn ang="0">
                      <a:pos x="48" y="24"/>
                    </a:cxn>
                    <a:cxn ang="0">
                      <a:pos x="50" y="28"/>
                    </a:cxn>
                    <a:cxn ang="0">
                      <a:pos x="46" y="30"/>
                    </a:cxn>
                    <a:cxn ang="0">
                      <a:pos x="44" y="36"/>
                    </a:cxn>
                    <a:cxn ang="0">
                      <a:pos x="42" y="42"/>
                    </a:cxn>
                    <a:cxn ang="0">
                      <a:pos x="38" y="44"/>
                    </a:cxn>
                    <a:cxn ang="0">
                      <a:pos x="34" y="32"/>
                    </a:cxn>
                    <a:cxn ang="0">
                      <a:pos x="28" y="26"/>
                    </a:cxn>
                    <a:cxn ang="0">
                      <a:pos x="24" y="24"/>
                    </a:cxn>
                    <a:cxn ang="0">
                      <a:pos x="18" y="20"/>
                    </a:cxn>
                  </a:cxnLst>
                  <a:rect l="0" t="0" r="r" b="b"/>
                  <a:pathLst>
                    <a:path w="50" h="44">
                      <a:moveTo>
                        <a:pt x="18" y="20"/>
                      </a:moveTo>
                      <a:lnTo>
                        <a:pt x="12" y="16"/>
                      </a:lnTo>
                      <a:lnTo>
                        <a:pt x="10" y="22"/>
                      </a:lnTo>
                      <a:lnTo>
                        <a:pt x="8" y="24"/>
                      </a:lnTo>
                      <a:lnTo>
                        <a:pt x="2" y="20"/>
                      </a:lnTo>
                      <a:lnTo>
                        <a:pt x="0" y="16"/>
                      </a:lnTo>
                      <a:lnTo>
                        <a:pt x="0" y="10"/>
                      </a:lnTo>
                      <a:lnTo>
                        <a:pt x="2" y="6"/>
                      </a:lnTo>
                      <a:lnTo>
                        <a:pt x="2" y="0"/>
                      </a:lnTo>
                      <a:lnTo>
                        <a:pt x="18" y="2"/>
                      </a:lnTo>
                      <a:lnTo>
                        <a:pt x="30" y="6"/>
                      </a:lnTo>
                      <a:lnTo>
                        <a:pt x="34" y="10"/>
                      </a:lnTo>
                      <a:lnTo>
                        <a:pt x="42" y="18"/>
                      </a:lnTo>
                      <a:lnTo>
                        <a:pt x="48" y="24"/>
                      </a:lnTo>
                      <a:lnTo>
                        <a:pt x="50" y="28"/>
                      </a:lnTo>
                      <a:lnTo>
                        <a:pt x="46" y="30"/>
                      </a:lnTo>
                      <a:lnTo>
                        <a:pt x="44" y="36"/>
                      </a:lnTo>
                      <a:lnTo>
                        <a:pt x="42" y="42"/>
                      </a:lnTo>
                      <a:lnTo>
                        <a:pt x="38" y="44"/>
                      </a:lnTo>
                      <a:lnTo>
                        <a:pt x="34" y="32"/>
                      </a:lnTo>
                      <a:lnTo>
                        <a:pt x="28" y="26"/>
                      </a:lnTo>
                      <a:lnTo>
                        <a:pt x="24" y="24"/>
                      </a:lnTo>
                      <a:lnTo>
                        <a:pt x="18" y="2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3" name="Freeform 67"/>
                <p:cNvSpPr>
                  <a:spLocks noChangeAspect="1"/>
                </p:cNvSpPr>
                <p:nvPr/>
              </p:nvSpPr>
              <p:spPr bwMode="auto">
                <a:xfrm>
                  <a:off x="1376" y="2417"/>
                  <a:ext cx="102" cy="38"/>
                </a:xfrm>
                <a:custGeom>
                  <a:avLst/>
                  <a:gdLst/>
                  <a:ahLst/>
                  <a:cxnLst>
                    <a:cxn ang="0">
                      <a:pos x="88" y="34"/>
                    </a:cxn>
                    <a:cxn ang="0">
                      <a:pos x="82" y="32"/>
                    </a:cxn>
                    <a:cxn ang="0">
                      <a:pos x="80" y="28"/>
                    </a:cxn>
                    <a:cxn ang="0">
                      <a:pos x="80" y="22"/>
                    </a:cxn>
                    <a:cxn ang="0">
                      <a:pos x="80" y="16"/>
                    </a:cxn>
                    <a:cxn ang="0">
                      <a:pos x="78" y="12"/>
                    </a:cxn>
                    <a:cxn ang="0">
                      <a:pos x="72" y="10"/>
                    </a:cxn>
                    <a:cxn ang="0">
                      <a:pos x="66" y="10"/>
                    </a:cxn>
                    <a:cxn ang="0">
                      <a:pos x="62" y="12"/>
                    </a:cxn>
                    <a:cxn ang="0">
                      <a:pos x="60" y="16"/>
                    </a:cxn>
                    <a:cxn ang="0">
                      <a:pos x="52" y="18"/>
                    </a:cxn>
                    <a:cxn ang="0">
                      <a:pos x="48" y="22"/>
                    </a:cxn>
                    <a:cxn ang="0">
                      <a:pos x="50" y="26"/>
                    </a:cxn>
                    <a:cxn ang="0">
                      <a:pos x="52" y="30"/>
                    </a:cxn>
                    <a:cxn ang="0">
                      <a:pos x="52" y="36"/>
                    </a:cxn>
                    <a:cxn ang="0">
                      <a:pos x="44" y="38"/>
                    </a:cxn>
                    <a:cxn ang="0">
                      <a:pos x="38" y="32"/>
                    </a:cxn>
                    <a:cxn ang="0">
                      <a:pos x="32" y="26"/>
                    </a:cxn>
                    <a:cxn ang="0">
                      <a:pos x="26" y="22"/>
                    </a:cxn>
                    <a:cxn ang="0">
                      <a:pos x="18" y="20"/>
                    </a:cxn>
                    <a:cxn ang="0">
                      <a:pos x="14" y="18"/>
                    </a:cxn>
                    <a:cxn ang="0">
                      <a:pos x="8" y="20"/>
                    </a:cxn>
                    <a:cxn ang="0">
                      <a:pos x="0" y="18"/>
                    </a:cxn>
                    <a:cxn ang="0">
                      <a:pos x="4" y="14"/>
                    </a:cxn>
                    <a:cxn ang="0">
                      <a:pos x="6" y="8"/>
                    </a:cxn>
                    <a:cxn ang="0">
                      <a:pos x="12" y="2"/>
                    </a:cxn>
                    <a:cxn ang="0">
                      <a:pos x="18" y="4"/>
                    </a:cxn>
                    <a:cxn ang="0">
                      <a:pos x="22" y="8"/>
                    </a:cxn>
                    <a:cxn ang="0">
                      <a:pos x="30" y="12"/>
                    </a:cxn>
                    <a:cxn ang="0">
                      <a:pos x="38" y="12"/>
                    </a:cxn>
                    <a:cxn ang="0">
                      <a:pos x="44" y="10"/>
                    </a:cxn>
                    <a:cxn ang="0">
                      <a:pos x="52" y="6"/>
                    </a:cxn>
                    <a:cxn ang="0">
                      <a:pos x="62" y="2"/>
                    </a:cxn>
                    <a:cxn ang="0">
                      <a:pos x="72" y="0"/>
                    </a:cxn>
                    <a:cxn ang="0">
                      <a:pos x="82" y="2"/>
                    </a:cxn>
                    <a:cxn ang="0">
                      <a:pos x="88" y="6"/>
                    </a:cxn>
                    <a:cxn ang="0">
                      <a:pos x="94" y="10"/>
                    </a:cxn>
                    <a:cxn ang="0">
                      <a:pos x="98" y="16"/>
                    </a:cxn>
                    <a:cxn ang="0">
                      <a:pos x="102" y="20"/>
                    </a:cxn>
                    <a:cxn ang="0">
                      <a:pos x="100" y="26"/>
                    </a:cxn>
                    <a:cxn ang="0">
                      <a:pos x="94" y="30"/>
                    </a:cxn>
                    <a:cxn ang="0">
                      <a:pos x="88" y="34"/>
                    </a:cxn>
                  </a:cxnLst>
                  <a:rect l="0" t="0" r="r" b="b"/>
                  <a:pathLst>
                    <a:path w="102" h="38">
                      <a:moveTo>
                        <a:pt x="88" y="34"/>
                      </a:moveTo>
                      <a:lnTo>
                        <a:pt x="82" y="32"/>
                      </a:lnTo>
                      <a:lnTo>
                        <a:pt x="80" y="28"/>
                      </a:lnTo>
                      <a:lnTo>
                        <a:pt x="80" y="22"/>
                      </a:lnTo>
                      <a:lnTo>
                        <a:pt x="80" y="16"/>
                      </a:lnTo>
                      <a:lnTo>
                        <a:pt x="78" y="12"/>
                      </a:lnTo>
                      <a:lnTo>
                        <a:pt x="72" y="10"/>
                      </a:lnTo>
                      <a:lnTo>
                        <a:pt x="66" y="10"/>
                      </a:lnTo>
                      <a:lnTo>
                        <a:pt x="62" y="12"/>
                      </a:lnTo>
                      <a:lnTo>
                        <a:pt x="60" y="16"/>
                      </a:lnTo>
                      <a:lnTo>
                        <a:pt x="52" y="18"/>
                      </a:lnTo>
                      <a:lnTo>
                        <a:pt x="48" y="22"/>
                      </a:lnTo>
                      <a:lnTo>
                        <a:pt x="50" y="26"/>
                      </a:lnTo>
                      <a:lnTo>
                        <a:pt x="52" y="30"/>
                      </a:lnTo>
                      <a:lnTo>
                        <a:pt x="52" y="36"/>
                      </a:lnTo>
                      <a:lnTo>
                        <a:pt x="44" y="38"/>
                      </a:lnTo>
                      <a:lnTo>
                        <a:pt x="38" y="32"/>
                      </a:lnTo>
                      <a:lnTo>
                        <a:pt x="32" y="26"/>
                      </a:lnTo>
                      <a:lnTo>
                        <a:pt x="26" y="22"/>
                      </a:lnTo>
                      <a:lnTo>
                        <a:pt x="18" y="20"/>
                      </a:lnTo>
                      <a:lnTo>
                        <a:pt x="14" y="18"/>
                      </a:lnTo>
                      <a:lnTo>
                        <a:pt x="8" y="20"/>
                      </a:lnTo>
                      <a:lnTo>
                        <a:pt x="0" y="18"/>
                      </a:lnTo>
                      <a:lnTo>
                        <a:pt x="4" y="14"/>
                      </a:lnTo>
                      <a:lnTo>
                        <a:pt x="6" y="8"/>
                      </a:lnTo>
                      <a:lnTo>
                        <a:pt x="12" y="2"/>
                      </a:lnTo>
                      <a:lnTo>
                        <a:pt x="18" y="4"/>
                      </a:lnTo>
                      <a:lnTo>
                        <a:pt x="22" y="8"/>
                      </a:lnTo>
                      <a:lnTo>
                        <a:pt x="30" y="12"/>
                      </a:lnTo>
                      <a:lnTo>
                        <a:pt x="38" y="12"/>
                      </a:lnTo>
                      <a:lnTo>
                        <a:pt x="44" y="10"/>
                      </a:lnTo>
                      <a:lnTo>
                        <a:pt x="52" y="6"/>
                      </a:lnTo>
                      <a:lnTo>
                        <a:pt x="62" y="2"/>
                      </a:lnTo>
                      <a:lnTo>
                        <a:pt x="72" y="0"/>
                      </a:lnTo>
                      <a:lnTo>
                        <a:pt x="82" y="2"/>
                      </a:lnTo>
                      <a:lnTo>
                        <a:pt x="88" y="6"/>
                      </a:lnTo>
                      <a:lnTo>
                        <a:pt x="94" y="10"/>
                      </a:lnTo>
                      <a:lnTo>
                        <a:pt x="98" y="16"/>
                      </a:lnTo>
                      <a:lnTo>
                        <a:pt x="102" y="20"/>
                      </a:lnTo>
                      <a:lnTo>
                        <a:pt x="100" y="26"/>
                      </a:lnTo>
                      <a:lnTo>
                        <a:pt x="94" y="30"/>
                      </a:lnTo>
                      <a:lnTo>
                        <a:pt x="88" y="3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4" name="Freeform 68"/>
                <p:cNvSpPr>
                  <a:spLocks noChangeAspect="1"/>
                </p:cNvSpPr>
                <p:nvPr/>
              </p:nvSpPr>
              <p:spPr bwMode="auto">
                <a:xfrm>
                  <a:off x="1354" y="2195"/>
                  <a:ext cx="166" cy="56"/>
                </a:xfrm>
                <a:custGeom>
                  <a:avLst/>
                  <a:gdLst/>
                  <a:ahLst/>
                  <a:cxnLst>
                    <a:cxn ang="0">
                      <a:pos x="148" y="56"/>
                    </a:cxn>
                    <a:cxn ang="0">
                      <a:pos x="140" y="52"/>
                    </a:cxn>
                    <a:cxn ang="0">
                      <a:pos x="130" y="52"/>
                    </a:cxn>
                    <a:cxn ang="0">
                      <a:pos x="124" y="56"/>
                    </a:cxn>
                    <a:cxn ang="0">
                      <a:pos x="116" y="54"/>
                    </a:cxn>
                    <a:cxn ang="0">
                      <a:pos x="118" y="46"/>
                    </a:cxn>
                    <a:cxn ang="0">
                      <a:pos x="116" y="40"/>
                    </a:cxn>
                    <a:cxn ang="0">
                      <a:pos x="104" y="40"/>
                    </a:cxn>
                    <a:cxn ang="0">
                      <a:pos x="100" y="32"/>
                    </a:cxn>
                    <a:cxn ang="0">
                      <a:pos x="94" y="30"/>
                    </a:cxn>
                    <a:cxn ang="0">
                      <a:pos x="80" y="26"/>
                    </a:cxn>
                    <a:cxn ang="0">
                      <a:pos x="76" y="22"/>
                    </a:cxn>
                    <a:cxn ang="0">
                      <a:pos x="62" y="18"/>
                    </a:cxn>
                    <a:cxn ang="0">
                      <a:pos x="48" y="16"/>
                    </a:cxn>
                    <a:cxn ang="0">
                      <a:pos x="44" y="12"/>
                    </a:cxn>
                    <a:cxn ang="0">
                      <a:pos x="34" y="10"/>
                    </a:cxn>
                    <a:cxn ang="0">
                      <a:pos x="28" y="14"/>
                    </a:cxn>
                    <a:cxn ang="0">
                      <a:pos x="20" y="18"/>
                    </a:cxn>
                    <a:cxn ang="0">
                      <a:pos x="12" y="22"/>
                    </a:cxn>
                    <a:cxn ang="0">
                      <a:pos x="0" y="22"/>
                    </a:cxn>
                    <a:cxn ang="0">
                      <a:pos x="2" y="16"/>
                    </a:cxn>
                    <a:cxn ang="0">
                      <a:pos x="10" y="6"/>
                    </a:cxn>
                    <a:cxn ang="0">
                      <a:pos x="26" y="2"/>
                    </a:cxn>
                    <a:cxn ang="0">
                      <a:pos x="40" y="0"/>
                    </a:cxn>
                    <a:cxn ang="0">
                      <a:pos x="58" y="0"/>
                    </a:cxn>
                    <a:cxn ang="0">
                      <a:pos x="74" y="4"/>
                    </a:cxn>
                    <a:cxn ang="0">
                      <a:pos x="88" y="10"/>
                    </a:cxn>
                    <a:cxn ang="0">
                      <a:pos x="104" y="14"/>
                    </a:cxn>
                    <a:cxn ang="0">
                      <a:pos x="110" y="20"/>
                    </a:cxn>
                    <a:cxn ang="0">
                      <a:pos x="116" y="24"/>
                    </a:cxn>
                    <a:cxn ang="0">
                      <a:pos x="130" y="30"/>
                    </a:cxn>
                    <a:cxn ang="0">
                      <a:pos x="142" y="34"/>
                    </a:cxn>
                    <a:cxn ang="0">
                      <a:pos x="154" y="40"/>
                    </a:cxn>
                    <a:cxn ang="0">
                      <a:pos x="166" y="46"/>
                    </a:cxn>
                    <a:cxn ang="0">
                      <a:pos x="160" y="50"/>
                    </a:cxn>
                    <a:cxn ang="0">
                      <a:pos x="152" y="52"/>
                    </a:cxn>
                    <a:cxn ang="0">
                      <a:pos x="150" y="56"/>
                    </a:cxn>
                    <a:cxn ang="0">
                      <a:pos x="148" y="56"/>
                    </a:cxn>
                  </a:cxnLst>
                  <a:rect l="0" t="0" r="r" b="b"/>
                  <a:pathLst>
                    <a:path w="166" h="56">
                      <a:moveTo>
                        <a:pt x="148" y="56"/>
                      </a:moveTo>
                      <a:lnTo>
                        <a:pt x="140" y="52"/>
                      </a:lnTo>
                      <a:lnTo>
                        <a:pt x="130" y="52"/>
                      </a:lnTo>
                      <a:lnTo>
                        <a:pt x="124" y="56"/>
                      </a:lnTo>
                      <a:lnTo>
                        <a:pt x="116" y="54"/>
                      </a:lnTo>
                      <a:lnTo>
                        <a:pt x="118" y="46"/>
                      </a:lnTo>
                      <a:lnTo>
                        <a:pt x="116" y="40"/>
                      </a:lnTo>
                      <a:lnTo>
                        <a:pt x="104" y="40"/>
                      </a:lnTo>
                      <a:lnTo>
                        <a:pt x="100" y="32"/>
                      </a:lnTo>
                      <a:lnTo>
                        <a:pt x="94" y="30"/>
                      </a:lnTo>
                      <a:lnTo>
                        <a:pt x="80" y="26"/>
                      </a:lnTo>
                      <a:lnTo>
                        <a:pt x="76" y="22"/>
                      </a:lnTo>
                      <a:lnTo>
                        <a:pt x="62" y="18"/>
                      </a:lnTo>
                      <a:lnTo>
                        <a:pt x="48" y="16"/>
                      </a:lnTo>
                      <a:lnTo>
                        <a:pt x="44" y="12"/>
                      </a:lnTo>
                      <a:lnTo>
                        <a:pt x="34" y="10"/>
                      </a:lnTo>
                      <a:lnTo>
                        <a:pt x="28" y="14"/>
                      </a:lnTo>
                      <a:lnTo>
                        <a:pt x="20" y="18"/>
                      </a:lnTo>
                      <a:lnTo>
                        <a:pt x="12" y="22"/>
                      </a:lnTo>
                      <a:lnTo>
                        <a:pt x="0" y="22"/>
                      </a:lnTo>
                      <a:lnTo>
                        <a:pt x="2" y="16"/>
                      </a:lnTo>
                      <a:lnTo>
                        <a:pt x="10" y="6"/>
                      </a:lnTo>
                      <a:lnTo>
                        <a:pt x="26" y="2"/>
                      </a:lnTo>
                      <a:lnTo>
                        <a:pt x="40" y="0"/>
                      </a:lnTo>
                      <a:lnTo>
                        <a:pt x="58" y="0"/>
                      </a:lnTo>
                      <a:lnTo>
                        <a:pt x="74" y="4"/>
                      </a:lnTo>
                      <a:lnTo>
                        <a:pt x="88" y="10"/>
                      </a:lnTo>
                      <a:lnTo>
                        <a:pt x="104" y="14"/>
                      </a:lnTo>
                      <a:lnTo>
                        <a:pt x="110" y="20"/>
                      </a:lnTo>
                      <a:lnTo>
                        <a:pt x="116" y="24"/>
                      </a:lnTo>
                      <a:lnTo>
                        <a:pt x="130" y="30"/>
                      </a:lnTo>
                      <a:lnTo>
                        <a:pt x="142" y="34"/>
                      </a:lnTo>
                      <a:lnTo>
                        <a:pt x="154" y="40"/>
                      </a:lnTo>
                      <a:lnTo>
                        <a:pt x="166" y="46"/>
                      </a:lnTo>
                      <a:lnTo>
                        <a:pt x="160" y="50"/>
                      </a:lnTo>
                      <a:lnTo>
                        <a:pt x="152" y="52"/>
                      </a:lnTo>
                      <a:lnTo>
                        <a:pt x="150" y="56"/>
                      </a:lnTo>
                      <a:lnTo>
                        <a:pt x="148" y="5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5" name="Freeform 69"/>
                <p:cNvSpPr>
                  <a:spLocks noChangeAspect="1"/>
                </p:cNvSpPr>
                <p:nvPr/>
              </p:nvSpPr>
              <p:spPr bwMode="auto">
                <a:xfrm>
                  <a:off x="1520" y="2247"/>
                  <a:ext cx="44" cy="30"/>
                </a:xfrm>
                <a:custGeom>
                  <a:avLst/>
                  <a:gdLst/>
                  <a:ahLst/>
                  <a:cxnLst>
                    <a:cxn ang="0">
                      <a:pos x="0" y="28"/>
                    </a:cxn>
                    <a:cxn ang="0">
                      <a:pos x="16" y="30"/>
                    </a:cxn>
                    <a:cxn ang="0">
                      <a:pos x="32" y="30"/>
                    </a:cxn>
                    <a:cxn ang="0">
                      <a:pos x="40" y="30"/>
                    </a:cxn>
                    <a:cxn ang="0">
                      <a:pos x="40" y="24"/>
                    </a:cxn>
                    <a:cxn ang="0">
                      <a:pos x="36" y="20"/>
                    </a:cxn>
                    <a:cxn ang="0">
                      <a:pos x="42" y="18"/>
                    </a:cxn>
                    <a:cxn ang="0">
                      <a:pos x="44" y="14"/>
                    </a:cxn>
                    <a:cxn ang="0">
                      <a:pos x="42" y="4"/>
                    </a:cxn>
                    <a:cxn ang="0">
                      <a:pos x="32" y="2"/>
                    </a:cxn>
                    <a:cxn ang="0">
                      <a:pos x="24" y="0"/>
                    </a:cxn>
                    <a:cxn ang="0">
                      <a:pos x="16" y="2"/>
                    </a:cxn>
                    <a:cxn ang="0">
                      <a:pos x="22" y="6"/>
                    </a:cxn>
                    <a:cxn ang="0">
                      <a:pos x="28" y="14"/>
                    </a:cxn>
                    <a:cxn ang="0">
                      <a:pos x="28" y="20"/>
                    </a:cxn>
                    <a:cxn ang="0">
                      <a:pos x="20" y="20"/>
                    </a:cxn>
                    <a:cxn ang="0">
                      <a:pos x="14" y="18"/>
                    </a:cxn>
                    <a:cxn ang="0">
                      <a:pos x="6" y="20"/>
                    </a:cxn>
                    <a:cxn ang="0">
                      <a:pos x="0" y="20"/>
                    </a:cxn>
                    <a:cxn ang="0">
                      <a:pos x="0" y="28"/>
                    </a:cxn>
                  </a:cxnLst>
                  <a:rect l="0" t="0" r="r" b="b"/>
                  <a:pathLst>
                    <a:path w="44" h="30">
                      <a:moveTo>
                        <a:pt x="0" y="28"/>
                      </a:moveTo>
                      <a:lnTo>
                        <a:pt x="16" y="30"/>
                      </a:lnTo>
                      <a:lnTo>
                        <a:pt x="32" y="30"/>
                      </a:lnTo>
                      <a:lnTo>
                        <a:pt x="40" y="30"/>
                      </a:lnTo>
                      <a:lnTo>
                        <a:pt x="40" y="24"/>
                      </a:lnTo>
                      <a:lnTo>
                        <a:pt x="36" y="20"/>
                      </a:lnTo>
                      <a:lnTo>
                        <a:pt x="42" y="18"/>
                      </a:lnTo>
                      <a:lnTo>
                        <a:pt x="44" y="14"/>
                      </a:lnTo>
                      <a:lnTo>
                        <a:pt x="42" y="4"/>
                      </a:lnTo>
                      <a:lnTo>
                        <a:pt x="32" y="2"/>
                      </a:lnTo>
                      <a:lnTo>
                        <a:pt x="24" y="0"/>
                      </a:lnTo>
                      <a:lnTo>
                        <a:pt x="16" y="2"/>
                      </a:lnTo>
                      <a:lnTo>
                        <a:pt x="22" y="6"/>
                      </a:lnTo>
                      <a:lnTo>
                        <a:pt x="28" y="14"/>
                      </a:lnTo>
                      <a:lnTo>
                        <a:pt x="28" y="20"/>
                      </a:lnTo>
                      <a:lnTo>
                        <a:pt x="20" y="20"/>
                      </a:lnTo>
                      <a:lnTo>
                        <a:pt x="14" y="18"/>
                      </a:lnTo>
                      <a:lnTo>
                        <a:pt x="6" y="20"/>
                      </a:lnTo>
                      <a:lnTo>
                        <a:pt x="0" y="20"/>
                      </a:lnTo>
                      <a:lnTo>
                        <a:pt x="0" y="2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6" name="Freeform 70"/>
                <p:cNvSpPr>
                  <a:spLocks noChangeAspect="1"/>
                </p:cNvSpPr>
                <p:nvPr/>
              </p:nvSpPr>
              <p:spPr bwMode="auto">
                <a:xfrm>
                  <a:off x="1458" y="2269"/>
                  <a:ext cx="32" cy="18"/>
                </a:xfrm>
                <a:custGeom>
                  <a:avLst/>
                  <a:gdLst/>
                  <a:ahLst/>
                  <a:cxnLst>
                    <a:cxn ang="0">
                      <a:pos x="0" y="6"/>
                    </a:cxn>
                    <a:cxn ang="0">
                      <a:pos x="6" y="0"/>
                    </a:cxn>
                    <a:cxn ang="0">
                      <a:pos x="14" y="0"/>
                    </a:cxn>
                    <a:cxn ang="0">
                      <a:pos x="20" y="2"/>
                    </a:cxn>
                    <a:cxn ang="0">
                      <a:pos x="28" y="6"/>
                    </a:cxn>
                    <a:cxn ang="0">
                      <a:pos x="32" y="10"/>
                    </a:cxn>
                    <a:cxn ang="0">
                      <a:pos x="24" y="14"/>
                    </a:cxn>
                    <a:cxn ang="0">
                      <a:pos x="18" y="14"/>
                    </a:cxn>
                    <a:cxn ang="0">
                      <a:pos x="14" y="18"/>
                    </a:cxn>
                    <a:cxn ang="0">
                      <a:pos x="10" y="12"/>
                    </a:cxn>
                    <a:cxn ang="0">
                      <a:pos x="6" y="8"/>
                    </a:cxn>
                    <a:cxn ang="0">
                      <a:pos x="0" y="6"/>
                    </a:cxn>
                  </a:cxnLst>
                  <a:rect l="0" t="0" r="r" b="b"/>
                  <a:pathLst>
                    <a:path w="32" h="18">
                      <a:moveTo>
                        <a:pt x="0" y="6"/>
                      </a:moveTo>
                      <a:lnTo>
                        <a:pt x="6" y="0"/>
                      </a:lnTo>
                      <a:lnTo>
                        <a:pt x="14" y="0"/>
                      </a:lnTo>
                      <a:lnTo>
                        <a:pt x="20" y="2"/>
                      </a:lnTo>
                      <a:lnTo>
                        <a:pt x="28" y="6"/>
                      </a:lnTo>
                      <a:lnTo>
                        <a:pt x="32" y="10"/>
                      </a:lnTo>
                      <a:lnTo>
                        <a:pt x="24" y="14"/>
                      </a:lnTo>
                      <a:lnTo>
                        <a:pt x="18" y="14"/>
                      </a:lnTo>
                      <a:lnTo>
                        <a:pt x="14" y="18"/>
                      </a:lnTo>
                      <a:lnTo>
                        <a:pt x="10" y="12"/>
                      </a:lnTo>
                      <a:lnTo>
                        <a:pt x="6" y="8"/>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7" name="Freeform 71"/>
                <p:cNvSpPr>
                  <a:spLocks noChangeAspect="1"/>
                </p:cNvSpPr>
                <p:nvPr/>
              </p:nvSpPr>
              <p:spPr bwMode="auto">
                <a:xfrm>
                  <a:off x="1556" y="2251"/>
                  <a:ext cx="58" cy="36"/>
                </a:xfrm>
                <a:custGeom>
                  <a:avLst/>
                  <a:gdLst/>
                  <a:ahLst/>
                  <a:cxnLst>
                    <a:cxn ang="0">
                      <a:pos x="6" y="0"/>
                    </a:cxn>
                    <a:cxn ang="0">
                      <a:pos x="16" y="2"/>
                    </a:cxn>
                    <a:cxn ang="0">
                      <a:pos x="24" y="2"/>
                    </a:cxn>
                    <a:cxn ang="0">
                      <a:pos x="34" y="4"/>
                    </a:cxn>
                    <a:cxn ang="0">
                      <a:pos x="40" y="6"/>
                    </a:cxn>
                    <a:cxn ang="0">
                      <a:pos x="46" y="10"/>
                    </a:cxn>
                    <a:cxn ang="0">
                      <a:pos x="56" y="16"/>
                    </a:cxn>
                    <a:cxn ang="0">
                      <a:pos x="58" y="20"/>
                    </a:cxn>
                    <a:cxn ang="0">
                      <a:pos x="54" y="24"/>
                    </a:cxn>
                    <a:cxn ang="0">
                      <a:pos x="44" y="22"/>
                    </a:cxn>
                    <a:cxn ang="0">
                      <a:pos x="38" y="22"/>
                    </a:cxn>
                    <a:cxn ang="0">
                      <a:pos x="30" y="24"/>
                    </a:cxn>
                    <a:cxn ang="0">
                      <a:pos x="24" y="24"/>
                    </a:cxn>
                    <a:cxn ang="0">
                      <a:pos x="20" y="20"/>
                    </a:cxn>
                    <a:cxn ang="0">
                      <a:pos x="14" y="22"/>
                    </a:cxn>
                    <a:cxn ang="0">
                      <a:pos x="12" y="28"/>
                    </a:cxn>
                    <a:cxn ang="0">
                      <a:pos x="12" y="34"/>
                    </a:cxn>
                    <a:cxn ang="0">
                      <a:pos x="8" y="36"/>
                    </a:cxn>
                    <a:cxn ang="0">
                      <a:pos x="4" y="30"/>
                    </a:cxn>
                    <a:cxn ang="0">
                      <a:pos x="4" y="26"/>
                    </a:cxn>
                    <a:cxn ang="0">
                      <a:pos x="4" y="20"/>
                    </a:cxn>
                    <a:cxn ang="0">
                      <a:pos x="0" y="16"/>
                    </a:cxn>
                    <a:cxn ang="0">
                      <a:pos x="6" y="14"/>
                    </a:cxn>
                    <a:cxn ang="0">
                      <a:pos x="8" y="10"/>
                    </a:cxn>
                    <a:cxn ang="0">
                      <a:pos x="6" y="0"/>
                    </a:cxn>
                  </a:cxnLst>
                  <a:rect l="0" t="0" r="r" b="b"/>
                  <a:pathLst>
                    <a:path w="58" h="36">
                      <a:moveTo>
                        <a:pt x="6" y="0"/>
                      </a:moveTo>
                      <a:lnTo>
                        <a:pt x="16" y="2"/>
                      </a:lnTo>
                      <a:lnTo>
                        <a:pt x="24" y="2"/>
                      </a:lnTo>
                      <a:lnTo>
                        <a:pt x="34" y="4"/>
                      </a:lnTo>
                      <a:lnTo>
                        <a:pt x="40" y="6"/>
                      </a:lnTo>
                      <a:lnTo>
                        <a:pt x="46" y="10"/>
                      </a:lnTo>
                      <a:lnTo>
                        <a:pt x="56" y="16"/>
                      </a:lnTo>
                      <a:lnTo>
                        <a:pt x="58" y="20"/>
                      </a:lnTo>
                      <a:lnTo>
                        <a:pt x="54" y="24"/>
                      </a:lnTo>
                      <a:lnTo>
                        <a:pt x="44" y="22"/>
                      </a:lnTo>
                      <a:lnTo>
                        <a:pt x="38" y="22"/>
                      </a:lnTo>
                      <a:lnTo>
                        <a:pt x="30" y="24"/>
                      </a:lnTo>
                      <a:lnTo>
                        <a:pt x="24" y="24"/>
                      </a:lnTo>
                      <a:lnTo>
                        <a:pt x="20" y="20"/>
                      </a:lnTo>
                      <a:lnTo>
                        <a:pt x="14" y="22"/>
                      </a:lnTo>
                      <a:lnTo>
                        <a:pt x="12" y="28"/>
                      </a:lnTo>
                      <a:lnTo>
                        <a:pt x="12" y="34"/>
                      </a:lnTo>
                      <a:lnTo>
                        <a:pt x="8" y="36"/>
                      </a:lnTo>
                      <a:lnTo>
                        <a:pt x="4" y="30"/>
                      </a:lnTo>
                      <a:lnTo>
                        <a:pt x="4" y="26"/>
                      </a:lnTo>
                      <a:lnTo>
                        <a:pt x="4" y="20"/>
                      </a:lnTo>
                      <a:lnTo>
                        <a:pt x="0" y="16"/>
                      </a:lnTo>
                      <a:lnTo>
                        <a:pt x="6" y="14"/>
                      </a:lnTo>
                      <a:lnTo>
                        <a:pt x="8" y="10"/>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8" name="Freeform 72"/>
                <p:cNvSpPr>
                  <a:spLocks noChangeAspect="1"/>
                </p:cNvSpPr>
                <p:nvPr/>
              </p:nvSpPr>
              <p:spPr bwMode="auto">
                <a:xfrm>
                  <a:off x="1632" y="2271"/>
                  <a:ext cx="26" cy="10"/>
                </a:xfrm>
                <a:custGeom>
                  <a:avLst/>
                  <a:gdLst/>
                  <a:ahLst/>
                  <a:cxnLst>
                    <a:cxn ang="0">
                      <a:pos x="18" y="0"/>
                    </a:cxn>
                    <a:cxn ang="0">
                      <a:pos x="8" y="0"/>
                    </a:cxn>
                    <a:cxn ang="0">
                      <a:pos x="0" y="4"/>
                    </a:cxn>
                    <a:cxn ang="0">
                      <a:pos x="4" y="10"/>
                    </a:cxn>
                    <a:cxn ang="0">
                      <a:pos x="12" y="10"/>
                    </a:cxn>
                    <a:cxn ang="0">
                      <a:pos x="22" y="10"/>
                    </a:cxn>
                    <a:cxn ang="0">
                      <a:pos x="26" y="8"/>
                    </a:cxn>
                    <a:cxn ang="0">
                      <a:pos x="26" y="4"/>
                    </a:cxn>
                    <a:cxn ang="0">
                      <a:pos x="22" y="0"/>
                    </a:cxn>
                    <a:cxn ang="0">
                      <a:pos x="18" y="0"/>
                    </a:cxn>
                  </a:cxnLst>
                  <a:rect l="0" t="0" r="r" b="b"/>
                  <a:pathLst>
                    <a:path w="26" h="10">
                      <a:moveTo>
                        <a:pt x="18" y="0"/>
                      </a:moveTo>
                      <a:lnTo>
                        <a:pt x="8" y="0"/>
                      </a:lnTo>
                      <a:lnTo>
                        <a:pt x="0" y="4"/>
                      </a:lnTo>
                      <a:lnTo>
                        <a:pt x="4" y="10"/>
                      </a:lnTo>
                      <a:lnTo>
                        <a:pt x="12" y="10"/>
                      </a:lnTo>
                      <a:lnTo>
                        <a:pt x="22" y="10"/>
                      </a:lnTo>
                      <a:lnTo>
                        <a:pt x="26" y="8"/>
                      </a:lnTo>
                      <a:lnTo>
                        <a:pt x="26" y="4"/>
                      </a:lnTo>
                      <a:lnTo>
                        <a:pt x="22" y="0"/>
                      </a:lnTo>
                      <a:lnTo>
                        <a:pt x="1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9" name="Freeform 73"/>
                <p:cNvSpPr>
                  <a:spLocks noChangeAspect="1"/>
                </p:cNvSpPr>
                <p:nvPr/>
              </p:nvSpPr>
              <p:spPr bwMode="auto">
                <a:xfrm>
                  <a:off x="1456" y="2161"/>
                  <a:ext cx="12" cy="16"/>
                </a:xfrm>
                <a:custGeom>
                  <a:avLst/>
                  <a:gdLst/>
                  <a:ahLst/>
                  <a:cxnLst>
                    <a:cxn ang="0">
                      <a:pos x="8" y="4"/>
                    </a:cxn>
                    <a:cxn ang="0">
                      <a:pos x="2" y="0"/>
                    </a:cxn>
                    <a:cxn ang="0">
                      <a:pos x="0" y="8"/>
                    </a:cxn>
                    <a:cxn ang="0">
                      <a:pos x="6" y="12"/>
                    </a:cxn>
                    <a:cxn ang="0">
                      <a:pos x="10" y="16"/>
                    </a:cxn>
                    <a:cxn ang="0">
                      <a:pos x="12" y="10"/>
                    </a:cxn>
                    <a:cxn ang="0">
                      <a:pos x="8" y="4"/>
                    </a:cxn>
                  </a:cxnLst>
                  <a:rect l="0" t="0" r="r" b="b"/>
                  <a:pathLst>
                    <a:path w="12" h="16">
                      <a:moveTo>
                        <a:pt x="8" y="4"/>
                      </a:moveTo>
                      <a:lnTo>
                        <a:pt x="2" y="0"/>
                      </a:lnTo>
                      <a:lnTo>
                        <a:pt x="0" y="8"/>
                      </a:lnTo>
                      <a:lnTo>
                        <a:pt x="6" y="12"/>
                      </a:lnTo>
                      <a:lnTo>
                        <a:pt x="10" y="16"/>
                      </a:lnTo>
                      <a:lnTo>
                        <a:pt x="12" y="10"/>
                      </a:lnTo>
                      <a:lnTo>
                        <a:pt x="8"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40" name="Freeform 74"/>
                <p:cNvSpPr>
                  <a:spLocks noChangeAspect="1"/>
                </p:cNvSpPr>
                <p:nvPr/>
              </p:nvSpPr>
              <p:spPr bwMode="auto">
                <a:xfrm>
                  <a:off x="1668" y="2033"/>
                  <a:ext cx="12" cy="8"/>
                </a:xfrm>
                <a:custGeom>
                  <a:avLst/>
                  <a:gdLst/>
                  <a:ahLst/>
                  <a:cxnLst>
                    <a:cxn ang="0">
                      <a:pos x="6" y="0"/>
                    </a:cxn>
                    <a:cxn ang="0">
                      <a:pos x="2" y="2"/>
                    </a:cxn>
                    <a:cxn ang="0">
                      <a:pos x="0" y="8"/>
                    </a:cxn>
                    <a:cxn ang="0">
                      <a:pos x="8" y="8"/>
                    </a:cxn>
                    <a:cxn ang="0">
                      <a:pos x="12" y="8"/>
                    </a:cxn>
                    <a:cxn ang="0">
                      <a:pos x="6" y="0"/>
                    </a:cxn>
                  </a:cxnLst>
                  <a:rect l="0" t="0" r="r" b="b"/>
                  <a:pathLst>
                    <a:path w="12" h="8">
                      <a:moveTo>
                        <a:pt x="6" y="0"/>
                      </a:moveTo>
                      <a:lnTo>
                        <a:pt x="2" y="2"/>
                      </a:lnTo>
                      <a:lnTo>
                        <a:pt x="0" y="8"/>
                      </a:lnTo>
                      <a:lnTo>
                        <a:pt x="8" y="8"/>
                      </a:lnTo>
                      <a:lnTo>
                        <a:pt x="12" y="8"/>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5" name="Group 75"/>
              <p:cNvGrpSpPr>
                <a:grpSpLocks noChangeAspect="1"/>
              </p:cNvGrpSpPr>
              <p:nvPr/>
            </p:nvGrpSpPr>
            <p:grpSpPr bwMode="auto">
              <a:xfrm>
                <a:off x="2420455" y="4150618"/>
                <a:ext cx="1057800" cy="1981414"/>
                <a:chOff x="1410" y="2371"/>
                <a:chExt cx="736" cy="1184"/>
              </a:xfrm>
            </p:grpSpPr>
            <p:sp>
              <p:nvSpPr>
                <p:cNvPr id="209" name="Freeform 76"/>
                <p:cNvSpPr>
                  <a:spLocks noChangeAspect="1"/>
                </p:cNvSpPr>
                <p:nvPr/>
              </p:nvSpPr>
              <p:spPr bwMode="auto">
                <a:xfrm>
                  <a:off x="1450" y="2371"/>
                  <a:ext cx="186" cy="266"/>
                </a:xfrm>
                <a:custGeom>
                  <a:avLst/>
                  <a:gdLst/>
                  <a:ahLst/>
                  <a:cxnLst>
                    <a:cxn ang="0">
                      <a:pos x="30" y="72"/>
                    </a:cxn>
                    <a:cxn ang="0">
                      <a:pos x="34" y="58"/>
                    </a:cxn>
                    <a:cxn ang="0">
                      <a:pos x="50" y="42"/>
                    </a:cxn>
                    <a:cxn ang="0">
                      <a:pos x="54" y="28"/>
                    </a:cxn>
                    <a:cxn ang="0">
                      <a:pos x="74" y="20"/>
                    </a:cxn>
                    <a:cxn ang="0">
                      <a:pos x="88" y="16"/>
                    </a:cxn>
                    <a:cxn ang="0">
                      <a:pos x="104" y="6"/>
                    </a:cxn>
                    <a:cxn ang="0">
                      <a:pos x="116" y="0"/>
                    </a:cxn>
                    <a:cxn ang="0">
                      <a:pos x="118" y="10"/>
                    </a:cxn>
                    <a:cxn ang="0">
                      <a:pos x="106" y="18"/>
                    </a:cxn>
                    <a:cxn ang="0">
                      <a:pos x="92" y="34"/>
                    </a:cxn>
                    <a:cxn ang="0">
                      <a:pos x="92" y="54"/>
                    </a:cxn>
                    <a:cxn ang="0">
                      <a:pos x="100" y="64"/>
                    </a:cxn>
                    <a:cxn ang="0">
                      <a:pos x="102" y="82"/>
                    </a:cxn>
                    <a:cxn ang="0">
                      <a:pos x="136" y="84"/>
                    </a:cxn>
                    <a:cxn ang="0">
                      <a:pos x="176" y="96"/>
                    </a:cxn>
                    <a:cxn ang="0">
                      <a:pos x="176" y="110"/>
                    </a:cxn>
                    <a:cxn ang="0">
                      <a:pos x="176" y="128"/>
                    </a:cxn>
                    <a:cxn ang="0">
                      <a:pos x="178" y="136"/>
                    </a:cxn>
                    <a:cxn ang="0">
                      <a:pos x="180" y="150"/>
                    </a:cxn>
                    <a:cxn ang="0">
                      <a:pos x="184" y="162"/>
                    </a:cxn>
                    <a:cxn ang="0">
                      <a:pos x="178" y="168"/>
                    </a:cxn>
                    <a:cxn ang="0">
                      <a:pos x="168" y="170"/>
                    </a:cxn>
                    <a:cxn ang="0">
                      <a:pos x="140" y="172"/>
                    </a:cxn>
                    <a:cxn ang="0">
                      <a:pos x="138" y="176"/>
                    </a:cxn>
                    <a:cxn ang="0">
                      <a:pos x="146" y="180"/>
                    </a:cxn>
                    <a:cxn ang="0">
                      <a:pos x="152" y="188"/>
                    </a:cxn>
                    <a:cxn ang="0">
                      <a:pos x="142" y="186"/>
                    </a:cxn>
                    <a:cxn ang="0">
                      <a:pos x="140" y="200"/>
                    </a:cxn>
                    <a:cxn ang="0">
                      <a:pos x="148" y="220"/>
                    </a:cxn>
                    <a:cxn ang="0">
                      <a:pos x="144" y="252"/>
                    </a:cxn>
                    <a:cxn ang="0">
                      <a:pos x="132" y="262"/>
                    </a:cxn>
                    <a:cxn ang="0">
                      <a:pos x="136" y="246"/>
                    </a:cxn>
                    <a:cxn ang="0">
                      <a:pos x="132" y="234"/>
                    </a:cxn>
                    <a:cxn ang="0">
                      <a:pos x="86" y="224"/>
                    </a:cxn>
                    <a:cxn ang="0">
                      <a:pos x="64" y="200"/>
                    </a:cxn>
                    <a:cxn ang="0">
                      <a:pos x="38" y="192"/>
                    </a:cxn>
                    <a:cxn ang="0">
                      <a:pos x="16" y="186"/>
                    </a:cxn>
                    <a:cxn ang="0">
                      <a:pos x="4" y="168"/>
                    </a:cxn>
                    <a:cxn ang="0">
                      <a:pos x="12" y="158"/>
                    </a:cxn>
                    <a:cxn ang="0">
                      <a:pos x="24" y="138"/>
                    </a:cxn>
                    <a:cxn ang="0">
                      <a:pos x="24" y="110"/>
                    </a:cxn>
                    <a:cxn ang="0">
                      <a:pos x="20" y="90"/>
                    </a:cxn>
                    <a:cxn ang="0">
                      <a:pos x="26" y="72"/>
                    </a:cxn>
                  </a:cxnLst>
                  <a:rect l="0" t="0" r="r" b="b"/>
                  <a:pathLst>
                    <a:path w="186" h="266">
                      <a:moveTo>
                        <a:pt x="28" y="66"/>
                      </a:moveTo>
                      <a:lnTo>
                        <a:pt x="30" y="72"/>
                      </a:lnTo>
                      <a:lnTo>
                        <a:pt x="34" y="68"/>
                      </a:lnTo>
                      <a:lnTo>
                        <a:pt x="34" y="58"/>
                      </a:lnTo>
                      <a:lnTo>
                        <a:pt x="44" y="50"/>
                      </a:lnTo>
                      <a:lnTo>
                        <a:pt x="50" y="42"/>
                      </a:lnTo>
                      <a:lnTo>
                        <a:pt x="52" y="36"/>
                      </a:lnTo>
                      <a:lnTo>
                        <a:pt x="54" y="28"/>
                      </a:lnTo>
                      <a:lnTo>
                        <a:pt x="68" y="20"/>
                      </a:lnTo>
                      <a:lnTo>
                        <a:pt x="74" y="20"/>
                      </a:lnTo>
                      <a:lnTo>
                        <a:pt x="78" y="16"/>
                      </a:lnTo>
                      <a:lnTo>
                        <a:pt x="88" y="16"/>
                      </a:lnTo>
                      <a:lnTo>
                        <a:pt x="96" y="12"/>
                      </a:lnTo>
                      <a:lnTo>
                        <a:pt x="104" y="6"/>
                      </a:lnTo>
                      <a:lnTo>
                        <a:pt x="110" y="0"/>
                      </a:lnTo>
                      <a:lnTo>
                        <a:pt x="116" y="0"/>
                      </a:lnTo>
                      <a:lnTo>
                        <a:pt x="120" y="2"/>
                      </a:lnTo>
                      <a:lnTo>
                        <a:pt x="118" y="10"/>
                      </a:lnTo>
                      <a:lnTo>
                        <a:pt x="112" y="14"/>
                      </a:lnTo>
                      <a:lnTo>
                        <a:pt x="106" y="18"/>
                      </a:lnTo>
                      <a:lnTo>
                        <a:pt x="96" y="26"/>
                      </a:lnTo>
                      <a:lnTo>
                        <a:pt x="92" y="34"/>
                      </a:lnTo>
                      <a:lnTo>
                        <a:pt x="90" y="48"/>
                      </a:lnTo>
                      <a:lnTo>
                        <a:pt x="92" y="54"/>
                      </a:lnTo>
                      <a:lnTo>
                        <a:pt x="96" y="60"/>
                      </a:lnTo>
                      <a:lnTo>
                        <a:pt x="100" y="64"/>
                      </a:lnTo>
                      <a:lnTo>
                        <a:pt x="102" y="68"/>
                      </a:lnTo>
                      <a:lnTo>
                        <a:pt x="102" y="82"/>
                      </a:lnTo>
                      <a:lnTo>
                        <a:pt x="108" y="86"/>
                      </a:lnTo>
                      <a:lnTo>
                        <a:pt x="136" y="84"/>
                      </a:lnTo>
                      <a:lnTo>
                        <a:pt x="148" y="98"/>
                      </a:lnTo>
                      <a:lnTo>
                        <a:pt x="176" y="96"/>
                      </a:lnTo>
                      <a:lnTo>
                        <a:pt x="182" y="102"/>
                      </a:lnTo>
                      <a:lnTo>
                        <a:pt x="176" y="110"/>
                      </a:lnTo>
                      <a:lnTo>
                        <a:pt x="176" y="120"/>
                      </a:lnTo>
                      <a:lnTo>
                        <a:pt x="176" y="128"/>
                      </a:lnTo>
                      <a:lnTo>
                        <a:pt x="176" y="136"/>
                      </a:lnTo>
                      <a:lnTo>
                        <a:pt x="178" y="136"/>
                      </a:lnTo>
                      <a:lnTo>
                        <a:pt x="180" y="138"/>
                      </a:lnTo>
                      <a:lnTo>
                        <a:pt x="180" y="150"/>
                      </a:lnTo>
                      <a:lnTo>
                        <a:pt x="180" y="160"/>
                      </a:lnTo>
                      <a:lnTo>
                        <a:pt x="184" y="162"/>
                      </a:lnTo>
                      <a:lnTo>
                        <a:pt x="186" y="172"/>
                      </a:lnTo>
                      <a:lnTo>
                        <a:pt x="178" y="168"/>
                      </a:lnTo>
                      <a:lnTo>
                        <a:pt x="174" y="168"/>
                      </a:lnTo>
                      <a:lnTo>
                        <a:pt x="168" y="170"/>
                      </a:lnTo>
                      <a:lnTo>
                        <a:pt x="150" y="170"/>
                      </a:lnTo>
                      <a:lnTo>
                        <a:pt x="140" y="172"/>
                      </a:lnTo>
                      <a:lnTo>
                        <a:pt x="140" y="174"/>
                      </a:lnTo>
                      <a:lnTo>
                        <a:pt x="138" y="176"/>
                      </a:lnTo>
                      <a:lnTo>
                        <a:pt x="140" y="178"/>
                      </a:lnTo>
                      <a:lnTo>
                        <a:pt x="146" y="180"/>
                      </a:lnTo>
                      <a:lnTo>
                        <a:pt x="152" y="182"/>
                      </a:lnTo>
                      <a:lnTo>
                        <a:pt x="152" y="188"/>
                      </a:lnTo>
                      <a:lnTo>
                        <a:pt x="146" y="186"/>
                      </a:lnTo>
                      <a:lnTo>
                        <a:pt x="142" y="186"/>
                      </a:lnTo>
                      <a:lnTo>
                        <a:pt x="140" y="188"/>
                      </a:lnTo>
                      <a:lnTo>
                        <a:pt x="140" y="200"/>
                      </a:lnTo>
                      <a:lnTo>
                        <a:pt x="146" y="208"/>
                      </a:lnTo>
                      <a:lnTo>
                        <a:pt x="148" y="220"/>
                      </a:lnTo>
                      <a:lnTo>
                        <a:pt x="146" y="234"/>
                      </a:lnTo>
                      <a:lnTo>
                        <a:pt x="144" y="252"/>
                      </a:lnTo>
                      <a:lnTo>
                        <a:pt x="138" y="266"/>
                      </a:lnTo>
                      <a:lnTo>
                        <a:pt x="132" y="262"/>
                      </a:lnTo>
                      <a:lnTo>
                        <a:pt x="132" y="252"/>
                      </a:lnTo>
                      <a:lnTo>
                        <a:pt x="136" y="246"/>
                      </a:lnTo>
                      <a:lnTo>
                        <a:pt x="134" y="240"/>
                      </a:lnTo>
                      <a:lnTo>
                        <a:pt x="132" y="234"/>
                      </a:lnTo>
                      <a:lnTo>
                        <a:pt x="90" y="232"/>
                      </a:lnTo>
                      <a:lnTo>
                        <a:pt x="86" y="224"/>
                      </a:lnTo>
                      <a:lnTo>
                        <a:pt x="74" y="212"/>
                      </a:lnTo>
                      <a:lnTo>
                        <a:pt x="64" y="200"/>
                      </a:lnTo>
                      <a:lnTo>
                        <a:pt x="50" y="196"/>
                      </a:lnTo>
                      <a:lnTo>
                        <a:pt x="38" y="192"/>
                      </a:lnTo>
                      <a:lnTo>
                        <a:pt x="26" y="192"/>
                      </a:lnTo>
                      <a:lnTo>
                        <a:pt x="16" y="186"/>
                      </a:lnTo>
                      <a:lnTo>
                        <a:pt x="0" y="176"/>
                      </a:lnTo>
                      <a:lnTo>
                        <a:pt x="4" y="168"/>
                      </a:lnTo>
                      <a:lnTo>
                        <a:pt x="4" y="158"/>
                      </a:lnTo>
                      <a:lnTo>
                        <a:pt x="12" y="158"/>
                      </a:lnTo>
                      <a:lnTo>
                        <a:pt x="20" y="152"/>
                      </a:lnTo>
                      <a:lnTo>
                        <a:pt x="24" y="138"/>
                      </a:lnTo>
                      <a:lnTo>
                        <a:pt x="24" y="124"/>
                      </a:lnTo>
                      <a:lnTo>
                        <a:pt x="24" y="110"/>
                      </a:lnTo>
                      <a:lnTo>
                        <a:pt x="22" y="96"/>
                      </a:lnTo>
                      <a:lnTo>
                        <a:pt x="20" y="90"/>
                      </a:lnTo>
                      <a:lnTo>
                        <a:pt x="14" y="80"/>
                      </a:lnTo>
                      <a:lnTo>
                        <a:pt x="26" y="72"/>
                      </a:lnTo>
                      <a:lnTo>
                        <a:pt x="28" y="6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0" name="Freeform 77"/>
                <p:cNvSpPr>
                  <a:spLocks noChangeAspect="1"/>
                </p:cNvSpPr>
                <p:nvPr/>
              </p:nvSpPr>
              <p:spPr bwMode="auto">
                <a:xfrm>
                  <a:off x="1418" y="2547"/>
                  <a:ext cx="88" cy="100"/>
                </a:xfrm>
                <a:custGeom>
                  <a:avLst/>
                  <a:gdLst/>
                  <a:ahLst/>
                  <a:cxnLst>
                    <a:cxn ang="0">
                      <a:pos x="26" y="100"/>
                    </a:cxn>
                    <a:cxn ang="0">
                      <a:pos x="20" y="94"/>
                    </a:cxn>
                    <a:cxn ang="0">
                      <a:pos x="8" y="88"/>
                    </a:cxn>
                    <a:cxn ang="0">
                      <a:pos x="8" y="76"/>
                    </a:cxn>
                    <a:cxn ang="0">
                      <a:pos x="14" y="72"/>
                    </a:cxn>
                    <a:cxn ang="0">
                      <a:pos x="18" y="64"/>
                    </a:cxn>
                    <a:cxn ang="0">
                      <a:pos x="18" y="58"/>
                    </a:cxn>
                    <a:cxn ang="0">
                      <a:pos x="14" y="58"/>
                    </a:cxn>
                    <a:cxn ang="0">
                      <a:pos x="10" y="62"/>
                    </a:cxn>
                    <a:cxn ang="0">
                      <a:pos x="6" y="62"/>
                    </a:cxn>
                    <a:cxn ang="0">
                      <a:pos x="0" y="58"/>
                    </a:cxn>
                    <a:cxn ang="0">
                      <a:pos x="0" y="48"/>
                    </a:cxn>
                    <a:cxn ang="0">
                      <a:pos x="2" y="38"/>
                    </a:cxn>
                    <a:cxn ang="0">
                      <a:pos x="6" y="26"/>
                    </a:cxn>
                    <a:cxn ang="0">
                      <a:pos x="10" y="18"/>
                    </a:cxn>
                    <a:cxn ang="0">
                      <a:pos x="14" y="12"/>
                    </a:cxn>
                    <a:cxn ang="0">
                      <a:pos x="22" y="6"/>
                    </a:cxn>
                    <a:cxn ang="0">
                      <a:pos x="32" y="0"/>
                    </a:cxn>
                    <a:cxn ang="0">
                      <a:pos x="58" y="16"/>
                    </a:cxn>
                    <a:cxn ang="0">
                      <a:pos x="70" y="16"/>
                    </a:cxn>
                    <a:cxn ang="0">
                      <a:pos x="88" y="22"/>
                    </a:cxn>
                    <a:cxn ang="0">
                      <a:pos x="86" y="30"/>
                    </a:cxn>
                    <a:cxn ang="0">
                      <a:pos x="86" y="40"/>
                    </a:cxn>
                    <a:cxn ang="0">
                      <a:pos x="82" y="48"/>
                    </a:cxn>
                    <a:cxn ang="0">
                      <a:pos x="76" y="56"/>
                    </a:cxn>
                    <a:cxn ang="0">
                      <a:pos x="68" y="62"/>
                    </a:cxn>
                    <a:cxn ang="0">
                      <a:pos x="52" y="68"/>
                    </a:cxn>
                    <a:cxn ang="0">
                      <a:pos x="46" y="74"/>
                    </a:cxn>
                    <a:cxn ang="0">
                      <a:pos x="40" y="82"/>
                    </a:cxn>
                    <a:cxn ang="0">
                      <a:pos x="36" y="92"/>
                    </a:cxn>
                    <a:cxn ang="0">
                      <a:pos x="26" y="100"/>
                    </a:cxn>
                  </a:cxnLst>
                  <a:rect l="0" t="0" r="r" b="b"/>
                  <a:pathLst>
                    <a:path w="88" h="100">
                      <a:moveTo>
                        <a:pt x="26" y="100"/>
                      </a:moveTo>
                      <a:lnTo>
                        <a:pt x="20" y="94"/>
                      </a:lnTo>
                      <a:lnTo>
                        <a:pt x="8" y="88"/>
                      </a:lnTo>
                      <a:lnTo>
                        <a:pt x="8" y="76"/>
                      </a:lnTo>
                      <a:lnTo>
                        <a:pt x="14" y="72"/>
                      </a:lnTo>
                      <a:lnTo>
                        <a:pt x="18" y="64"/>
                      </a:lnTo>
                      <a:lnTo>
                        <a:pt x="18" y="58"/>
                      </a:lnTo>
                      <a:lnTo>
                        <a:pt x="14" y="58"/>
                      </a:lnTo>
                      <a:lnTo>
                        <a:pt x="10" y="62"/>
                      </a:lnTo>
                      <a:lnTo>
                        <a:pt x="6" y="62"/>
                      </a:lnTo>
                      <a:lnTo>
                        <a:pt x="0" y="58"/>
                      </a:lnTo>
                      <a:lnTo>
                        <a:pt x="0" y="48"/>
                      </a:lnTo>
                      <a:lnTo>
                        <a:pt x="2" y="38"/>
                      </a:lnTo>
                      <a:lnTo>
                        <a:pt x="6" y="26"/>
                      </a:lnTo>
                      <a:lnTo>
                        <a:pt x="10" y="18"/>
                      </a:lnTo>
                      <a:lnTo>
                        <a:pt x="14" y="12"/>
                      </a:lnTo>
                      <a:lnTo>
                        <a:pt x="22" y="6"/>
                      </a:lnTo>
                      <a:lnTo>
                        <a:pt x="32" y="0"/>
                      </a:lnTo>
                      <a:lnTo>
                        <a:pt x="58" y="16"/>
                      </a:lnTo>
                      <a:lnTo>
                        <a:pt x="70" y="16"/>
                      </a:lnTo>
                      <a:lnTo>
                        <a:pt x="88" y="22"/>
                      </a:lnTo>
                      <a:lnTo>
                        <a:pt x="86" y="30"/>
                      </a:lnTo>
                      <a:lnTo>
                        <a:pt x="86" y="40"/>
                      </a:lnTo>
                      <a:lnTo>
                        <a:pt x="82" y="48"/>
                      </a:lnTo>
                      <a:lnTo>
                        <a:pt x="76" y="56"/>
                      </a:lnTo>
                      <a:lnTo>
                        <a:pt x="68" y="62"/>
                      </a:lnTo>
                      <a:lnTo>
                        <a:pt x="52" y="68"/>
                      </a:lnTo>
                      <a:lnTo>
                        <a:pt x="46" y="74"/>
                      </a:lnTo>
                      <a:lnTo>
                        <a:pt x="40" y="82"/>
                      </a:lnTo>
                      <a:lnTo>
                        <a:pt x="36" y="92"/>
                      </a:lnTo>
                      <a:lnTo>
                        <a:pt x="26" y="10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1" name="Freeform 78"/>
                <p:cNvSpPr>
                  <a:spLocks noChangeAspect="1"/>
                </p:cNvSpPr>
                <p:nvPr/>
              </p:nvSpPr>
              <p:spPr bwMode="auto">
                <a:xfrm>
                  <a:off x="1716" y="2395"/>
                  <a:ext cx="20" cy="16"/>
                </a:xfrm>
                <a:custGeom>
                  <a:avLst/>
                  <a:gdLst/>
                  <a:ahLst/>
                  <a:cxnLst>
                    <a:cxn ang="0">
                      <a:pos x="12" y="0"/>
                    </a:cxn>
                    <a:cxn ang="0">
                      <a:pos x="20" y="0"/>
                    </a:cxn>
                    <a:cxn ang="0">
                      <a:pos x="18" y="10"/>
                    </a:cxn>
                    <a:cxn ang="0">
                      <a:pos x="14" y="16"/>
                    </a:cxn>
                    <a:cxn ang="0">
                      <a:pos x="0" y="14"/>
                    </a:cxn>
                    <a:cxn ang="0">
                      <a:pos x="6" y="6"/>
                    </a:cxn>
                    <a:cxn ang="0">
                      <a:pos x="10" y="6"/>
                    </a:cxn>
                    <a:cxn ang="0">
                      <a:pos x="12" y="0"/>
                    </a:cxn>
                  </a:cxnLst>
                  <a:rect l="0" t="0" r="r" b="b"/>
                  <a:pathLst>
                    <a:path w="20" h="16">
                      <a:moveTo>
                        <a:pt x="12" y="0"/>
                      </a:moveTo>
                      <a:lnTo>
                        <a:pt x="20" y="0"/>
                      </a:lnTo>
                      <a:lnTo>
                        <a:pt x="18" y="10"/>
                      </a:lnTo>
                      <a:lnTo>
                        <a:pt x="14" y="16"/>
                      </a:lnTo>
                      <a:lnTo>
                        <a:pt x="0" y="14"/>
                      </a:lnTo>
                      <a:lnTo>
                        <a:pt x="6" y="6"/>
                      </a:lnTo>
                      <a:lnTo>
                        <a:pt x="10" y="6"/>
                      </a:lnTo>
                      <a:lnTo>
                        <a:pt x="1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2" name="Freeform 79"/>
                <p:cNvSpPr>
                  <a:spLocks noChangeAspect="1"/>
                </p:cNvSpPr>
                <p:nvPr/>
              </p:nvSpPr>
              <p:spPr bwMode="auto">
                <a:xfrm>
                  <a:off x="1540" y="2373"/>
                  <a:ext cx="210" cy="184"/>
                </a:xfrm>
                <a:custGeom>
                  <a:avLst/>
                  <a:gdLst/>
                  <a:ahLst/>
                  <a:cxnLst>
                    <a:cxn ang="0">
                      <a:pos x="46" y="8"/>
                    </a:cxn>
                    <a:cxn ang="0">
                      <a:pos x="50" y="0"/>
                    </a:cxn>
                    <a:cxn ang="0">
                      <a:pos x="52" y="12"/>
                    </a:cxn>
                    <a:cxn ang="0">
                      <a:pos x="70" y="16"/>
                    </a:cxn>
                    <a:cxn ang="0">
                      <a:pos x="80" y="24"/>
                    </a:cxn>
                    <a:cxn ang="0">
                      <a:pos x="108" y="28"/>
                    </a:cxn>
                    <a:cxn ang="0">
                      <a:pos x="138" y="32"/>
                    </a:cxn>
                    <a:cxn ang="0">
                      <a:pos x="156" y="26"/>
                    </a:cxn>
                    <a:cxn ang="0">
                      <a:pos x="174" y="28"/>
                    </a:cxn>
                    <a:cxn ang="0">
                      <a:pos x="162" y="32"/>
                    </a:cxn>
                    <a:cxn ang="0">
                      <a:pos x="176" y="40"/>
                    </a:cxn>
                    <a:cxn ang="0">
                      <a:pos x="192" y="46"/>
                    </a:cxn>
                    <a:cxn ang="0">
                      <a:pos x="188" y="56"/>
                    </a:cxn>
                    <a:cxn ang="0">
                      <a:pos x="196" y="60"/>
                    </a:cxn>
                    <a:cxn ang="0">
                      <a:pos x="210" y="62"/>
                    </a:cxn>
                    <a:cxn ang="0">
                      <a:pos x="200" y="76"/>
                    </a:cxn>
                    <a:cxn ang="0">
                      <a:pos x="192" y="90"/>
                    </a:cxn>
                    <a:cxn ang="0">
                      <a:pos x="190" y="104"/>
                    </a:cxn>
                    <a:cxn ang="0">
                      <a:pos x="196" y="116"/>
                    </a:cxn>
                    <a:cxn ang="0">
                      <a:pos x="180" y="130"/>
                    </a:cxn>
                    <a:cxn ang="0">
                      <a:pos x="164" y="136"/>
                    </a:cxn>
                    <a:cxn ang="0">
                      <a:pos x="148" y="134"/>
                    </a:cxn>
                    <a:cxn ang="0">
                      <a:pos x="134" y="132"/>
                    </a:cxn>
                    <a:cxn ang="0">
                      <a:pos x="142" y="148"/>
                    </a:cxn>
                    <a:cxn ang="0">
                      <a:pos x="154" y="156"/>
                    </a:cxn>
                    <a:cxn ang="0">
                      <a:pos x="152" y="166"/>
                    </a:cxn>
                    <a:cxn ang="0">
                      <a:pos x="140" y="168"/>
                    </a:cxn>
                    <a:cxn ang="0">
                      <a:pos x="116" y="184"/>
                    </a:cxn>
                    <a:cxn ang="0">
                      <a:pos x="98" y="174"/>
                    </a:cxn>
                    <a:cxn ang="0">
                      <a:pos x="94" y="160"/>
                    </a:cxn>
                    <a:cxn ang="0">
                      <a:pos x="90" y="136"/>
                    </a:cxn>
                    <a:cxn ang="0">
                      <a:pos x="86" y="108"/>
                    </a:cxn>
                    <a:cxn ang="0">
                      <a:pos x="86" y="94"/>
                    </a:cxn>
                    <a:cxn ang="0">
                      <a:pos x="46" y="82"/>
                    </a:cxn>
                    <a:cxn ang="0">
                      <a:pos x="12" y="80"/>
                    </a:cxn>
                    <a:cxn ang="0">
                      <a:pos x="0" y="46"/>
                    </a:cxn>
                    <a:cxn ang="0">
                      <a:pos x="8" y="22"/>
                    </a:cxn>
                    <a:cxn ang="0">
                      <a:pos x="22" y="16"/>
                    </a:cxn>
                    <a:cxn ang="0">
                      <a:pos x="22" y="30"/>
                    </a:cxn>
                    <a:cxn ang="0">
                      <a:pos x="18" y="46"/>
                    </a:cxn>
                    <a:cxn ang="0">
                      <a:pos x="30" y="48"/>
                    </a:cxn>
                    <a:cxn ang="0">
                      <a:pos x="30" y="32"/>
                    </a:cxn>
                    <a:cxn ang="0">
                      <a:pos x="32" y="20"/>
                    </a:cxn>
                    <a:cxn ang="0">
                      <a:pos x="44" y="14"/>
                    </a:cxn>
                  </a:cxnLst>
                  <a:rect l="0" t="0" r="r" b="b"/>
                  <a:pathLst>
                    <a:path w="210" h="184">
                      <a:moveTo>
                        <a:pt x="44" y="14"/>
                      </a:moveTo>
                      <a:lnTo>
                        <a:pt x="46" y="8"/>
                      </a:lnTo>
                      <a:lnTo>
                        <a:pt x="46" y="2"/>
                      </a:lnTo>
                      <a:lnTo>
                        <a:pt x="50" y="0"/>
                      </a:lnTo>
                      <a:lnTo>
                        <a:pt x="52" y="4"/>
                      </a:lnTo>
                      <a:lnTo>
                        <a:pt x="52" y="12"/>
                      </a:lnTo>
                      <a:lnTo>
                        <a:pt x="60" y="14"/>
                      </a:lnTo>
                      <a:lnTo>
                        <a:pt x="70" y="16"/>
                      </a:lnTo>
                      <a:lnTo>
                        <a:pt x="76" y="22"/>
                      </a:lnTo>
                      <a:lnTo>
                        <a:pt x="80" y="24"/>
                      </a:lnTo>
                      <a:lnTo>
                        <a:pt x="98" y="28"/>
                      </a:lnTo>
                      <a:lnTo>
                        <a:pt x="108" y="28"/>
                      </a:lnTo>
                      <a:lnTo>
                        <a:pt x="126" y="36"/>
                      </a:lnTo>
                      <a:lnTo>
                        <a:pt x="138" y="32"/>
                      </a:lnTo>
                      <a:lnTo>
                        <a:pt x="146" y="28"/>
                      </a:lnTo>
                      <a:lnTo>
                        <a:pt x="156" y="26"/>
                      </a:lnTo>
                      <a:lnTo>
                        <a:pt x="164" y="28"/>
                      </a:lnTo>
                      <a:lnTo>
                        <a:pt x="174" y="28"/>
                      </a:lnTo>
                      <a:lnTo>
                        <a:pt x="170" y="30"/>
                      </a:lnTo>
                      <a:lnTo>
                        <a:pt x="162" y="32"/>
                      </a:lnTo>
                      <a:lnTo>
                        <a:pt x="164" y="40"/>
                      </a:lnTo>
                      <a:lnTo>
                        <a:pt x="176" y="40"/>
                      </a:lnTo>
                      <a:lnTo>
                        <a:pt x="188" y="42"/>
                      </a:lnTo>
                      <a:lnTo>
                        <a:pt x="192" y="46"/>
                      </a:lnTo>
                      <a:lnTo>
                        <a:pt x="192" y="52"/>
                      </a:lnTo>
                      <a:lnTo>
                        <a:pt x="188" y="56"/>
                      </a:lnTo>
                      <a:lnTo>
                        <a:pt x="188" y="62"/>
                      </a:lnTo>
                      <a:lnTo>
                        <a:pt x="196" y="60"/>
                      </a:lnTo>
                      <a:lnTo>
                        <a:pt x="202" y="58"/>
                      </a:lnTo>
                      <a:lnTo>
                        <a:pt x="210" y="62"/>
                      </a:lnTo>
                      <a:lnTo>
                        <a:pt x="204" y="70"/>
                      </a:lnTo>
                      <a:lnTo>
                        <a:pt x="200" y="76"/>
                      </a:lnTo>
                      <a:lnTo>
                        <a:pt x="202" y="84"/>
                      </a:lnTo>
                      <a:lnTo>
                        <a:pt x="192" y="90"/>
                      </a:lnTo>
                      <a:lnTo>
                        <a:pt x="188" y="96"/>
                      </a:lnTo>
                      <a:lnTo>
                        <a:pt x="190" y="104"/>
                      </a:lnTo>
                      <a:lnTo>
                        <a:pt x="194" y="110"/>
                      </a:lnTo>
                      <a:lnTo>
                        <a:pt x="196" y="116"/>
                      </a:lnTo>
                      <a:lnTo>
                        <a:pt x="192" y="126"/>
                      </a:lnTo>
                      <a:lnTo>
                        <a:pt x="180" y="130"/>
                      </a:lnTo>
                      <a:lnTo>
                        <a:pt x="170" y="132"/>
                      </a:lnTo>
                      <a:lnTo>
                        <a:pt x="164" y="136"/>
                      </a:lnTo>
                      <a:lnTo>
                        <a:pt x="158" y="136"/>
                      </a:lnTo>
                      <a:lnTo>
                        <a:pt x="148" y="134"/>
                      </a:lnTo>
                      <a:lnTo>
                        <a:pt x="140" y="130"/>
                      </a:lnTo>
                      <a:lnTo>
                        <a:pt x="134" y="132"/>
                      </a:lnTo>
                      <a:lnTo>
                        <a:pt x="140" y="138"/>
                      </a:lnTo>
                      <a:lnTo>
                        <a:pt x="142" y="148"/>
                      </a:lnTo>
                      <a:lnTo>
                        <a:pt x="148" y="156"/>
                      </a:lnTo>
                      <a:lnTo>
                        <a:pt x="154" y="156"/>
                      </a:lnTo>
                      <a:lnTo>
                        <a:pt x="154" y="160"/>
                      </a:lnTo>
                      <a:lnTo>
                        <a:pt x="152" y="166"/>
                      </a:lnTo>
                      <a:lnTo>
                        <a:pt x="146" y="166"/>
                      </a:lnTo>
                      <a:lnTo>
                        <a:pt x="140" y="168"/>
                      </a:lnTo>
                      <a:lnTo>
                        <a:pt x="130" y="180"/>
                      </a:lnTo>
                      <a:lnTo>
                        <a:pt x="116" y="184"/>
                      </a:lnTo>
                      <a:lnTo>
                        <a:pt x="106" y="182"/>
                      </a:lnTo>
                      <a:lnTo>
                        <a:pt x="98" y="174"/>
                      </a:lnTo>
                      <a:lnTo>
                        <a:pt x="96" y="170"/>
                      </a:lnTo>
                      <a:lnTo>
                        <a:pt x="94" y="160"/>
                      </a:lnTo>
                      <a:lnTo>
                        <a:pt x="90" y="158"/>
                      </a:lnTo>
                      <a:lnTo>
                        <a:pt x="90" y="136"/>
                      </a:lnTo>
                      <a:lnTo>
                        <a:pt x="86" y="134"/>
                      </a:lnTo>
                      <a:lnTo>
                        <a:pt x="86" y="108"/>
                      </a:lnTo>
                      <a:lnTo>
                        <a:pt x="92" y="100"/>
                      </a:lnTo>
                      <a:lnTo>
                        <a:pt x="86" y="94"/>
                      </a:lnTo>
                      <a:lnTo>
                        <a:pt x="58" y="96"/>
                      </a:lnTo>
                      <a:lnTo>
                        <a:pt x="46" y="82"/>
                      </a:lnTo>
                      <a:lnTo>
                        <a:pt x="18" y="84"/>
                      </a:lnTo>
                      <a:lnTo>
                        <a:pt x="12" y="80"/>
                      </a:lnTo>
                      <a:lnTo>
                        <a:pt x="12" y="66"/>
                      </a:lnTo>
                      <a:lnTo>
                        <a:pt x="0" y="46"/>
                      </a:lnTo>
                      <a:lnTo>
                        <a:pt x="2" y="32"/>
                      </a:lnTo>
                      <a:lnTo>
                        <a:pt x="8" y="22"/>
                      </a:lnTo>
                      <a:lnTo>
                        <a:pt x="18" y="14"/>
                      </a:lnTo>
                      <a:lnTo>
                        <a:pt x="22" y="16"/>
                      </a:lnTo>
                      <a:lnTo>
                        <a:pt x="22" y="20"/>
                      </a:lnTo>
                      <a:lnTo>
                        <a:pt x="22" y="30"/>
                      </a:lnTo>
                      <a:lnTo>
                        <a:pt x="16" y="34"/>
                      </a:lnTo>
                      <a:lnTo>
                        <a:pt x="18" y="46"/>
                      </a:lnTo>
                      <a:lnTo>
                        <a:pt x="22" y="52"/>
                      </a:lnTo>
                      <a:lnTo>
                        <a:pt x="30" y="48"/>
                      </a:lnTo>
                      <a:lnTo>
                        <a:pt x="34" y="40"/>
                      </a:lnTo>
                      <a:lnTo>
                        <a:pt x="30" y="32"/>
                      </a:lnTo>
                      <a:lnTo>
                        <a:pt x="28" y="26"/>
                      </a:lnTo>
                      <a:lnTo>
                        <a:pt x="32" y="20"/>
                      </a:lnTo>
                      <a:lnTo>
                        <a:pt x="38" y="18"/>
                      </a:lnTo>
                      <a:lnTo>
                        <a:pt x="44" y="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3" name="Freeform 80"/>
                <p:cNvSpPr>
                  <a:spLocks noChangeAspect="1"/>
                </p:cNvSpPr>
                <p:nvPr/>
              </p:nvSpPr>
              <p:spPr bwMode="auto">
                <a:xfrm>
                  <a:off x="1728" y="2435"/>
                  <a:ext cx="70" cy="114"/>
                </a:xfrm>
                <a:custGeom>
                  <a:avLst/>
                  <a:gdLst/>
                  <a:ahLst/>
                  <a:cxnLst>
                    <a:cxn ang="0">
                      <a:pos x="42" y="30"/>
                    </a:cxn>
                    <a:cxn ang="0">
                      <a:pos x="50" y="24"/>
                    </a:cxn>
                    <a:cxn ang="0">
                      <a:pos x="58" y="30"/>
                    </a:cxn>
                    <a:cxn ang="0">
                      <a:pos x="66" y="40"/>
                    </a:cxn>
                    <a:cxn ang="0">
                      <a:pos x="64" y="48"/>
                    </a:cxn>
                    <a:cxn ang="0">
                      <a:pos x="60" y="54"/>
                    </a:cxn>
                    <a:cxn ang="0">
                      <a:pos x="54" y="62"/>
                    </a:cxn>
                    <a:cxn ang="0">
                      <a:pos x="52" y="72"/>
                    </a:cxn>
                    <a:cxn ang="0">
                      <a:pos x="56" y="76"/>
                    </a:cxn>
                    <a:cxn ang="0">
                      <a:pos x="60" y="82"/>
                    </a:cxn>
                    <a:cxn ang="0">
                      <a:pos x="64" y="86"/>
                    </a:cxn>
                    <a:cxn ang="0">
                      <a:pos x="66" y="90"/>
                    </a:cxn>
                    <a:cxn ang="0">
                      <a:pos x="70" y="100"/>
                    </a:cxn>
                    <a:cxn ang="0">
                      <a:pos x="66" y="104"/>
                    </a:cxn>
                    <a:cxn ang="0">
                      <a:pos x="58" y="108"/>
                    </a:cxn>
                    <a:cxn ang="0">
                      <a:pos x="52" y="112"/>
                    </a:cxn>
                    <a:cxn ang="0">
                      <a:pos x="42" y="114"/>
                    </a:cxn>
                    <a:cxn ang="0">
                      <a:pos x="34" y="114"/>
                    </a:cxn>
                    <a:cxn ang="0">
                      <a:pos x="26" y="106"/>
                    </a:cxn>
                    <a:cxn ang="0">
                      <a:pos x="20" y="98"/>
                    </a:cxn>
                    <a:cxn ang="0">
                      <a:pos x="20" y="90"/>
                    </a:cxn>
                    <a:cxn ang="0">
                      <a:pos x="20" y="78"/>
                    </a:cxn>
                    <a:cxn ang="0">
                      <a:pos x="26" y="72"/>
                    </a:cxn>
                    <a:cxn ang="0">
                      <a:pos x="22" y="62"/>
                    </a:cxn>
                    <a:cxn ang="0">
                      <a:pos x="18" y="50"/>
                    </a:cxn>
                    <a:cxn ang="0">
                      <a:pos x="6" y="50"/>
                    </a:cxn>
                    <a:cxn ang="0">
                      <a:pos x="2" y="42"/>
                    </a:cxn>
                    <a:cxn ang="0">
                      <a:pos x="0" y="34"/>
                    </a:cxn>
                    <a:cxn ang="0">
                      <a:pos x="4" y="28"/>
                    </a:cxn>
                    <a:cxn ang="0">
                      <a:pos x="14" y="22"/>
                    </a:cxn>
                    <a:cxn ang="0">
                      <a:pos x="12" y="14"/>
                    </a:cxn>
                    <a:cxn ang="0">
                      <a:pos x="16" y="8"/>
                    </a:cxn>
                    <a:cxn ang="0">
                      <a:pos x="22" y="0"/>
                    </a:cxn>
                    <a:cxn ang="0">
                      <a:pos x="28" y="2"/>
                    </a:cxn>
                    <a:cxn ang="0">
                      <a:pos x="34" y="6"/>
                    </a:cxn>
                    <a:cxn ang="0">
                      <a:pos x="42" y="12"/>
                    </a:cxn>
                    <a:cxn ang="0">
                      <a:pos x="44" y="16"/>
                    </a:cxn>
                    <a:cxn ang="0">
                      <a:pos x="44" y="22"/>
                    </a:cxn>
                    <a:cxn ang="0">
                      <a:pos x="42" y="30"/>
                    </a:cxn>
                  </a:cxnLst>
                  <a:rect l="0" t="0" r="r" b="b"/>
                  <a:pathLst>
                    <a:path w="70" h="114">
                      <a:moveTo>
                        <a:pt x="42" y="30"/>
                      </a:moveTo>
                      <a:lnTo>
                        <a:pt x="50" y="24"/>
                      </a:lnTo>
                      <a:lnTo>
                        <a:pt x="58" y="30"/>
                      </a:lnTo>
                      <a:lnTo>
                        <a:pt x="66" y="40"/>
                      </a:lnTo>
                      <a:lnTo>
                        <a:pt x="64" y="48"/>
                      </a:lnTo>
                      <a:lnTo>
                        <a:pt x="60" y="54"/>
                      </a:lnTo>
                      <a:lnTo>
                        <a:pt x="54" y="62"/>
                      </a:lnTo>
                      <a:lnTo>
                        <a:pt x="52" y="72"/>
                      </a:lnTo>
                      <a:lnTo>
                        <a:pt x="56" y="76"/>
                      </a:lnTo>
                      <a:lnTo>
                        <a:pt x="60" y="82"/>
                      </a:lnTo>
                      <a:lnTo>
                        <a:pt x="64" y="86"/>
                      </a:lnTo>
                      <a:lnTo>
                        <a:pt x="66" y="90"/>
                      </a:lnTo>
                      <a:lnTo>
                        <a:pt x="70" y="100"/>
                      </a:lnTo>
                      <a:lnTo>
                        <a:pt x="66" y="104"/>
                      </a:lnTo>
                      <a:lnTo>
                        <a:pt x="58" y="108"/>
                      </a:lnTo>
                      <a:lnTo>
                        <a:pt x="52" y="112"/>
                      </a:lnTo>
                      <a:lnTo>
                        <a:pt x="42" y="114"/>
                      </a:lnTo>
                      <a:lnTo>
                        <a:pt x="34" y="114"/>
                      </a:lnTo>
                      <a:lnTo>
                        <a:pt x="26" y="106"/>
                      </a:lnTo>
                      <a:lnTo>
                        <a:pt x="20" y="98"/>
                      </a:lnTo>
                      <a:lnTo>
                        <a:pt x="20" y="90"/>
                      </a:lnTo>
                      <a:lnTo>
                        <a:pt x="20" y="78"/>
                      </a:lnTo>
                      <a:lnTo>
                        <a:pt x="26" y="72"/>
                      </a:lnTo>
                      <a:lnTo>
                        <a:pt x="22" y="62"/>
                      </a:lnTo>
                      <a:lnTo>
                        <a:pt x="18" y="50"/>
                      </a:lnTo>
                      <a:lnTo>
                        <a:pt x="6" y="50"/>
                      </a:lnTo>
                      <a:lnTo>
                        <a:pt x="2" y="42"/>
                      </a:lnTo>
                      <a:lnTo>
                        <a:pt x="0" y="34"/>
                      </a:lnTo>
                      <a:lnTo>
                        <a:pt x="4" y="28"/>
                      </a:lnTo>
                      <a:lnTo>
                        <a:pt x="14" y="22"/>
                      </a:lnTo>
                      <a:lnTo>
                        <a:pt x="12" y="14"/>
                      </a:lnTo>
                      <a:lnTo>
                        <a:pt x="16" y="8"/>
                      </a:lnTo>
                      <a:lnTo>
                        <a:pt x="22" y="0"/>
                      </a:lnTo>
                      <a:lnTo>
                        <a:pt x="28" y="2"/>
                      </a:lnTo>
                      <a:lnTo>
                        <a:pt x="34" y="6"/>
                      </a:lnTo>
                      <a:lnTo>
                        <a:pt x="42" y="12"/>
                      </a:lnTo>
                      <a:lnTo>
                        <a:pt x="44" y="16"/>
                      </a:lnTo>
                      <a:lnTo>
                        <a:pt x="44" y="22"/>
                      </a:lnTo>
                      <a:lnTo>
                        <a:pt x="42" y="3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4" name="Freeform 81"/>
                <p:cNvSpPr>
                  <a:spLocks noChangeAspect="1"/>
                </p:cNvSpPr>
                <p:nvPr/>
              </p:nvSpPr>
              <p:spPr bwMode="auto">
                <a:xfrm>
                  <a:off x="1834" y="2477"/>
                  <a:ext cx="48" cy="60"/>
                </a:xfrm>
                <a:custGeom>
                  <a:avLst/>
                  <a:gdLst/>
                  <a:ahLst/>
                  <a:cxnLst>
                    <a:cxn ang="0">
                      <a:pos x="6" y="0"/>
                    </a:cxn>
                    <a:cxn ang="0">
                      <a:pos x="16" y="2"/>
                    </a:cxn>
                    <a:cxn ang="0">
                      <a:pos x="28" y="6"/>
                    </a:cxn>
                    <a:cxn ang="0">
                      <a:pos x="38" y="12"/>
                    </a:cxn>
                    <a:cxn ang="0">
                      <a:pos x="44" y="20"/>
                    </a:cxn>
                    <a:cxn ang="0">
                      <a:pos x="48" y="26"/>
                    </a:cxn>
                    <a:cxn ang="0">
                      <a:pos x="42" y="34"/>
                    </a:cxn>
                    <a:cxn ang="0">
                      <a:pos x="36" y="46"/>
                    </a:cxn>
                    <a:cxn ang="0">
                      <a:pos x="30" y="60"/>
                    </a:cxn>
                    <a:cxn ang="0">
                      <a:pos x="24" y="56"/>
                    </a:cxn>
                    <a:cxn ang="0">
                      <a:pos x="14" y="54"/>
                    </a:cxn>
                    <a:cxn ang="0">
                      <a:pos x="8" y="58"/>
                    </a:cxn>
                    <a:cxn ang="0">
                      <a:pos x="2" y="58"/>
                    </a:cxn>
                    <a:cxn ang="0">
                      <a:pos x="2" y="50"/>
                    </a:cxn>
                    <a:cxn ang="0">
                      <a:pos x="6" y="36"/>
                    </a:cxn>
                    <a:cxn ang="0">
                      <a:pos x="10" y="28"/>
                    </a:cxn>
                    <a:cxn ang="0">
                      <a:pos x="4" y="24"/>
                    </a:cxn>
                    <a:cxn ang="0">
                      <a:pos x="0" y="18"/>
                    </a:cxn>
                    <a:cxn ang="0">
                      <a:pos x="0" y="12"/>
                    </a:cxn>
                    <a:cxn ang="0">
                      <a:pos x="2" y="6"/>
                    </a:cxn>
                    <a:cxn ang="0">
                      <a:pos x="6" y="0"/>
                    </a:cxn>
                  </a:cxnLst>
                  <a:rect l="0" t="0" r="r" b="b"/>
                  <a:pathLst>
                    <a:path w="48" h="60">
                      <a:moveTo>
                        <a:pt x="6" y="0"/>
                      </a:moveTo>
                      <a:lnTo>
                        <a:pt x="16" y="2"/>
                      </a:lnTo>
                      <a:lnTo>
                        <a:pt x="28" y="6"/>
                      </a:lnTo>
                      <a:lnTo>
                        <a:pt x="38" y="12"/>
                      </a:lnTo>
                      <a:lnTo>
                        <a:pt x="44" y="20"/>
                      </a:lnTo>
                      <a:lnTo>
                        <a:pt x="48" y="26"/>
                      </a:lnTo>
                      <a:lnTo>
                        <a:pt x="42" y="34"/>
                      </a:lnTo>
                      <a:lnTo>
                        <a:pt x="36" y="46"/>
                      </a:lnTo>
                      <a:lnTo>
                        <a:pt x="30" y="60"/>
                      </a:lnTo>
                      <a:lnTo>
                        <a:pt x="24" y="56"/>
                      </a:lnTo>
                      <a:lnTo>
                        <a:pt x="14" y="54"/>
                      </a:lnTo>
                      <a:lnTo>
                        <a:pt x="8" y="58"/>
                      </a:lnTo>
                      <a:lnTo>
                        <a:pt x="2" y="58"/>
                      </a:lnTo>
                      <a:lnTo>
                        <a:pt x="2" y="50"/>
                      </a:lnTo>
                      <a:lnTo>
                        <a:pt x="6" y="36"/>
                      </a:lnTo>
                      <a:lnTo>
                        <a:pt x="10" y="28"/>
                      </a:lnTo>
                      <a:lnTo>
                        <a:pt x="4" y="24"/>
                      </a:lnTo>
                      <a:lnTo>
                        <a:pt x="0" y="18"/>
                      </a:lnTo>
                      <a:lnTo>
                        <a:pt x="0" y="12"/>
                      </a:lnTo>
                      <a:lnTo>
                        <a:pt x="2" y="6"/>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5" name="Freeform 82"/>
                <p:cNvSpPr>
                  <a:spLocks noChangeAspect="1"/>
                </p:cNvSpPr>
                <p:nvPr/>
              </p:nvSpPr>
              <p:spPr bwMode="auto">
                <a:xfrm>
                  <a:off x="1780" y="2475"/>
                  <a:ext cx="64" cy="64"/>
                </a:xfrm>
                <a:custGeom>
                  <a:avLst/>
                  <a:gdLst/>
                  <a:ahLst/>
                  <a:cxnLst>
                    <a:cxn ang="0">
                      <a:pos x="14" y="0"/>
                    </a:cxn>
                    <a:cxn ang="0">
                      <a:pos x="22" y="0"/>
                    </a:cxn>
                    <a:cxn ang="0">
                      <a:pos x="32" y="2"/>
                    </a:cxn>
                    <a:cxn ang="0">
                      <a:pos x="36" y="2"/>
                    </a:cxn>
                    <a:cxn ang="0">
                      <a:pos x="42" y="2"/>
                    </a:cxn>
                    <a:cxn ang="0">
                      <a:pos x="48" y="2"/>
                    </a:cxn>
                    <a:cxn ang="0">
                      <a:pos x="54" y="2"/>
                    </a:cxn>
                    <a:cxn ang="0">
                      <a:pos x="60" y="2"/>
                    </a:cxn>
                    <a:cxn ang="0">
                      <a:pos x="54" y="14"/>
                    </a:cxn>
                    <a:cxn ang="0">
                      <a:pos x="54" y="20"/>
                    </a:cxn>
                    <a:cxn ang="0">
                      <a:pos x="58" y="26"/>
                    </a:cxn>
                    <a:cxn ang="0">
                      <a:pos x="64" y="30"/>
                    </a:cxn>
                    <a:cxn ang="0">
                      <a:pos x="56" y="52"/>
                    </a:cxn>
                    <a:cxn ang="0">
                      <a:pos x="56" y="60"/>
                    </a:cxn>
                    <a:cxn ang="0">
                      <a:pos x="50" y="58"/>
                    </a:cxn>
                    <a:cxn ang="0">
                      <a:pos x="42" y="56"/>
                    </a:cxn>
                    <a:cxn ang="0">
                      <a:pos x="36" y="54"/>
                    </a:cxn>
                    <a:cxn ang="0">
                      <a:pos x="32" y="54"/>
                    </a:cxn>
                    <a:cxn ang="0">
                      <a:pos x="32" y="60"/>
                    </a:cxn>
                    <a:cxn ang="0">
                      <a:pos x="30" y="64"/>
                    </a:cxn>
                    <a:cxn ang="0">
                      <a:pos x="28" y="64"/>
                    </a:cxn>
                    <a:cxn ang="0">
                      <a:pos x="22" y="64"/>
                    </a:cxn>
                    <a:cxn ang="0">
                      <a:pos x="18" y="60"/>
                    </a:cxn>
                    <a:cxn ang="0">
                      <a:pos x="12" y="46"/>
                    </a:cxn>
                    <a:cxn ang="0">
                      <a:pos x="0" y="32"/>
                    </a:cxn>
                    <a:cxn ang="0">
                      <a:pos x="2" y="22"/>
                    </a:cxn>
                    <a:cxn ang="0">
                      <a:pos x="8" y="14"/>
                    </a:cxn>
                    <a:cxn ang="0">
                      <a:pos x="12" y="8"/>
                    </a:cxn>
                    <a:cxn ang="0">
                      <a:pos x="14" y="0"/>
                    </a:cxn>
                  </a:cxnLst>
                  <a:rect l="0" t="0" r="r" b="b"/>
                  <a:pathLst>
                    <a:path w="64" h="64">
                      <a:moveTo>
                        <a:pt x="14" y="0"/>
                      </a:moveTo>
                      <a:lnTo>
                        <a:pt x="22" y="0"/>
                      </a:lnTo>
                      <a:lnTo>
                        <a:pt x="32" y="2"/>
                      </a:lnTo>
                      <a:lnTo>
                        <a:pt x="36" y="2"/>
                      </a:lnTo>
                      <a:lnTo>
                        <a:pt x="42" y="2"/>
                      </a:lnTo>
                      <a:lnTo>
                        <a:pt x="48" y="2"/>
                      </a:lnTo>
                      <a:lnTo>
                        <a:pt x="54" y="2"/>
                      </a:lnTo>
                      <a:lnTo>
                        <a:pt x="60" y="2"/>
                      </a:lnTo>
                      <a:lnTo>
                        <a:pt x="54" y="14"/>
                      </a:lnTo>
                      <a:lnTo>
                        <a:pt x="54" y="20"/>
                      </a:lnTo>
                      <a:lnTo>
                        <a:pt x="58" y="26"/>
                      </a:lnTo>
                      <a:lnTo>
                        <a:pt x="64" y="30"/>
                      </a:lnTo>
                      <a:lnTo>
                        <a:pt x="56" y="52"/>
                      </a:lnTo>
                      <a:lnTo>
                        <a:pt x="56" y="60"/>
                      </a:lnTo>
                      <a:lnTo>
                        <a:pt x="50" y="58"/>
                      </a:lnTo>
                      <a:lnTo>
                        <a:pt x="42" y="56"/>
                      </a:lnTo>
                      <a:lnTo>
                        <a:pt x="36" y="54"/>
                      </a:lnTo>
                      <a:lnTo>
                        <a:pt x="32" y="54"/>
                      </a:lnTo>
                      <a:lnTo>
                        <a:pt x="32" y="60"/>
                      </a:lnTo>
                      <a:lnTo>
                        <a:pt x="30" y="64"/>
                      </a:lnTo>
                      <a:lnTo>
                        <a:pt x="28" y="64"/>
                      </a:lnTo>
                      <a:lnTo>
                        <a:pt x="22" y="64"/>
                      </a:lnTo>
                      <a:lnTo>
                        <a:pt x="18" y="60"/>
                      </a:lnTo>
                      <a:lnTo>
                        <a:pt x="12" y="46"/>
                      </a:lnTo>
                      <a:lnTo>
                        <a:pt x="0" y="32"/>
                      </a:lnTo>
                      <a:lnTo>
                        <a:pt x="2" y="22"/>
                      </a:lnTo>
                      <a:lnTo>
                        <a:pt x="8" y="14"/>
                      </a:lnTo>
                      <a:lnTo>
                        <a:pt x="12" y="8"/>
                      </a:lnTo>
                      <a:lnTo>
                        <a:pt x="1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6" name="Freeform 83"/>
                <p:cNvSpPr>
                  <a:spLocks noChangeAspect="1"/>
                </p:cNvSpPr>
                <p:nvPr/>
              </p:nvSpPr>
              <p:spPr bwMode="auto">
                <a:xfrm>
                  <a:off x="1410" y="2569"/>
                  <a:ext cx="198" cy="292"/>
                </a:xfrm>
                <a:custGeom>
                  <a:avLst/>
                  <a:gdLst/>
                  <a:ahLst/>
                  <a:cxnLst>
                    <a:cxn ang="0">
                      <a:pos x="6" y="60"/>
                    </a:cxn>
                    <a:cxn ang="0">
                      <a:pos x="16" y="54"/>
                    </a:cxn>
                    <a:cxn ang="0">
                      <a:pos x="24" y="68"/>
                    </a:cxn>
                    <a:cxn ang="0">
                      <a:pos x="44" y="70"/>
                    </a:cxn>
                    <a:cxn ang="0">
                      <a:pos x="54" y="52"/>
                    </a:cxn>
                    <a:cxn ang="0">
                      <a:pos x="72" y="40"/>
                    </a:cxn>
                    <a:cxn ang="0">
                      <a:pos x="84" y="34"/>
                    </a:cxn>
                    <a:cxn ang="0">
                      <a:pos x="94" y="18"/>
                    </a:cxn>
                    <a:cxn ang="0">
                      <a:pos x="104" y="2"/>
                    </a:cxn>
                    <a:cxn ang="0">
                      <a:pos x="114" y="14"/>
                    </a:cxn>
                    <a:cxn ang="0">
                      <a:pos x="126" y="26"/>
                    </a:cxn>
                    <a:cxn ang="0">
                      <a:pos x="172" y="36"/>
                    </a:cxn>
                    <a:cxn ang="0">
                      <a:pos x="176" y="48"/>
                    </a:cxn>
                    <a:cxn ang="0">
                      <a:pos x="172" y="64"/>
                    </a:cxn>
                    <a:cxn ang="0">
                      <a:pos x="172" y="68"/>
                    </a:cxn>
                    <a:cxn ang="0">
                      <a:pos x="142" y="76"/>
                    </a:cxn>
                    <a:cxn ang="0">
                      <a:pos x="130" y="98"/>
                    </a:cxn>
                    <a:cxn ang="0">
                      <a:pos x="116" y="116"/>
                    </a:cxn>
                    <a:cxn ang="0">
                      <a:pos x="124" y="138"/>
                    </a:cxn>
                    <a:cxn ang="0">
                      <a:pos x="144" y="158"/>
                    </a:cxn>
                    <a:cxn ang="0">
                      <a:pos x="162" y="156"/>
                    </a:cxn>
                    <a:cxn ang="0">
                      <a:pos x="172" y="154"/>
                    </a:cxn>
                    <a:cxn ang="0">
                      <a:pos x="170" y="172"/>
                    </a:cxn>
                    <a:cxn ang="0">
                      <a:pos x="188" y="174"/>
                    </a:cxn>
                    <a:cxn ang="0">
                      <a:pos x="198" y="208"/>
                    </a:cxn>
                    <a:cxn ang="0">
                      <a:pos x="196" y="228"/>
                    </a:cxn>
                    <a:cxn ang="0">
                      <a:pos x="190" y="240"/>
                    </a:cxn>
                    <a:cxn ang="0">
                      <a:pos x="192" y="256"/>
                    </a:cxn>
                    <a:cxn ang="0">
                      <a:pos x="194" y="268"/>
                    </a:cxn>
                    <a:cxn ang="0">
                      <a:pos x="184" y="282"/>
                    </a:cxn>
                    <a:cxn ang="0">
                      <a:pos x="174" y="292"/>
                    </a:cxn>
                    <a:cxn ang="0">
                      <a:pos x="140" y="268"/>
                    </a:cxn>
                    <a:cxn ang="0">
                      <a:pos x="100" y="248"/>
                    </a:cxn>
                    <a:cxn ang="0">
                      <a:pos x="76" y="222"/>
                    </a:cxn>
                    <a:cxn ang="0">
                      <a:pos x="72" y="198"/>
                    </a:cxn>
                    <a:cxn ang="0">
                      <a:pos x="56" y="172"/>
                    </a:cxn>
                    <a:cxn ang="0">
                      <a:pos x="36" y="132"/>
                    </a:cxn>
                    <a:cxn ang="0">
                      <a:pos x="16" y="102"/>
                    </a:cxn>
                    <a:cxn ang="0">
                      <a:pos x="6" y="84"/>
                    </a:cxn>
                    <a:cxn ang="0">
                      <a:pos x="2" y="68"/>
                    </a:cxn>
                  </a:cxnLst>
                  <a:rect l="0" t="0" r="r" b="b"/>
                  <a:pathLst>
                    <a:path w="198" h="292">
                      <a:moveTo>
                        <a:pt x="2" y="68"/>
                      </a:moveTo>
                      <a:lnTo>
                        <a:pt x="6" y="60"/>
                      </a:lnTo>
                      <a:lnTo>
                        <a:pt x="10" y="54"/>
                      </a:lnTo>
                      <a:lnTo>
                        <a:pt x="16" y="54"/>
                      </a:lnTo>
                      <a:lnTo>
                        <a:pt x="16" y="66"/>
                      </a:lnTo>
                      <a:lnTo>
                        <a:pt x="24" y="68"/>
                      </a:lnTo>
                      <a:lnTo>
                        <a:pt x="34" y="78"/>
                      </a:lnTo>
                      <a:lnTo>
                        <a:pt x="44" y="70"/>
                      </a:lnTo>
                      <a:lnTo>
                        <a:pt x="48" y="60"/>
                      </a:lnTo>
                      <a:lnTo>
                        <a:pt x="54" y="52"/>
                      </a:lnTo>
                      <a:lnTo>
                        <a:pt x="60" y="46"/>
                      </a:lnTo>
                      <a:lnTo>
                        <a:pt x="72" y="40"/>
                      </a:lnTo>
                      <a:lnTo>
                        <a:pt x="80" y="36"/>
                      </a:lnTo>
                      <a:lnTo>
                        <a:pt x="84" y="34"/>
                      </a:lnTo>
                      <a:lnTo>
                        <a:pt x="90" y="26"/>
                      </a:lnTo>
                      <a:lnTo>
                        <a:pt x="94" y="18"/>
                      </a:lnTo>
                      <a:lnTo>
                        <a:pt x="96" y="0"/>
                      </a:lnTo>
                      <a:lnTo>
                        <a:pt x="104" y="2"/>
                      </a:lnTo>
                      <a:lnTo>
                        <a:pt x="110" y="10"/>
                      </a:lnTo>
                      <a:lnTo>
                        <a:pt x="114" y="14"/>
                      </a:lnTo>
                      <a:lnTo>
                        <a:pt x="120" y="20"/>
                      </a:lnTo>
                      <a:lnTo>
                        <a:pt x="126" y="26"/>
                      </a:lnTo>
                      <a:lnTo>
                        <a:pt x="130" y="34"/>
                      </a:lnTo>
                      <a:lnTo>
                        <a:pt x="172" y="36"/>
                      </a:lnTo>
                      <a:lnTo>
                        <a:pt x="174" y="42"/>
                      </a:lnTo>
                      <a:lnTo>
                        <a:pt x="176" y="48"/>
                      </a:lnTo>
                      <a:lnTo>
                        <a:pt x="172" y="54"/>
                      </a:lnTo>
                      <a:lnTo>
                        <a:pt x="172" y="64"/>
                      </a:lnTo>
                      <a:lnTo>
                        <a:pt x="178" y="68"/>
                      </a:lnTo>
                      <a:lnTo>
                        <a:pt x="172" y="68"/>
                      </a:lnTo>
                      <a:lnTo>
                        <a:pt x="156" y="70"/>
                      </a:lnTo>
                      <a:lnTo>
                        <a:pt x="142" y="76"/>
                      </a:lnTo>
                      <a:lnTo>
                        <a:pt x="132" y="88"/>
                      </a:lnTo>
                      <a:lnTo>
                        <a:pt x="130" y="98"/>
                      </a:lnTo>
                      <a:lnTo>
                        <a:pt x="124" y="104"/>
                      </a:lnTo>
                      <a:lnTo>
                        <a:pt x="116" y="116"/>
                      </a:lnTo>
                      <a:lnTo>
                        <a:pt x="120" y="126"/>
                      </a:lnTo>
                      <a:lnTo>
                        <a:pt x="124" y="138"/>
                      </a:lnTo>
                      <a:lnTo>
                        <a:pt x="134" y="148"/>
                      </a:lnTo>
                      <a:lnTo>
                        <a:pt x="144" y="158"/>
                      </a:lnTo>
                      <a:lnTo>
                        <a:pt x="152" y="160"/>
                      </a:lnTo>
                      <a:lnTo>
                        <a:pt x="162" y="156"/>
                      </a:lnTo>
                      <a:lnTo>
                        <a:pt x="170" y="148"/>
                      </a:lnTo>
                      <a:lnTo>
                        <a:pt x="172" y="154"/>
                      </a:lnTo>
                      <a:lnTo>
                        <a:pt x="168" y="166"/>
                      </a:lnTo>
                      <a:lnTo>
                        <a:pt x="170" y="172"/>
                      </a:lnTo>
                      <a:lnTo>
                        <a:pt x="176" y="172"/>
                      </a:lnTo>
                      <a:lnTo>
                        <a:pt x="188" y="174"/>
                      </a:lnTo>
                      <a:lnTo>
                        <a:pt x="198" y="200"/>
                      </a:lnTo>
                      <a:lnTo>
                        <a:pt x="198" y="208"/>
                      </a:lnTo>
                      <a:lnTo>
                        <a:pt x="196" y="222"/>
                      </a:lnTo>
                      <a:lnTo>
                        <a:pt x="196" y="228"/>
                      </a:lnTo>
                      <a:lnTo>
                        <a:pt x="194" y="230"/>
                      </a:lnTo>
                      <a:lnTo>
                        <a:pt x="190" y="240"/>
                      </a:lnTo>
                      <a:lnTo>
                        <a:pt x="188" y="250"/>
                      </a:lnTo>
                      <a:lnTo>
                        <a:pt x="192" y="256"/>
                      </a:lnTo>
                      <a:lnTo>
                        <a:pt x="198" y="262"/>
                      </a:lnTo>
                      <a:lnTo>
                        <a:pt x="194" y="268"/>
                      </a:lnTo>
                      <a:lnTo>
                        <a:pt x="186" y="276"/>
                      </a:lnTo>
                      <a:lnTo>
                        <a:pt x="184" y="282"/>
                      </a:lnTo>
                      <a:lnTo>
                        <a:pt x="180" y="290"/>
                      </a:lnTo>
                      <a:lnTo>
                        <a:pt x="174" y="292"/>
                      </a:lnTo>
                      <a:lnTo>
                        <a:pt x="158" y="278"/>
                      </a:lnTo>
                      <a:lnTo>
                        <a:pt x="140" y="268"/>
                      </a:lnTo>
                      <a:lnTo>
                        <a:pt x="118" y="258"/>
                      </a:lnTo>
                      <a:lnTo>
                        <a:pt x="100" y="248"/>
                      </a:lnTo>
                      <a:lnTo>
                        <a:pt x="90" y="236"/>
                      </a:lnTo>
                      <a:lnTo>
                        <a:pt x="76" y="222"/>
                      </a:lnTo>
                      <a:lnTo>
                        <a:pt x="82" y="214"/>
                      </a:lnTo>
                      <a:lnTo>
                        <a:pt x="72" y="198"/>
                      </a:lnTo>
                      <a:lnTo>
                        <a:pt x="64" y="186"/>
                      </a:lnTo>
                      <a:lnTo>
                        <a:pt x="56" y="172"/>
                      </a:lnTo>
                      <a:lnTo>
                        <a:pt x="48" y="152"/>
                      </a:lnTo>
                      <a:lnTo>
                        <a:pt x="36" y="132"/>
                      </a:lnTo>
                      <a:lnTo>
                        <a:pt x="26" y="112"/>
                      </a:lnTo>
                      <a:lnTo>
                        <a:pt x="16" y="102"/>
                      </a:lnTo>
                      <a:lnTo>
                        <a:pt x="4" y="96"/>
                      </a:lnTo>
                      <a:lnTo>
                        <a:pt x="6" y="84"/>
                      </a:lnTo>
                      <a:lnTo>
                        <a:pt x="0" y="78"/>
                      </a:lnTo>
                      <a:lnTo>
                        <a:pt x="2" y="6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7" name="Freeform 84"/>
                <p:cNvSpPr>
                  <a:spLocks noChangeAspect="1"/>
                </p:cNvSpPr>
                <p:nvPr/>
              </p:nvSpPr>
              <p:spPr bwMode="auto">
                <a:xfrm>
                  <a:off x="1598" y="2725"/>
                  <a:ext cx="188" cy="214"/>
                </a:xfrm>
                <a:custGeom>
                  <a:avLst/>
                  <a:gdLst/>
                  <a:ahLst/>
                  <a:cxnLst>
                    <a:cxn ang="0">
                      <a:pos x="54" y="0"/>
                    </a:cxn>
                    <a:cxn ang="0">
                      <a:pos x="68" y="28"/>
                    </a:cxn>
                    <a:cxn ang="0">
                      <a:pos x="100" y="44"/>
                    </a:cxn>
                    <a:cxn ang="0">
                      <a:pos x="122" y="56"/>
                    </a:cxn>
                    <a:cxn ang="0">
                      <a:pos x="146" y="74"/>
                    </a:cxn>
                    <a:cxn ang="0">
                      <a:pos x="146" y="90"/>
                    </a:cxn>
                    <a:cxn ang="0">
                      <a:pos x="160" y="102"/>
                    </a:cxn>
                    <a:cxn ang="0">
                      <a:pos x="174" y="110"/>
                    </a:cxn>
                    <a:cxn ang="0">
                      <a:pos x="186" y="126"/>
                    </a:cxn>
                    <a:cxn ang="0">
                      <a:pos x="188" y="142"/>
                    </a:cxn>
                    <a:cxn ang="0">
                      <a:pos x="184" y="162"/>
                    </a:cxn>
                    <a:cxn ang="0">
                      <a:pos x="174" y="160"/>
                    </a:cxn>
                    <a:cxn ang="0">
                      <a:pos x="152" y="152"/>
                    </a:cxn>
                    <a:cxn ang="0">
                      <a:pos x="126" y="158"/>
                    </a:cxn>
                    <a:cxn ang="0">
                      <a:pos x="114" y="174"/>
                    </a:cxn>
                    <a:cxn ang="0">
                      <a:pos x="112" y="194"/>
                    </a:cxn>
                    <a:cxn ang="0">
                      <a:pos x="90" y="198"/>
                    </a:cxn>
                    <a:cxn ang="0">
                      <a:pos x="74" y="200"/>
                    </a:cxn>
                    <a:cxn ang="0">
                      <a:pos x="52" y="196"/>
                    </a:cxn>
                    <a:cxn ang="0">
                      <a:pos x="40" y="210"/>
                    </a:cxn>
                    <a:cxn ang="0">
                      <a:pos x="32" y="214"/>
                    </a:cxn>
                    <a:cxn ang="0">
                      <a:pos x="28" y="214"/>
                    </a:cxn>
                    <a:cxn ang="0">
                      <a:pos x="22" y="186"/>
                    </a:cxn>
                    <a:cxn ang="0">
                      <a:pos x="14" y="156"/>
                    </a:cxn>
                    <a:cxn ang="0">
                      <a:pos x="2" y="126"/>
                    </a:cxn>
                    <a:cxn ang="0">
                      <a:pos x="6" y="112"/>
                    </a:cxn>
                    <a:cxn ang="0">
                      <a:pos x="4" y="100"/>
                    </a:cxn>
                    <a:cxn ang="0">
                      <a:pos x="2" y="84"/>
                    </a:cxn>
                    <a:cxn ang="0">
                      <a:pos x="8" y="72"/>
                    </a:cxn>
                    <a:cxn ang="0">
                      <a:pos x="10" y="44"/>
                    </a:cxn>
                    <a:cxn ang="0">
                      <a:pos x="10" y="18"/>
                    </a:cxn>
                    <a:cxn ang="0">
                      <a:pos x="34" y="10"/>
                    </a:cxn>
                  </a:cxnLst>
                  <a:rect l="0" t="0" r="r" b="b"/>
                  <a:pathLst>
                    <a:path w="188" h="214">
                      <a:moveTo>
                        <a:pt x="42" y="4"/>
                      </a:moveTo>
                      <a:lnTo>
                        <a:pt x="54" y="0"/>
                      </a:lnTo>
                      <a:lnTo>
                        <a:pt x="66" y="0"/>
                      </a:lnTo>
                      <a:lnTo>
                        <a:pt x="68" y="28"/>
                      </a:lnTo>
                      <a:lnTo>
                        <a:pt x="80" y="40"/>
                      </a:lnTo>
                      <a:lnTo>
                        <a:pt x="100" y="44"/>
                      </a:lnTo>
                      <a:lnTo>
                        <a:pt x="104" y="50"/>
                      </a:lnTo>
                      <a:lnTo>
                        <a:pt x="122" y="56"/>
                      </a:lnTo>
                      <a:lnTo>
                        <a:pt x="142" y="62"/>
                      </a:lnTo>
                      <a:lnTo>
                        <a:pt x="146" y="74"/>
                      </a:lnTo>
                      <a:lnTo>
                        <a:pt x="148" y="82"/>
                      </a:lnTo>
                      <a:lnTo>
                        <a:pt x="146" y="90"/>
                      </a:lnTo>
                      <a:lnTo>
                        <a:pt x="148" y="102"/>
                      </a:lnTo>
                      <a:lnTo>
                        <a:pt x="160" y="102"/>
                      </a:lnTo>
                      <a:lnTo>
                        <a:pt x="176" y="102"/>
                      </a:lnTo>
                      <a:lnTo>
                        <a:pt x="174" y="110"/>
                      </a:lnTo>
                      <a:lnTo>
                        <a:pt x="176" y="122"/>
                      </a:lnTo>
                      <a:lnTo>
                        <a:pt x="186" y="126"/>
                      </a:lnTo>
                      <a:lnTo>
                        <a:pt x="188" y="136"/>
                      </a:lnTo>
                      <a:lnTo>
                        <a:pt x="188" y="142"/>
                      </a:lnTo>
                      <a:lnTo>
                        <a:pt x="180" y="156"/>
                      </a:lnTo>
                      <a:lnTo>
                        <a:pt x="184" y="162"/>
                      </a:lnTo>
                      <a:lnTo>
                        <a:pt x="180" y="166"/>
                      </a:lnTo>
                      <a:lnTo>
                        <a:pt x="174" y="160"/>
                      </a:lnTo>
                      <a:lnTo>
                        <a:pt x="164" y="154"/>
                      </a:lnTo>
                      <a:lnTo>
                        <a:pt x="152" y="152"/>
                      </a:lnTo>
                      <a:lnTo>
                        <a:pt x="136" y="154"/>
                      </a:lnTo>
                      <a:lnTo>
                        <a:pt x="126" y="158"/>
                      </a:lnTo>
                      <a:lnTo>
                        <a:pt x="120" y="160"/>
                      </a:lnTo>
                      <a:lnTo>
                        <a:pt x="114" y="174"/>
                      </a:lnTo>
                      <a:lnTo>
                        <a:pt x="114" y="184"/>
                      </a:lnTo>
                      <a:lnTo>
                        <a:pt x="112" y="194"/>
                      </a:lnTo>
                      <a:lnTo>
                        <a:pt x="108" y="198"/>
                      </a:lnTo>
                      <a:lnTo>
                        <a:pt x="90" y="198"/>
                      </a:lnTo>
                      <a:lnTo>
                        <a:pt x="84" y="212"/>
                      </a:lnTo>
                      <a:lnTo>
                        <a:pt x="74" y="200"/>
                      </a:lnTo>
                      <a:lnTo>
                        <a:pt x="60" y="202"/>
                      </a:lnTo>
                      <a:lnTo>
                        <a:pt x="52" y="196"/>
                      </a:lnTo>
                      <a:lnTo>
                        <a:pt x="44" y="202"/>
                      </a:lnTo>
                      <a:lnTo>
                        <a:pt x="40" y="210"/>
                      </a:lnTo>
                      <a:lnTo>
                        <a:pt x="38" y="214"/>
                      </a:lnTo>
                      <a:lnTo>
                        <a:pt x="32" y="214"/>
                      </a:lnTo>
                      <a:lnTo>
                        <a:pt x="30" y="214"/>
                      </a:lnTo>
                      <a:lnTo>
                        <a:pt x="28" y="214"/>
                      </a:lnTo>
                      <a:lnTo>
                        <a:pt x="26" y="200"/>
                      </a:lnTo>
                      <a:lnTo>
                        <a:pt x="22" y="186"/>
                      </a:lnTo>
                      <a:lnTo>
                        <a:pt x="14" y="174"/>
                      </a:lnTo>
                      <a:lnTo>
                        <a:pt x="14" y="156"/>
                      </a:lnTo>
                      <a:lnTo>
                        <a:pt x="8" y="144"/>
                      </a:lnTo>
                      <a:lnTo>
                        <a:pt x="2" y="126"/>
                      </a:lnTo>
                      <a:lnTo>
                        <a:pt x="0" y="118"/>
                      </a:lnTo>
                      <a:lnTo>
                        <a:pt x="6" y="112"/>
                      </a:lnTo>
                      <a:lnTo>
                        <a:pt x="10" y="106"/>
                      </a:lnTo>
                      <a:lnTo>
                        <a:pt x="4" y="100"/>
                      </a:lnTo>
                      <a:lnTo>
                        <a:pt x="0" y="94"/>
                      </a:lnTo>
                      <a:lnTo>
                        <a:pt x="2" y="84"/>
                      </a:lnTo>
                      <a:lnTo>
                        <a:pt x="6" y="74"/>
                      </a:lnTo>
                      <a:lnTo>
                        <a:pt x="8" y="72"/>
                      </a:lnTo>
                      <a:lnTo>
                        <a:pt x="8" y="66"/>
                      </a:lnTo>
                      <a:lnTo>
                        <a:pt x="10" y="44"/>
                      </a:lnTo>
                      <a:lnTo>
                        <a:pt x="0" y="18"/>
                      </a:lnTo>
                      <a:lnTo>
                        <a:pt x="10" y="18"/>
                      </a:lnTo>
                      <a:lnTo>
                        <a:pt x="20" y="16"/>
                      </a:lnTo>
                      <a:lnTo>
                        <a:pt x="34" y="10"/>
                      </a:lnTo>
                      <a:lnTo>
                        <a:pt x="42"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8" name="Freeform 85"/>
                <p:cNvSpPr>
                  <a:spLocks noChangeAspect="1"/>
                </p:cNvSpPr>
                <p:nvPr/>
              </p:nvSpPr>
              <p:spPr bwMode="auto">
                <a:xfrm>
                  <a:off x="1706" y="2877"/>
                  <a:ext cx="134" cy="140"/>
                </a:xfrm>
                <a:custGeom>
                  <a:avLst/>
                  <a:gdLst/>
                  <a:ahLst/>
                  <a:cxnLst>
                    <a:cxn ang="0">
                      <a:pos x="108" y="136"/>
                    </a:cxn>
                    <a:cxn ang="0">
                      <a:pos x="94" y="140"/>
                    </a:cxn>
                    <a:cxn ang="0">
                      <a:pos x="72" y="140"/>
                    </a:cxn>
                    <a:cxn ang="0">
                      <a:pos x="66" y="132"/>
                    </a:cxn>
                    <a:cxn ang="0">
                      <a:pos x="72" y="118"/>
                    </a:cxn>
                    <a:cxn ang="0">
                      <a:pos x="80" y="106"/>
                    </a:cxn>
                    <a:cxn ang="0">
                      <a:pos x="74" y="98"/>
                    </a:cxn>
                    <a:cxn ang="0">
                      <a:pos x="54" y="90"/>
                    </a:cxn>
                    <a:cxn ang="0">
                      <a:pos x="38" y="78"/>
                    </a:cxn>
                    <a:cxn ang="0">
                      <a:pos x="30" y="78"/>
                    </a:cxn>
                    <a:cxn ang="0">
                      <a:pos x="20" y="72"/>
                    </a:cxn>
                    <a:cxn ang="0">
                      <a:pos x="8" y="60"/>
                    </a:cxn>
                    <a:cxn ang="0">
                      <a:pos x="2" y="52"/>
                    </a:cxn>
                    <a:cxn ang="0">
                      <a:pos x="0" y="46"/>
                    </a:cxn>
                    <a:cxn ang="0">
                      <a:pos x="4" y="42"/>
                    </a:cxn>
                    <a:cxn ang="0">
                      <a:pos x="6" y="32"/>
                    </a:cxn>
                    <a:cxn ang="0">
                      <a:pos x="6" y="22"/>
                    </a:cxn>
                    <a:cxn ang="0">
                      <a:pos x="12" y="8"/>
                    </a:cxn>
                    <a:cxn ang="0">
                      <a:pos x="28" y="2"/>
                    </a:cxn>
                    <a:cxn ang="0">
                      <a:pos x="44" y="0"/>
                    </a:cxn>
                    <a:cxn ang="0">
                      <a:pos x="56" y="2"/>
                    </a:cxn>
                    <a:cxn ang="0">
                      <a:pos x="66" y="8"/>
                    </a:cxn>
                    <a:cxn ang="0">
                      <a:pos x="72" y="14"/>
                    </a:cxn>
                    <a:cxn ang="0">
                      <a:pos x="76" y="22"/>
                    </a:cxn>
                    <a:cxn ang="0">
                      <a:pos x="76" y="34"/>
                    </a:cxn>
                    <a:cxn ang="0">
                      <a:pos x="76" y="50"/>
                    </a:cxn>
                    <a:cxn ang="0">
                      <a:pos x="86" y="50"/>
                    </a:cxn>
                    <a:cxn ang="0">
                      <a:pos x="94" y="48"/>
                    </a:cxn>
                    <a:cxn ang="0">
                      <a:pos x="104" y="50"/>
                    </a:cxn>
                    <a:cxn ang="0">
                      <a:pos x="110" y="54"/>
                    </a:cxn>
                    <a:cxn ang="0">
                      <a:pos x="108" y="64"/>
                    </a:cxn>
                    <a:cxn ang="0">
                      <a:pos x="112" y="74"/>
                    </a:cxn>
                    <a:cxn ang="0">
                      <a:pos x="120" y="82"/>
                    </a:cxn>
                    <a:cxn ang="0">
                      <a:pos x="128" y="80"/>
                    </a:cxn>
                    <a:cxn ang="0">
                      <a:pos x="134" y="82"/>
                    </a:cxn>
                    <a:cxn ang="0">
                      <a:pos x="132" y="90"/>
                    </a:cxn>
                    <a:cxn ang="0">
                      <a:pos x="128" y="100"/>
                    </a:cxn>
                    <a:cxn ang="0">
                      <a:pos x="128" y="114"/>
                    </a:cxn>
                    <a:cxn ang="0">
                      <a:pos x="126" y="120"/>
                    </a:cxn>
                    <a:cxn ang="0">
                      <a:pos x="122" y="128"/>
                    </a:cxn>
                    <a:cxn ang="0">
                      <a:pos x="112" y="134"/>
                    </a:cxn>
                    <a:cxn ang="0">
                      <a:pos x="108" y="136"/>
                    </a:cxn>
                  </a:cxnLst>
                  <a:rect l="0" t="0" r="r" b="b"/>
                  <a:pathLst>
                    <a:path w="134" h="140">
                      <a:moveTo>
                        <a:pt x="108" y="136"/>
                      </a:moveTo>
                      <a:lnTo>
                        <a:pt x="94" y="140"/>
                      </a:lnTo>
                      <a:lnTo>
                        <a:pt x="72" y="140"/>
                      </a:lnTo>
                      <a:lnTo>
                        <a:pt x="66" y="132"/>
                      </a:lnTo>
                      <a:lnTo>
                        <a:pt x="72" y="118"/>
                      </a:lnTo>
                      <a:lnTo>
                        <a:pt x="80" y="106"/>
                      </a:lnTo>
                      <a:lnTo>
                        <a:pt x="74" y="98"/>
                      </a:lnTo>
                      <a:lnTo>
                        <a:pt x="54" y="90"/>
                      </a:lnTo>
                      <a:lnTo>
                        <a:pt x="38" y="78"/>
                      </a:lnTo>
                      <a:lnTo>
                        <a:pt x="30" y="78"/>
                      </a:lnTo>
                      <a:lnTo>
                        <a:pt x="20" y="72"/>
                      </a:lnTo>
                      <a:lnTo>
                        <a:pt x="8" y="60"/>
                      </a:lnTo>
                      <a:lnTo>
                        <a:pt x="2" y="52"/>
                      </a:lnTo>
                      <a:lnTo>
                        <a:pt x="0" y="46"/>
                      </a:lnTo>
                      <a:lnTo>
                        <a:pt x="4" y="42"/>
                      </a:lnTo>
                      <a:lnTo>
                        <a:pt x="6" y="32"/>
                      </a:lnTo>
                      <a:lnTo>
                        <a:pt x="6" y="22"/>
                      </a:lnTo>
                      <a:lnTo>
                        <a:pt x="12" y="8"/>
                      </a:lnTo>
                      <a:lnTo>
                        <a:pt x="28" y="2"/>
                      </a:lnTo>
                      <a:lnTo>
                        <a:pt x="44" y="0"/>
                      </a:lnTo>
                      <a:lnTo>
                        <a:pt x="56" y="2"/>
                      </a:lnTo>
                      <a:lnTo>
                        <a:pt x="66" y="8"/>
                      </a:lnTo>
                      <a:lnTo>
                        <a:pt x="72" y="14"/>
                      </a:lnTo>
                      <a:lnTo>
                        <a:pt x="76" y="22"/>
                      </a:lnTo>
                      <a:lnTo>
                        <a:pt x="76" y="34"/>
                      </a:lnTo>
                      <a:lnTo>
                        <a:pt x="76" y="50"/>
                      </a:lnTo>
                      <a:lnTo>
                        <a:pt x="86" y="50"/>
                      </a:lnTo>
                      <a:lnTo>
                        <a:pt x="94" y="48"/>
                      </a:lnTo>
                      <a:lnTo>
                        <a:pt x="104" y="50"/>
                      </a:lnTo>
                      <a:lnTo>
                        <a:pt x="110" y="54"/>
                      </a:lnTo>
                      <a:lnTo>
                        <a:pt x="108" y="64"/>
                      </a:lnTo>
                      <a:lnTo>
                        <a:pt x="112" y="74"/>
                      </a:lnTo>
                      <a:lnTo>
                        <a:pt x="120" y="82"/>
                      </a:lnTo>
                      <a:lnTo>
                        <a:pt x="128" y="80"/>
                      </a:lnTo>
                      <a:lnTo>
                        <a:pt x="134" y="82"/>
                      </a:lnTo>
                      <a:lnTo>
                        <a:pt x="132" y="90"/>
                      </a:lnTo>
                      <a:lnTo>
                        <a:pt x="128" y="100"/>
                      </a:lnTo>
                      <a:lnTo>
                        <a:pt x="128" y="114"/>
                      </a:lnTo>
                      <a:lnTo>
                        <a:pt x="126" y="120"/>
                      </a:lnTo>
                      <a:lnTo>
                        <a:pt x="122" y="128"/>
                      </a:lnTo>
                      <a:lnTo>
                        <a:pt x="112" y="134"/>
                      </a:lnTo>
                      <a:lnTo>
                        <a:pt x="108" y="1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9" name="Freeform 86"/>
                <p:cNvSpPr>
                  <a:spLocks noChangeAspect="1"/>
                </p:cNvSpPr>
                <p:nvPr/>
              </p:nvSpPr>
              <p:spPr bwMode="auto">
                <a:xfrm>
                  <a:off x="1774" y="3057"/>
                  <a:ext cx="84" cy="90"/>
                </a:xfrm>
                <a:custGeom>
                  <a:avLst/>
                  <a:gdLst/>
                  <a:ahLst/>
                  <a:cxnLst>
                    <a:cxn ang="0">
                      <a:pos x="20" y="0"/>
                    </a:cxn>
                    <a:cxn ang="0">
                      <a:pos x="30" y="8"/>
                    </a:cxn>
                    <a:cxn ang="0">
                      <a:pos x="38" y="18"/>
                    </a:cxn>
                    <a:cxn ang="0">
                      <a:pos x="46" y="20"/>
                    </a:cxn>
                    <a:cxn ang="0">
                      <a:pos x="60" y="28"/>
                    </a:cxn>
                    <a:cxn ang="0">
                      <a:pos x="72" y="38"/>
                    </a:cxn>
                    <a:cxn ang="0">
                      <a:pos x="78" y="44"/>
                    </a:cxn>
                    <a:cxn ang="0">
                      <a:pos x="82" y="50"/>
                    </a:cxn>
                    <a:cxn ang="0">
                      <a:pos x="80" y="56"/>
                    </a:cxn>
                    <a:cxn ang="0">
                      <a:pos x="80" y="62"/>
                    </a:cxn>
                    <a:cxn ang="0">
                      <a:pos x="84" y="66"/>
                    </a:cxn>
                    <a:cxn ang="0">
                      <a:pos x="80" y="70"/>
                    </a:cxn>
                    <a:cxn ang="0">
                      <a:pos x="72" y="80"/>
                    </a:cxn>
                    <a:cxn ang="0">
                      <a:pos x="66" y="86"/>
                    </a:cxn>
                    <a:cxn ang="0">
                      <a:pos x="62" y="88"/>
                    </a:cxn>
                    <a:cxn ang="0">
                      <a:pos x="60" y="90"/>
                    </a:cxn>
                    <a:cxn ang="0">
                      <a:pos x="42" y="88"/>
                    </a:cxn>
                    <a:cxn ang="0">
                      <a:pos x="28" y="86"/>
                    </a:cxn>
                    <a:cxn ang="0">
                      <a:pos x="18" y="82"/>
                    </a:cxn>
                    <a:cxn ang="0">
                      <a:pos x="6" y="80"/>
                    </a:cxn>
                    <a:cxn ang="0">
                      <a:pos x="0" y="76"/>
                    </a:cxn>
                    <a:cxn ang="0">
                      <a:pos x="0" y="60"/>
                    </a:cxn>
                    <a:cxn ang="0">
                      <a:pos x="4" y="40"/>
                    </a:cxn>
                    <a:cxn ang="0">
                      <a:pos x="6" y="24"/>
                    </a:cxn>
                    <a:cxn ang="0">
                      <a:pos x="10" y="8"/>
                    </a:cxn>
                    <a:cxn ang="0">
                      <a:pos x="12" y="2"/>
                    </a:cxn>
                    <a:cxn ang="0">
                      <a:pos x="20" y="0"/>
                    </a:cxn>
                  </a:cxnLst>
                  <a:rect l="0" t="0" r="r" b="b"/>
                  <a:pathLst>
                    <a:path w="84" h="90">
                      <a:moveTo>
                        <a:pt x="20" y="0"/>
                      </a:moveTo>
                      <a:lnTo>
                        <a:pt x="30" y="8"/>
                      </a:lnTo>
                      <a:lnTo>
                        <a:pt x="38" y="18"/>
                      </a:lnTo>
                      <a:lnTo>
                        <a:pt x="46" y="20"/>
                      </a:lnTo>
                      <a:lnTo>
                        <a:pt x="60" y="28"/>
                      </a:lnTo>
                      <a:lnTo>
                        <a:pt x="72" y="38"/>
                      </a:lnTo>
                      <a:lnTo>
                        <a:pt x="78" y="44"/>
                      </a:lnTo>
                      <a:lnTo>
                        <a:pt x="82" y="50"/>
                      </a:lnTo>
                      <a:lnTo>
                        <a:pt x="80" y="56"/>
                      </a:lnTo>
                      <a:lnTo>
                        <a:pt x="80" y="62"/>
                      </a:lnTo>
                      <a:lnTo>
                        <a:pt x="84" y="66"/>
                      </a:lnTo>
                      <a:lnTo>
                        <a:pt x="80" y="70"/>
                      </a:lnTo>
                      <a:lnTo>
                        <a:pt x="72" y="80"/>
                      </a:lnTo>
                      <a:lnTo>
                        <a:pt x="66" y="86"/>
                      </a:lnTo>
                      <a:lnTo>
                        <a:pt x="62" y="88"/>
                      </a:lnTo>
                      <a:lnTo>
                        <a:pt x="60" y="90"/>
                      </a:lnTo>
                      <a:lnTo>
                        <a:pt x="42" y="88"/>
                      </a:lnTo>
                      <a:lnTo>
                        <a:pt x="28" y="86"/>
                      </a:lnTo>
                      <a:lnTo>
                        <a:pt x="18" y="82"/>
                      </a:lnTo>
                      <a:lnTo>
                        <a:pt x="6" y="80"/>
                      </a:lnTo>
                      <a:lnTo>
                        <a:pt x="0" y="76"/>
                      </a:lnTo>
                      <a:lnTo>
                        <a:pt x="0" y="60"/>
                      </a:lnTo>
                      <a:lnTo>
                        <a:pt x="4" y="40"/>
                      </a:lnTo>
                      <a:lnTo>
                        <a:pt x="6" y="24"/>
                      </a:lnTo>
                      <a:lnTo>
                        <a:pt x="10" y="8"/>
                      </a:lnTo>
                      <a:lnTo>
                        <a:pt x="12" y="2"/>
                      </a:lnTo>
                      <a:lnTo>
                        <a:pt x="2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0" name="Freeform 87"/>
                <p:cNvSpPr>
                  <a:spLocks noChangeAspect="1"/>
                </p:cNvSpPr>
                <p:nvPr/>
              </p:nvSpPr>
              <p:spPr bwMode="auto">
                <a:xfrm>
                  <a:off x="1534" y="2921"/>
                  <a:ext cx="316" cy="562"/>
                </a:xfrm>
                <a:custGeom>
                  <a:avLst/>
                  <a:gdLst/>
                  <a:ahLst/>
                  <a:cxnLst>
                    <a:cxn ang="0">
                      <a:pos x="108" y="6"/>
                    </a:cxn>
                    <a:cxn ang="0">
                      <a:pos x="138" y="4"/>
                    </a:cxn>
                    <a:cxn ang="0">
                      <a:pos x="172" y="2"/>
                    </a:cxn>
                    <a:cxn ang="0">
                      <a:pos x="190" y="26"/>
                    </a:cxn>
                    <a:cxn ang="0">
                      <a:pos x="210" y="34"/>
                    </a:cxn>
                    <a:cxn ang="0">
                      <a:pos x="236" y="50"/>
                    </a:cxn>
                    <a:cxn ang="0">
                      <a:pos x="246" y="72"/>
                    </a:cxn>
                    <a:cxn ang="0">
                      <a:pos x="266" y="96"/>
                    </a:cxn>
                    <a:cxn ang="0">
                      <a:pos x="294" y="84"/>
                    </a:cxn>
                    <a:cxn ang="0">
                      <a:pos x="310" y="62"/>
                    </a:cxn>
                    <a:cxn ang="0">
                      <a:pos x="312" y="88"/>
                    </a:cxn>
                    <a:cxn ang="0">
                      <a:pos x="292" y="104"/>
                    </a:cxn>
                    <a:cxn ang="0">
                      <a:pos x="268" y="128"/>
                    </a:cxn>
                    <a:cxn ang="0">
                      <a:pos x="252" y="138"/>
                    </a:cxn>
                    <a:cxn ang="0">
                      <a:pos x="240" y="192"/>
                    </a:cxn>
                    <a:cxn ang="0">
                      <a:pos x="234" y="222"/>
                    </a:cxn>
                    <a:cxn ang="0">
                      <a:pos x="258" y="236"/>
                    </a:cxn>
                    <a:cxn ang="0">
                      <a:pos x="266" y="254"/>
                    </a:cxn>
                    <a:cxn ang="0">
                      <a:pos x="240" y="294"/>
                    </a:cxn>
                    <a:cxn ang="0">
                      <a:pos x="190" y="300"/>
                    </a:cxn>
                    <a:cxn ang="0">
                      <a:pos x="180" y="314"/>
                    </a:cxn>
                    <a:cxn ang="0">
                      <a:pos x="162" y="342"/>
                    </a:cxn>
                    <a:cxn ang="0">
                      <a:pos x="136" y="332"/>
                    </a:cxn>
                    <a:cxn ang="0">
                      <a:pos x="136" y="362"/>
                    </a:cxn>
                    <a:cxn ang="0">
                      <a:pos x="150" y="362"/>
                    </a:cxn>
                    <a:cxn ang="0">
                      <a:pos x="158" y="370"/>
                    </a:cxn>
                    <a:cxn ang="0">
                      <a:pos x="146" y="368"/>
                    </a:cxn>
                    <a:cxn ang="0">
                      <a:pos x="140" y="376"/>
                    </a:cxn>
                    <a:cxn ang="0">
                      <a:pos x="132" y="396"/>
                    </a:cxn>
                    <a:cxn ang="0">
                      <a:pos x="118" y="414"/>
                    </a:cxn>
                    <a:cxn ang="0">
                      <a:pos x="96" y="444"/>
                    </a:cxn>
                    <a:cxn ang="0">
                      <a:pos x="112" y="456"/>
                    </a:cxn>
                    <a:cxn ang="0">
                      <a:pos x="118" y="474"/>
                    </a:cxn>
                    <a:cxn ang="0">
                      <a:pos x="90" y="510"/>
                    </a:cxn>
                    <a:cxn ang="0">
                      <a:pos x="70" y="524"/>
                    </a:cxn>
                    <a:cxn ang="0">
                      <a:pos x="72" y="552"/>
                    </a:cxn>
                    <a:cxn ang="0">
                      <a:pos x="60" y="558"/>
                    </a:cxn>
                    <a:cxn ang="0">
                      <a:pos x="18" y="544"/>
                    </a:cxn>
                    <a:cxn ang="0">
                      <a:pos x="2" y="520"/>
                    </a:cxn>
                    <a:cxn ang="0">
                      <a:pos x="10" y="492"/>
                    </a:cxn>
                    <a:cxn ang="0">
                      <a:pos x="28" y="450"/>
                    </a:cxn>
                    <a:cxn ang="0">
                      <a:pos x="26" y="400"/>
                    </a:cxn>
                    <a:cxn ang="0">
                      <a:pos x="24" y="360"/>
                    </a:cxn>
                    <a:cxn ang="0">
                      <a:pos x="36" y="302"/>
                    </a:cxn>
                    <a:cxn ang="0">
                      <a:pos x="40" y="278"/>
                    </a:cxn>
                    <a:cxn ang="0">
                      <a:pos x="48" y="244"/>
                    </a:cxn>
                    <a:cxn ang="0">
                      <a:pos x="56" y="196"/>
                    </a:cxn>
                    <a:cxn ang="0">
                      <a:pos x="48" y="156"/>
                    </a:cxn>
                    <a:cxn ang="0">
                      <a:pos x="64" y="106"/>
                    </a:cxn>
                    <a:cxn ang="0">
                      <a:pos x="76" y="52"/>
                    </a:cxn>
                    <a:cxn ang="0">
                      <a:pos x="100" y="30"/>
                    </a:cxn>
                  </a:cxnLst>
                  <a:rect l="0" t="0" r="r" b="b"/>
                  <a:pathLst>
                    <a:path w="316" h="562">
                      <a:moveTo>
                        <a:pt x="102" y="18"/>
                      </a:moveTo>
                      <a:lnTo>
                        <a:pt x="104" y="10"/>
                      </a:lnTo>
                      <a:lnTo>
                        <a:pt x="108" y="6"/>
                      </a:lnTo>
                      <a:lnTo>
                        <a:pt x="116" y="0"/>
                      </a:lnTo>
                      <a:lnTo>
                        <a:pt x="124" y="6"/>
                      </a:lnTo>
                      <a:lnTo>
                        <a:pt x="138" y="4"/>
                      </a:lnTo>
                      <a:lnTo>
                        <a:pt x="148" y="16"/>
                      </a:lnTo>
                      <a:lnTo>
                        <a:pt x="154" y="2"/>
                      </a:lnTo>
                      <a:lnTo>
                        <a:pt x="172" y="2"/>
                      </a:lnTo>
                      <a:lnTo>
                        <a:pt x="174" y="8"/>
                      </a:lnTo>
                      <a:lnTo>
                        <a:pt x="180" y="16"/>
                      </a:lnTo>
                      <a:lnTo>
                        <a:pt x="190" y="26"/>
                      </a:lnTo>
                      <a:lnTo>
                        <a:pt x="192" y="28"/>
                      </a:lnTo>
                      <a:lnTo>
                        <a:pt x="202" y="34"/>
                      </a:lnTo>
                      <a:lnTo>
                        <a:pt x="210" y="34"/>
                      </a:lnTo>
                      <a:lnTo>
                        <a:pt x="220" y="40"/>
                      </a:lnTo>
                      <a:lnTo>
                        <a:pt x="226" y="46"/>
                      </a:lnTo>
                      <a:lnTo>
                        <a:pt x="236" y="50"/>
                      </a:lnTo>
                      <a:lnTo>
                        <a:pt x="246" y="54"/>
                      </a:lnTo>
                      <a:lnTo>
                        <a:pt x="252" y="62"/>
                      </a:lnTo>
                      <a:lnTo>
                        <a:pt x="246" y="72"/>
                      </a:lnTo>
                      <a:lnTo>
                        <a:pt x="238" y="88"/>
                      </a:lnTo>
                      <a:lnTo>
                        <a:pt x="244" y="96"/>
                      </a:lnTo>
                      <a:lnTo>
                        <a:pt x="266" y="96"/>
                      </a:lnTo>
                      <a:lnTo>
                        <a:pt x="280" y="92"/>
                      </a:lnTo>
                      <a:lnTo>
                        <a:pt x="288" y="86"/>
                      </a:lnTo>
                      <a:lnTo>
                        <a:pt x="294" y="84"/>
                      </a:lnTo>
                      <a:lnTo>
                        <a:pt x="300" y="70"/>
                      </a:lnTo>
                      <a:lnTo>
                        <a:pt x="300" y="60"/>
                      </a:lnTo>
                      <a:lnTo>
                        <a:pt x="310" y="62"/>
                      </a:lnTo>
                      <a:lnTo>
                        <a:pt x="314" y="66"/>
                      </a:lnTo>
                      <a:lnTo>
                        <a:pt x="316" y="76"/>
                      </a:lnTo>
                      <a:lnTo>
                        <a:pt x="312" y="88"/>
                      </a:lnTo>
                      <a:lnTo>
                        <a:pt x="308" y="94"/>
                      </a:lnTo>
                      <a:lnTo>
                        <a:pt x="300" y="98"/>
                      </a:lnTo>
                      <a:lnTo>
                        <a:pt x="292" y="104"/>
                      </a:lnTo>
                      <a:lnTo>
                        <a:pt x="282" y="112"/>
                      </a:lnTo>
                      <a:lnTo>
                        <a:pt x="274" y="118"/>
                      </a:lnTo>
                      <a:lnTo>
                        <a:pt x="268" y="128"/>
                      </a:lnTo>
                      <a:lnTo>
                        <a:pt x="262" y="132"/>
                      </a:lnTo>
                      <a:lnTo>
                        <a:pt x="260" y="136"/>
                      </a:lnTo>
                      <a:lnTo>
                        <a:pt x="252" y="138"/>
                      </a:lnTo>
                      <a:lnTo>
                        <a:pt x="246" y="160"/>
                      </a:lnTo>
                      <a:lnTo>
                        <a:pt x="244" y="174"/>
                      </a:lnTo>
                      <a:lnTo>
                        <a:pt x="240" y="192"/>
                      </a:lnTo>
                      <a:lnTo>
                        <a:pt x="240" y="212"/>
                      </a:lnTo>
                      <a:lnTo>
                        <a:pt x="236" y="216"/>
                      </a:lnTo>
                      <a:lnTo>
                        <a:pt x="234" y="222"/>
                      </a:lnTo>
                      <a:lnTo>
                        <a:pt x="244" y="224"/>
                      </a:lnTo>
                      <a:lnTo>
                        <a:pt x="254" y="228"/>
                      </a:lnTo>
                      <a:lnTo>
                        <a:pt x="258" y="236"/>
                      </a:lnTo>
                      <a:lnTo>
                        <a:pt x="256" y="244"/>
                      </a:lnTo>
                      <a:lnTo>
                        <a:pt x="258" y="248"/>
                      </a:lnTo>
                      <a:lnTo>
                        <a:pt x="266" y="254"/>
                      </a:lnTo>
                      <a:lnTo>
                        <a:pt x="266" y="268"/>
                      </a:lnTo>
                      <a:lnTo>
                        <a:pt x="254" y="284"/>
                      </a:lnTo>
                      <a:lnTo>
                        <a:pt x="240" y="294"/>
                      </a:lnTo>
                      <a:lnTo>
                        <a:pt x="220" y="296"/>
                      </a:lnTo>
                      <a:lnTo>
                        <a:pt x="206" y="298"/>
                      </a:lnTo>
                      <a:lnTo>
                        <a:pt x="190" y="300"/>
                      </a:lnTo>
                      <a:lnTo>
                        <a:pt x="180" y="298"/>
                      </a:lnTo>
                      <a:lnTo>
                        <a:pt x="178" y="304"/>
                      </a:lnTo>
                      <a:lnTo>
                        <a:pt x="180" y="314"/>
                      </a:lnTo>
                      <a:lnTo>
                        <a:pt x="178" y="330"/>
                      </a:lnTo>
                      <a:lnTo>
                        <a:pt x="170" y="338"/>
                      </a:lnTo>
                      <a:lnTo>
                        <a:pt x="162" y="342"/>
                      </a:lnTo>
                      <a:lnTo>
                        <a:pt x="148" y="336"/>
                      </a:lnTo>
                      <a:lnTo>
                        <a:pt x="142" y="334"/>
                      </a:lnTo>
                      <a:lnTo>
                        <a:pt x="136" y="332"/>
                      </a:lnTo>
                      <a:lnTo>
                        <a:pt x="134" y="338"/>
                      </a:lnTo>
                      <a:lnTo>
                        <a:pt x="136" y="354"/>
                      </a:lnTo>
                      <a:lnTo>
                        <a:pt x="136" y="362"/>
                      </a:lnTo>
                      <a:lnTo>
                        <a:pt x="142" y="364"/>
                      </a:lnTo>
                      <a:lnTo>
                        <a:pt x="150" y="364"/>
                      </a:lnTo>
                      <a:lnTo>
                        <a:pt x="150" y="362"/>
                      </a:lnTo>
                      <a:lnTo>
                        <a:pt x="154" y="360"/>
                      </a:lnTo>
                      <a:lnTo>
                        <a:pt x="158" y="364"/>
                      </a:lnTo>
                      <a:lnTo>
                        <a:pt x="158" y="370"/>
                      </a:lnTo>
                      <a:lnTo>
                        <a:pt x="152" y="374"/>
                      </a:lnTo>
                      <a:lnTo>
                        <a:pt x="148" y="372"/>
                      </a:lnTo>
                      <a:lnTo>
                        <a:pt x="146" y="368"/>
                      </a:lnTo>
                      <a:lnTo>
                        <a:pt x="142" y="368"/>
                      </a:lnTo>
                      <a:lnTo>
                        <a:pt x="138" y="370"/>
                      </a:lnTo>
                      <a:lnTo>
                        <a:pt x="140" y="376"/>
                      </a:lnTo>
                      <a:lnTo>
                        <a:pt x="136" y="382"/>
                      </a:lnTo>
                      <a:lnTo>
                        <a:pt x="130" y="384"/>
                      </a:lnTo>
                      <a:lnTo>
                        <a:pt x="132" y="396"/>
                      </a:lnTo>
                      <a:lnTo>
                        <a:pt x="126" y="408"/>
                      </a:lnTo>
                      <a:lnTo>
                        <a:pt x="124" y="410"/>
                      </a:lnTo>
                      <a:lnTo>
                        <a:pt x="118" y="414"/>
                      </a:lnTo>
                      <a:lnTo>
                        <a:pt x="106" y="420"/>
                      </a:lnTo>
                      <a:lnTo>
                        <a:pt x="94" y="432"/>
                      </a:lnTo>
                      <a:lnTo>
                        <a:pt x="96" y="444"/>
                      </a:lnTo>
                      <a:lnTo>
                        <a:pt x="106" y="454"/>
                      </a:lnTo>
                      <a:lnTo>
                        <a:pt x="106" y="456"/>
                      </a:lnTo>
                      <a:lnTo>
                        <a:pt x="112" y="456"/>
                      </a:lnTo>
                      <a:lnTo>
                        <a:pt x="122" y="458"/>
                      </a:lnTo>
                      <a:lnTo>
                        <a:pt x="122" y="466"/>
                      </a:lnTo>
                      <a:lnTo>
                        <a:pt x="118" y="474"/>
                      </a:lnTo>
                      <a:lnTo>
                        <a:pt x="104" y="486"/>
                      </a:lnTo>
                      <a:lnTo>
                        <a:pt x="94" y="496"/>
                      </a:lnTo>
                      <a:lnTo>
                        <a:pt x="90" y="510"/>
                      </a:lnTo>
                      <a:lnTo>
                        <a:pt x="88" y="516"/>
                      </a:lnTo>
                      <a:lnTo>
                        <a:pt x="76" y="518"/>
                      </a:lnTo>
                      <a:lnTo>
                        <a:pt x="70" y="524"/>
                      </a:lnTo>
                      <a:lnTo>
                        <a:pt x="66" y="538"/>
                      </a:lnTo>
                      <a:lnTo>
                        <a:pt x="68" y="546"/>
                      </a:lnTo>
                      <a:lnTo>
                        <a:pt x="72" y="552"/>
                      </a:lnTo>
                      <a:lnTo>
                        <a:pt x="78" y="560"/>
                      </a:lnTo>
                      <a:lnTo>
                        <a:pt x="76" y="562"/>
                      </a:lnTo>
                      <a:lnTo>
                        <a:pt x="60" y="558"/>
                      </a:lnTo>
                      <a:lnTo>
                        <a:pt x="34" y="558"/>
                      </a:lnTo>
                      <a:lnTo>
                        <a:pt x="24" y="556"/>
                      </a:lnTo>
                      <a:lnTo>
                        <a:pt x="18" y="544"/>
                      </a:lnTo>
                      <a:lnTo>
                        <a:pt x="18" y="528"/>
                      </a:lnTo>
                      <a:lnTo>
                        <a:pt x="6" y="526"/>
                      </a:lnTo>
                      <a:lnTo>
                        <a:pt x="2" y="520"/>
                      </a:lnTo>
                      <a:lnTo>
                        <a:pt x="0" y="510"/>
                      </a:lnTo>
                      <a:lnTo>
                        <a:pt x="2" y="500"/>
                      </a:lnTo>
                      <a:lnTo>
                        <a:pt x="10" y="492"/>
                      </a:lnTo>
                      <a:lnTo>
                        <a:pt x="18" y="480"/>
                      </a:lnTo>
                      <a:lnTo>
                        <a:pt x="20" y="462"/>
                      </a:lnTo>
                      <a:lnTo>
                        <a:pt x="28" y="450"/>
                      </a:lnTo>
                      <a:lnTo>
                        <a:pt x="28" y="424"/>
                      </a:lnTo>
                      <a:lnTo>
                        <a:pt x="30" y="412"/>
                      </a:lnTo>
                      <a:lnTo>
                        <a:pt x="26" y="400"/>
                      </a:lnTo>
                      <a:lnTo>
                        <a:pt x="26" y="380"/>
                      </a:lnTo>
                      <a:lnTo>
                        <a:pt x="22" y="376"/>
                      </a:lnTo>
                      <a:lnTo>
                        <a:pt x="24" y="360"/>
                      </a:lnTo>
                      <a:lnTo>
                        <a:pt x="26" y="348"/>
                      </a:lnTo>
                      <a:lnTo>
                        <a:pt x="28" y="318"/>
                      </a:lnTo>
                      <a:lnTo>
                        <a:pt x="36" y="302"/>
                      </a:lnTo>
                      <a:lnTo>
                        <a:pt x="38" y="296"/>
                      </a:lnTo>
                      <a:lnTo>
                        <a:pt x="40" y="292"/>
                      </a:lnTo>
                      <a:lnTo>
                        <a:pt x="40" y="278"/>
                      </a:lnTo>
                      <a:lnTo>
                        <a:pt x="38" y="254"/>
                      </a:lnTo>
                      <a:lnTo>
                        <a:pt x="44" y="248"/>
                      </a:lnTo>
                      <a:lnTo>
                        <a:pt x="48" y="244"/>
                      </a:lnTo>
                      <a:lnTo>
                        <a:pt x="50" y="224"/>
                      </a:lnTo>
                      <a:lnTo>
                        <a:pt x="54" y="216"/>
                      </a:lnTo>
                      <a:lnTo>
                        <a:pt x="56" y="196"/>
                      </a:lnTo>
                      <a:lnTo>
                        <a:pt x="52" y="180"/>
                      </a:lnTo>
                      <a:lnTo>
                        <a:pt x="48" y="172"/>
                      </a:lnTo>
                      <a:lnTo>
                        <a:pt x="48" y="156"/>
                      </a:lnTo>
                      <a:lnTo>
                        <a:pt x="52" y="148"/>
                      </a:lnTo>
                      <a:lnTo>
                        <a:pt x="56" y="120"/>
                      </a:lnTo>
                      <a:lnTo>
                        <a:pt x="64" y="106"/>
                      </a:lnTo>
                      <a:lnTo>
                        <a:pt x="74" y="92"/>
                      </a:lnTo>
                      <a:lnTo>
                        <a:pt x="80" y="82"/>
                      </a:lnTo>
                      <a:lnTo>
                        <a:pt x="76" y="52"/>
                      </a:lnTo>
                      <a:lnTo>
                        <a:pt x="82" y="46"/>
                      </a:lnTo>
                      <a:lnTo>
                        <a:pt x="90" y="42"/>
                      </a:lnTo>
                      <a:lnTo>
                        <a:pt x="100" y="30"/>
                      </a:lnTo>
                      <a:lnTo>
                        <a:pt x="102" y="1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1" name="Freeform 88"/>
                <p:cNvSpPr>
                  <a:spLocks noChangeAspect="1"/>
                </p:cNvSpPr>
                <p:nvPr/>
              </p:nvSpPr>
              <p:spPr bwMode="auto">
                <a:xfrm>
                  <a:off x="1500" y="2843"/>
                  <a:ext cx="136" cy="672"/>
                </a:xfrm>
                <a:custGeom>
                  <a:avLst/>
                  <a:gdLst/>
                  <a:ahLst/>
                  <a:cxnLst>
                    <a:cxn ang="0">
                      <a:pos x="96" y="2"/>
                    </a:cxn>
                    <a:cxn ang="0">
                      <a:pos x="112" y="38"/>
                    </a:cxn>
                    <a:cxn ang="0">
                      <a:pos x="124" y="82"/>
                    </a:cxn>
                    <a:cxn ang="0">
                      <a:pos x="134" y="108"/>
                    </a:cxn>
                    <a:cxn ang="0">
                      <a:pos x="110" y="130"/>
                    </a:cxn>
                    <a:cxn ang="0">
                      <a:pos x="90" y="198"/>
                    </a:cxn>
                    <a:cxn ang="0">
                      <a:pos x="82" y="250"/>
                    </a:cxn>
                    <a:cxn ang="0">
                      <a:pos x="84" y="302"/>
                    </a:cxn>
                    <a:cxn ang="0">
                      <a:pos x="74" y="354"/>
                    </a:cxn>
                    <a:cxn ang="0">
                      <a:pos x="60" y="426"/>
                    </a:cxn>
                    <a:cxn ang="0">
                      <a:pos x="60" y="458"/>
                    </a:cxn>
                    <a:cxn ang="0">
                      <a:pos x="62" y="502"/>
                    </a:cxn>
                    <a:cxn ang="0">
                      <a:pos x="52" y="558"/>
                    </a:cxn>
                    <a:cxn ang="0">
                      <a:pos x="34" y="588"/>
                    </a:cxn>
                    <a:cxn ang="0">
                      <a:pos x="52" y="606"/>
                    </a:cxn>
                    <a:cxn ang="0">
                      <a:pos x="68" y="636"/>
                    </a:cxn>
                    <a:cxn ang="0">
                      <a:pos x="88" y="648"/>
                    </a:cxn>
                    <a:cxn ang="0">
                      <a:pos x="74" y="666"/>
                    </a:cxn>
                    <a:cxn ang="0">
                      <a:pos x="58" y="668"/>
                    </a:cxn>
                    <a:cxn ang="0">
                      <a:pos x="70" y="652"/>
                    </a:cxn>
                    <a:cxn ang="0">
                      <a:pos x="52" y="662"/>
                    </a:cxn>
                    <a:cxn ang="0">
                      <a:pos x="46" y="648"/>
                    </a:cxn>
                    <a:cxn ang="0">
                      <a:pos x="38" y="646"/>
                    </a:cxn>
                    <a:cxn ang="0">
                      <a:pos x="42" y="632"/>
                    </a:cxn>
                    <a:cxn ang="0">
                      <a:pos x="26" y="630"/>
                    </a:cxn>
                    <a:cxn ang="0">
                      <a:pos x="20" y="606"/>
                    </a:cxn>
                    <a:cxn ang="0">
                      <a:pos x="16" y="590"/>
                    </a:cxn>
                    <a:cxn ang="0">
                      <a:pos x="8" y="558"/>
                    </a:cxn>
                    <a:cxn ang="0">
                      <a:pos x="18" y="568"/>
                    </a:cxn>
                    <a:cxn ang="0">
                      <a:pos x="28" y="556"/>
                    </a:cxn>
                    <a:cxn ang="0">
                      <a:pos x="28" y="548"/>
                    </a:cxn>
                    <a:cxn ang="0">
                      <a:pos x="18" y="536"/>
                    </a:cxn>
                    <a:cxn ang="0">
                      <a:pos x="16" y="530"/>
                    </a:cxn>
                    <a:cxn ang="0">
                      <a:pos x="10" y="514"/>
                    </a:cxn>
                    <a:cxn ang="0">
                      <a:pos x="24" y="506"/>
                    </a:cxn>
                    <a:cxn ang="0">
                      <a:pos x="42" y="494"/>
                    </a:cxn>
                    <a:cxn ang="0">
                      <a:pos x="44" y="462"/>
                    </a:cxn>
                    <a:cxn ang="0">
                      <a:pos x="46" y="440"/>
                    </a:cxn>
                    <a:cxn ang="0">
                      <a:pos x="36" y="428"/>
                    </a:cxn>
                    <a:cxn ang="0">
                      <a:pos x="32" y="456"/>
                    </a:cxn>
                    <a:cxn ang="0">
                      <a:pos x="22" y="450"/>
                    </a:cxn>
                    <a:cxn ang="0">
                      <a:pos x="28" y="426"/>
                    </a:cxn>
                    <a:cxn ang="0">
                      <a:pos x="32" y="394"/>
                    </a:cxn>
                    <a:cxn ang="0">
                      <a:pos x="34" y="366"/>
                    </a:cxn>
                    <a:cxn ang="0">
                      <a:pos x="38" y="346"/>
                    </a:cxn>
                    <a:cxn ang="0">
                      <a:pos x="52" y="308"/>
                    </a:cxn>
                    <a:cxn ang="0">
                      <a:pos x="64" y="270"/>
                    </a:cxn>
                    <a:cxn ang="0">
                      <a:pos x="70" y="214"/>
                    </a:cxn>
                    <a:cxn ang="0">
                      <a:pos x="70" y="194"/>
                    </a:cxn>
                    <a:cxn ang="0">
                      <a:pos x="82" y="98"/>
                    </a:cxn>
                    <a:cxn ang="0">
                      <a:pos x="84" y="18"/>
                    </a:cxn>
                  </a:cxnLst>
                  <a:rect l="0" t="0" r="r" b="b"/>
                  <a:pathLst>
                    <a:path w="136" h="672">
                      <a:moveTo>
                        <a:pt x="84" y="18"/>
                      </a:moveTo>
                      <a:lnTo>
                        <a:pt x="90" y="16"/>
                      </a:lnTo>
                      <a:lnTo>
                        <a:pt x="96" y="2"/>
                      </a:lnTo>
                      <a:lnTo>
                        <a:pt x="98" y="0"/>
                      </a:lnTo>
                      <a:lnTo>
                        <a:pt x="102" y="12"/>
                      </a:lnTo>
                      <a:lnTo>
                        <a:pt x="112" y="38"/>
                      </a:lnTo>
                      <a:lnTo>
                        <a:pt x="112" y="56"/>
                      </a:lnTo>
                      <a:lnTo>
                        <a:pt x="120" y="68"/>
                      </a:lnTo>
                      <a:lnTo>
                        <a:pt x="124" y="82"/>
                      </a:lnTo>
                      <a:lnTo>
                        <a:pt x="126" y="96"/>
                      </a:lnTo>
                      <a:lnTo>
                        <a:pt x="136" y="96"/>
                      </a:lnTo>
                      <a:lnTo>
                        <a:pt x="134" y="108"/>
                      </a:lnTo>
                      <a:lnTo>
                        <a:pt x="124" y="120"/>
                      </a:lnTo>
                      <a:lnTo>
                        <a:pt x="116" y="124"/>
                      </a:lnTo>
                      <a:lnTo>
                        <a:pt x="110" y="130"/>
                      </a:lnTo>
                      <a:lnTo>
                        <a:pt x="114" y="160"/>
                      </a:lnTo>
                      <a:lnTo>
                        <a:pt x="96" y="186"/>
                      </a:lnTo>
                      <a:lnTo>
                        <a:pt x="90" y="198"/>
                      </a:lnTo>
                      <a:lnTo>
                        <a:pt x="86" y="222"/>
                      </a:lnTo>
                      <a:lnTo>
                        <a:pt x="82" y="234"/>
                      </a:lnTo>
                      <a:lnTo>
                        <a:pt x="82" y="250"/>
                      </a:lnTo>
                      <a:lnTo>
                        <a:pt x="90" y="274"/>
                      </a:lnTo>
                      <a:lnTo>
                        <a:pt x="88" y="292"/>
                      </a:lnTo>
                      <a:lnTo>
                        <a:pt x="84" y="302"/>
                      </a:lnTo>
                      <a:lnTo>
                        <a:pt x="82" y="322"/>
                      </a:lnTo>
                      <a:lnTo>
                        <a:pt x="72" y="332"/>
                      </a:lnTo>
                      <a:lnTo>
                        <a:pt x="74" y="354"/>
                      </a:lnTo>
                      <a:lnTo>
                        <a:pt x="74" y="370"/>
                      </a:lnTo>
                      <a:lnTo>
                        <a:pt x="62" y="396"/>
                      </a:lnTo>
                      <a:lnTo>
                        <a:pt x="60" y="426"/>
                      </a:lnTo>
                      <a:lnTo>
                        <a:pt x="58" y="438"/>
                      </a:lnTo>
                      <a:lnTo>
                        <a:pt x="56" y="454"/>
                      </a:lnTo>
                      <a:lnTo>
                        <a:pt x="60" y="458"/>
                      </a:lnTo>
                      <a:lnTo>
                        <a:pt x="60" y="478"/>
                      </a:lnTo>
                      <a:lnTo>
                        <a:pt x="64" y="490"/>
                      </a:lnTo>
                      <a:lnTo>
                        <a:pt x="62" y="502"/>
                      </a:lnTo>
                      <a:lnTo>
                        <a:pt x="62" y="528"/>
                      </a:lnTo>
                      <a:lnTo>
                        <a:pt x="54" y="540"/>
                      </a:lnTo>
                      <a:lnTo>
                        <a:pt x="52" y="558"/>
                      </a:lnTo>
                      <a:lnTo>
                        <a:pt x="44" y="570"/>
                      </a:lnTo>
                      <a:lnTo>
                        <a:pt x="36" y="578"/>
                      </a:lnTo>
                      <a:lnTo>
                        <a:pt x="34" y="588"/>
                      </a:lnTo>
                      <a:lnTo>
                        <a:pt x="36" y="596"/>
                      </a:lnTo>
                      <a:lnTo>
                        <a:pt x="40" y="604"/>
                      </a:lnTo>
                      <a:lnTo>
                        <a:pt x="52" y="606"/>
                      </a:lnTo>
                      <a:lnTo>
                        <a:pt x="52" y="622"/>
                      </a:lnTo>
                      <a:lnTo>
                        <a:pt x="58" y="634"/>
                      </a:lnTo>
                      <a:lnTo>
                        <a:pt x="68" y="636"/>
                      </a:lnTo>
                      <a:lnTo>
                        <a:pt x="94" y="636"/>
                      </a:lnTo>
                      <a:lnTo>
                        <a:pt x="96" y="644"/>
                      </a:lnTo>
                      <a:lnTo>
                        <a:pt x="88" y="648"/>
                      </a:lnTo>
                      <a:lnTo>
                        <a:pt x="80" y="650"/>
                      </a:lnTo>
                      <a:lnTo>
                        <a:pt x="74" y="656"/>
                      </a:lnTo>
                      <a:lnTo>
                        <a:pt x="74" y="666"/>
                      </a:lnTo>
                      <a:lnTo>
                        <a:pt x="72" y="672"/>
                      </a:lnTo>
                      <a:lnTo>
                        <a:pt x="64" y="672"/>
                      </a:lnTo>
                      <a:lnTo>
                        <a:pt x="58" y="668"/>
                      </a:lnTo>
                      <a:lnTo>
                        <a:pt x="60" y="664"/>
                      </a:lnTo>
                      <a:lnTo>
                        <a:pt x="66" y="660"/>
                      </a:lnTo>
                      <a:lnTo>
                        <a:pt x="70" y="652"/>
                      </a:lnTo>
                      <a:lnTo>
                        <a:pt x="64" y="648"/>
                      </a:lnTo>
                      <a:lnTo>
                        <a:pt x="56" y="654"/>
                      </a:lnTo>
                      <a:lnTo>
                        <a:pt x="52" y="662"/>
                      </a:lnTo>
                      <a:lnTo>
                        <a:pt x="44" y="660"/>
                      </a:lnTo>
                      <a:lnTo>
                        <a:pt x="38" y="654"/>
                      </a:lnTo>
                      <a:lnTo>
                        <a:pt x="46" y="648"/>
                      </a:lnTo>
                      <a:lnTo>
                        <a:pt x="48" y="644"/>
                      </a:lnTo>
                      <a:lnTo>
                        <a:pt x="46" y="640"/>
                      </a:lnTo>
                      <a:lnTo>
                        <a:pt x="38" y="646"/>
                      </a:lnTo>
                      <a:lnTo>
                        <a:pt x="28" y="646"/>
                      </a:lnTo>
                      <a:lnTo>
                        <a:pt x="30" y="638"/>
                      </a:lnTo>
                      <a:lnTo>
                        <a:pt x="42" y="632"/>
                      </a:lnTo>
                      <a:lnTo>
                        <a:pt x="42" y="628"/>
                      </a:lnTo>
                      <a:lnTo>
                        <a:pt x="34" y="630"/>
                      </a:lnTo>
                      <a:lnTo>
                        <a:pt x="26" y="630"/>
                      </a:lnTo>
                      <a:lnTo>
                        <a:pt x="28" y="622"/>
                      </a:lnTo>
                      <a:lnTo>
                        <a:pt x="22" y="618"/>
                      </a:lnTo>
                      <a:lnTo>
                        <a:pt x="20" y="606"/>
                      </a:lnTo>
                      <a:lnTo>
                        <a:pt x="20" y="602"/>
                      </a:lnTo>
                      <a:lnTo>
                        <a:pt x="20" y="594"/>
                      </a:lnTo>
                      <a:lnTo>
                        <a:pt x="16" y="590"/>
                      </a:lnTo>
                      <a:lnTo>
                        <a:pt x="10" y="582"/>
                      </a:lnTo>
                      <a:lnTo>
                        <a:pt x="6" y="574"/>
                      </a:lnTo>
                      <a:lnTo>
                        <a:pt x="8" y="558"/>
                      </a:lnTo>
                      <a:lnTo>
                        <a:pt x="14" y="558"/>
                      </a:lnTo>
                      <a:lnTo>
                        <a:pt x="16" y="560"/>
                      </a:lnTo>
                      <a:lnTo>
                        <a:pt x="18" y="568"/>
                      </a:lnTo>
                      <a:lnTo>
                        <a:pt x="24" y="566"/>
                      </a:lnTo>
                      <a:lnTo>
                        <a:pt x="24" y="556"/>
                      </a:lnTo>
                      <a:lnTo>
                        <a:pt x="28" y="556"/>
                      </a:lnTo>
                      <a:lnTo>
                        <a:pt x="32" y="554"/>
                      </a:lnTo>
                      <a:lnTo>
                        <a:pt x="32" y="546"/>
                      </a:lnTo>
                      <a:lnTo>
                        <a:pt x="28" y="548"/>
                      </a:lnTo>
                      <a:lnTo>
                        <a:pt x="20" y="550"/>
                      </a:lnTo>
                      <a:lnTo>
                        <a:pt x="18" y="544"/>
                      </a:lnTo>
                      <a:lnTo>
                        <a:pt x="18" y="536"/>
                      </a:lnTo>
                      <a:lnTo>
                        <a:pt x="24" y="534"/>
                      </a:lnTo>
                      <a:lnTo>
                        <a:pt x="24" y="530"/>
                      </a:lnTo>
                      <a:lnTo>
                        <a:pt x="16" y="530"/>
                      </a:lnTo>
                      <a:lnTo>
                        <a:pt x="0" y="530"/>
                      </a:lnTo>
                      <a:lnTo>
                        <a:pt x="6" y="522"/>
                      </a:lnTo>
                      <a:lnTo>
                        <a:pt x="10" y="514"/>
                      </a:lnTo>
                      <a:lnTo>
                        <a:pt x="16" y="506"/>
                      </a:lnTo>
                      <a:lnTo>
                        <a:pt x="22" y="502"/>
                      </a:lnTo>
                      <a:lnTo>
                        <a:pt x="24" y="506"/>
                      </a:lnTo>
                      <a:lnTo>
                        <a:pt x="28" y="518"/>
                      </a:lnTo>
                      <a:lnTo>
                        <a:pt x="36" y="508"/>
                      </a:lnTo>
                      <a:lnTo>
                        <a:pt x="42" y="494"/>
                      </a:lnTo>
                      <a:lnTo>
                        <a:pt x="40" y="484"/>
                      </a:lnTo>
                      <a:lnTo>
                        <a:pt x="38" y="472"/>
                      </a:lnTo>
                      <a:lnTo>
                        <a:pt x="44" y="462"/>
                      </a:lnTo>
                      <a:lnTo>
                        <a:pt x="42" y="452"/>
                      </a:lnTo>
                      <a:lnTo>
                        <a:pt x="44" y="446"/>
                      </a:lnTo>
                      <a:lnTo>
                        <a:pt x="46" y="440"/>
                      </a:lnTo>
                      <a:lnTo>
                        <a:pt x="46" y="428"/>
                      </a:lnTo>
                      <a:lnTo>
                        <a:pt x="40" y="426"/>
                      </a:lnTo>
                      <a:lnTo>
                        <a:pt x="36" y="428"/>
                      </a:lnTo>
                      <a:lnTo>
                        <a:pt x="34" y="438"/>
                      </a:lnTo>
                      <a:lnTo>
                        <a:pt x="32" y="444"/>
                      </a:lnTo>
                      <a:lnTo>
                        <a:pt x="32" y="456"/>
                      </a:lnTo>
                      <a:lnTo>
                        <a:pt x="28" y="462"/>
                      </a:lnTo>
                      <a:lnTo>
                        <a:pt x="22" y="458"/>
                      </a:lnTo>
                      <a:lnTo>
                        <a:pt x="22" y="450"/>
                      </a:lnTo>
                      <a:lnTo>
                        <a:pt x="22" y="438"/>
                      </a:lnTo>
                      <a:lnTo>
                        <a:pt x="26" y="430"/>
                      </a:lnTo>
                      <a:lnTo>
                        <a:pt x="28" y="426"/>
                      </a:lnTo>
                      <a:lnTo>
                        <a:pt x="28" y="416"/>
                      </a:lnTo>
                      <a:lnTo>
                        <a:pt x="30" y="402"/>
                      </a:lnTo>
                      <a:lnTo>
                        <a:pt x="32" y="394"/>
                      </a:lnTo>
                      <a:lnTo>
                        <a:pt x="40" y="386"/>
                      </a:lnTo>
                      <a:lnTo>
                        <a:pt x="36" y="376"/>
                      </a:lnTo>
                      <a:lnTo>
                        <a:pt x="34" y="366"/>
                      </a:lnTo>
                      <a:lnTo>
                        <a:pt x="34" y="358"/>
                      </a:lnTo>
                      <a:lnTo>
                        <a:pt x="32" y="346"/>
                      </a:lnTo>
                      <a:lnTo>
                        <a:pt x="38" y="346"/>
                      </a:lnTo>
                      <a:lnTo>
                        <a:pt x="42" y="332"/>
                      </a:lnTo>
                      <a:lnTo>
                        <a:pt x="48" y="320"/>
                      </a:lnTo>
                      <a:lnTo>
                        <a:pt x="52" y="308"/>
                      </a:lnTo>
                      <a:lnTo>
                        <a:pt x="58" y="292"/>
                      </a:lnTo>
                      <a:lnTo>
                        <a:pt x="60" y="278"/>
                      </a:lnTo>
                      <a:lnTo>
                        <a:pt x="64" y="270"/>
                      </a:lnTo>
                      <a:lnTo>
                        <a:pt x="62" y="232"/>
                      </a:lnTo>
                      <a:lnTo>
                        <a:pt x="62" y="220"/>
                      </a:lnTo>
                      <a:lnTo>
                        <a:pt x="70" y="214"/>
                      </a:lnTo>
                      <a:lnTo>
                        <a:pt x="70" y="206"/>
                      </a:lnTo>
                      <a:lnTo>
                        <a:pt x="66" y="200"/>
                      </a:lnTo>
                      <a:lnTo>
                        <a:pt x="70" y="194"/>
                      </a:lnTo>
                      <a:lnTo>
                        <a:pt x="74" y="174"/>
                      </a:lnTo>
                      <a:lnTo>
                        <a:pt x="80" y="144"/>
                      </a:lnTo>
                      <a:lnTo>
                        <a:pt x="82" y="98"/>
                      </a:lnTo>
                      <a:lnTo>
                        <a:pt x="88" y="52"/>
                      </a:lnTo>
                      <a:lnTo>
                        <a:pt x="86" y="28"/>
                      </a:lnTo>
                      <a:lnTo>
                        <a:pt x="84" y="1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2" name="Freeform 89"/>
                <p:cNvSpPr>
                  <a:spLocks noChangeAspect="1"/>
                </p:cNvSpPr>
                <p:nvPr/>
              </p:nvSpPr>
              <p:spPr bwMode="auto">
                <a:xfrm>
                  <a:off x="1612" y="3497"/>
                  <a:ext cx="56" cy="46"/>
                </a:xfrm>
                <a:custGeom>
                  <a:avLst/>
                  <a:gdLst/>
                  <a:ahLst/>
                  <a:cxnLst>
                    <a:cxn ang="0">
                      <a:pos x="0" y="0"/>
                    </a:cxn>
                    <a:cxn ang="0">
                      <a:pos x="0" y="42"/>
                    </a:cxn>
                    <a:cxn ang="0">
                      <a:pos x="12" y="42"/>
                    </a:cxn>
                    <a:cxn ang="0">
                      <a:pos x="22" y="42"/>
                    </a:cxn>
                    <a:cxn ang="0">
                      <a:pos x="36" y="46"/>
                    </a:cxn>
                    <a:cxn ang="0">
                      <a:pos x="50" y="44"/>
                    </a:cxn>
                    <a:cxn ang="0">
                      <a:pos x="56" y="42"/>
                    </a:cxn>
                    <a:cxn ang="0">
                      <a:pos x="48" y="40"/>
                    </a:cxn>
                    <a:cxn ang="0">
                      <a:pos x="32" y="36"/>
                    </a:cxn>
                    <a:cxn ang="0">
                      <a:pos x="20" y="28"/>
                    </a:cxn>
                    <a:cxn ang="0">
                      <a:pos x="8" y="16"/>
                    </a:cxn>
                    <a:cxn ang="0">
                      <a:pos x="6" y="8"/>
                    </a:cxn>
                    <a:cxn ang="0">
                      <a:pos x="4" y="2"/>
                    </a:cxn>
                    <a:cxn ang="0">
                      <a:pos x="0" y="0"/>
                    </a:cxn>
                  </a:cxnLst>
                  <a:rect l="0" t="0" r="r" b="b"/>
                  <a:pathLst>
                    <a:path w="56" h="46">
                      <a:moveTo>
                        <a:pt x="0" y="0"/>
                      </a:moveTo>
                      <a:lnTo>
                        <a:pt x="0" y="42"/>
                      </a:lnTo>
                      <a:lnTo>
                        <a:pt x="12" y="42"/>
                      </a:lnTo>
                      <a:lnTo>
                        <a:pt x="22" y="42"/>
                      </a:lnTo>
                      <a:lnTo>
                        <a:pt x="36" y="46"/>
                      </a:lnTo>
                      <a:lnTo>
                        <a:pt x="50" y="44"/>
                      </a:lnTo>
                      <a:lnTo>
                        <a:pt x="56" y="42"/>
                      </a:lnTo>
                      <a:lnTo>
                        <a:pt x="48" y="40"/>
                      </a:lnTo>
                      <a:lnTo>
                        <a:pt x="32" y="36"/>
                      </a:lnTo>
                      <a:lnTo>
                        <a:pt x="20" y="28"/>
                      </a:lnTo>
                      <a:lnTo>
                        <a:pt x="8" y="16"/>
                      </a:lnTo>
                      <a:lnTo>
                        <a:pt x="6" y="8"/>
                      </a:lnTo>
                      <a:lnTo>
                        <a:pt x="4" y="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3" name="Freeform 90"/>
                <p:cNvSpPr>
                  <a:spLocks noChangeAspect="1"/>
                </p:cNvSpPr>
                <p:nvPr/>
              </p:nvSpPr>
              <p:spPr bwMode="auto">
                <a:xfrm>
                  <a:off x="1570" y="3491"/>
                  <a:ext cx="68" cy="64"/>
                </a:xfrm>
                <a:custGeom>
                  <a:avLst/>
                  <a:gdLst/>
                  <a:ahLst/>
                  <a:cxnLst>
                    <a:cxn ang="0">
                      <a:pos x="2" y="46"/>
                    </a:cxn>
                    <a:cxn ang="0">
                      <a:pos x="0" y="40"/>
                    </a:cxn>
                    <a:cxn ang="0">
                      <a:pos x="6" y="38"/>
                    </a:cxn>
                    <a:cxn ang="0">
                      <a:pos x="10" y="38"/>
                    </a:cxn>
                    <a:cxn ang="0">
                      <a:pos x="20" y="38"/>
                    </a:cxn>
                    <a:cxn ang="0">
                      <a:pos x="26" y="40"/>
                    </a:cxn>
                    <a:cxn ang="0">
                      <a:pos x="30" y="38"/>
                    </a:cxn>
                    <a:cxn ang="0">
                      <a:pos x="22" y="32"/>
                    </a:cxn>
                    <a:cxn ang="0">
                      <a:pos x="16" y="28"/>
                    </a:cxn>
                    <a:cxn ang="0">
                      <a:pos x="18" y="22"/>
                    </a:cxn>
                    <a:cxn ang="0">
                      <a:pos x="22" y="22"/>
                    </a:cxn>
                    <a:cxn ang="0">
                      <a:pos x="28" y="20"/>
                    </a:cxn>
                    <a:cxn ang="0">
                      <a:pos x="26" y="14"/>
                    </a:cxn>
                    <a:cxn ang="0">
                      <a:pos x="20" y="16"/>
                    </a:cxn>
                    <a:cxn ang="0">
                      <a:pos x="14" y="18"/>
                    </a:cxn>
                    <a:cxn ang="0">
                      <a:pos x="12" y="12"/>
                    </a:cxn>
                    <a:cxn ang="0">
                      <a:pos x="14" y="8"/>
                    </a:cxn>
                    <a:cxn ang="0">
                      <a:pos x="20" y="6"/>
                    </a:cxn>
                    <a:cxn ang="0">
                      <a:pos x="24" y="2"/>
                    </a:cxn>
                    <a:cxn ang="0">
                      <a:pos x="32" y="0"/>
                    </a:cxn>
                    <a:cxn ang="0">
                      <a:pos x="38" y="0"/>
                    </a:cxn>
                    <a:cxn ang="0">
                      <a:pos x="42" y="6"/>
                    </a:cxn>
                    <a:cxn ang="0">
                      <a:pos x="42" y="48"/>
                    </a:cxn>
                    <a:cxn ang="0">
                      <a:pos x="64" y="48"/>
                    </a:cxn>
                    <a:cxn ang="0">
                      <a:pos x="68" y="52"/>
                    </a:cxn>
                    <a:cxn ang="0">
                      <a:pos x="68" y="56"/>
                    </a:cxn>
                    <a:cxn ang="0">
                      <a:pos x="60" y="58"/>
                    </a:cxn>
                    <a:cxn ang="0">
                      <a:pos x="52" y="58"/>
                    </a:cxn>
                    <a:cxn ang="0">
                      <a:pos x="44" y="60"/>
                    </a:cxn>
                    <a:cxn ang="0">
                      <a:pos x="42" y="64"/>
                    </a:cxn>
                    <a:cxn ang="0">
                      <a:pos x="34" y="62"/>
                    </a:cxn>
                    <a:cxn ang="0">
                      <a:pos x="24" y="60"/>
                    </a:cxn>
                    <a:cxn ang="0">
                      <a:pos x="20" y="56"/>
                    </a:cxn>
                    <a:cxn ang="0">
                      <a:pos x="20" y="50"/>
                    </a:cxn>
                    <a:cxn ang="0">
                      <a:pos x="16" y="50"/>
                    </a:cxn>
                    <a:cxn ang="0">
                      <a:pos x="12" y="50"/>
                    </a:cxn>
                    <a:cxn ang="0">
                      <a:pos x="12" y="56"/>
                    </a:cxn>
                    <a:cxn ang="0">
                      <a:pos x="2" y="52"/>
                    </a:cxn>
                    <a:cxn ang="0">
                      <a:pos x="2" y="46"/>
                    </a:cxn>
                  </a:cxnLst>
                  <a:rect l="0" t="0" r="r" b="b"/>
                  <a:pathLst>
                    <a:path w="68" h="64">
                      <a:moveTo>
                        <a:pt x="2" y="46"/>
                      </a:moveTo>
                      <a:lnTo>
                        <a:pt x="0" y="40"/>
                      </a:lnTo>
                      <a:lnTo>
                        <a:pt x="6" y="38"/>
                      </a:lnTo>
                      <a:lnTo>
                        <a:pt x="10" y="38"/>
                      </a:lnTo>
                      <a:lnTo>
                        <a:pt x="20" y="38"/>
                      </a:lnTo>
                      <a:lnTo>
                        <a:pt x="26" y="40"/>
                      </a:lnTo>
                      <a:lnTo>
                        <a:pt x="30" y="38"/>
                      </a:lnTo>
                      <a:lnTo>
                        <a:pt x="22" y="32"/>
                      </a:lnTo>
                      <a:lnTo>
                        <a:pt x="16" y="28"/>
                      </a:lnTo>
                      <a:lnTo>
                        <a:pt x="18" y="22"/>
                      </a:lnTo>
                      <a:lnTo>
                        <a:pt x="22" y="22"/>
                      </a:lnTo>
                      <a:lnTo>
                        <a:pt x="28" y="20"/>
                      </a:lnTo>
                      <a:lnTo>
                        <a:pt x="26" y="14"/>
                      </a:lnTo>
                      <a:lnTo>
                        <a:pt x="20" y="16"/>
                      </a:lnTo>
                      <a:lnTo>
                        <a:pt x="14" y="18"/>
                      </a:lnTo>
                      <a:lnTo>
                        <a:pt x="12" y="12"/>
                      </a:lnTo>
                      <a:lnTo>
                        <a:pt x="14" y="8"/>
                      </a:lnTo>
                      <a:lnTo>
                        <a:pt x="20" y="6"/>
                      </a:lnTo>
                      <a:lnTo>
                        <a:pt x="24" y="2"/>
                      </a:lnTo>
                      <a:lnTo>
                        <a:pt x="32" y="0"/>
                      </a:lnTo>
                      <a:lnTo>
                        <a:pt x="38" y="0"/>
                      </a:lnTo>
                      <a:lnTo>
                        <a:pt x="42" y="6"/>
                      </a:lnTo>
                      <a:lnTo>
                        <a:pt x="42" y="48"/>
                      </a:lnTo>
                      <a:lnTo>
                        <a:pt x="64" y="48"/>
                      </a:lnTo>
                      <a:lnTo>
                        <a:pt x="68" y="52"/>
                      </a:lnTo>
                      <a:lnTo>
                        <a:pt x="68" y="56"/>
                      </a:lnTo>
                      <a:lnTo>
                        <a:pt x="60" y="58"/>
                      </a:lnTo>
                      <a:lnTo>
                        <a:pt x="52" y="58"/>
                      </a:lnTo>
                      <a:lnTo>
                        <a:pt x="44" y="60"/>
                      </a:lnTo>
                      <a:lnTo>
                        <a:pt x="42" y="64"/>
                      </a:lnTo>
                      <a:lnTo>
                        <a:pt x="34" y="62"/>
                      </a:lnTo>
                      <a:lnTo>
                        <a:pt x="24" y="60"/>
                      </a:lnTo>
                      <a:lnTo>
                        <a:pt x="20" y="56"/>
                      </a:lnTo>
                      <a:lnTo>
                        <a:pt x="20" y="50"/>
                      </a:lnTo>
                      <a:lnTo>
                        <a:pt x="16" y="50"/>
                      </a:lnTo>
                      <a:lnTo>
                        <a:pt x="12" y="50"/>
                      </a:lnTo>
                      <a:lnTo>
                        <a:pt x="12" y="56"/>
                      </a:lnTo>
                      <a:lnTo>
                        <a:pt x="2" y="52"/>
                      </a:lnTo>
                      <a:lnTo>
                        <a:pt x="2" y="4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4" name="Freeform 91"/>
                <p:cNvSpPr>
                  <a:spLocks noChangeAspect="1"/>
                </p:cNvSpPr>
                <p:nvPr/>
              </p:nvSpPr>
              <p:spPr bwMode="auto">
                <a:xfrm>
                  <a:off x="1738" y="3463"/>
                  <a:ext cx="18" cy="18"/>
                </a:xfrm>
                <a:custGeom>
                  <a:avLst/>
                  <a:gdLst/>
                  <a:ahLst/>
                  <a:cxnLst>
                    <a:cxn ang="0">
                      <a:pos x="6" y="4"/>
                    </a:cxn>
                    <a:cxn ang="0">
                      <a:pos x="12" y="0"/>
                    </a:cxn>
                    <a:cxn ang="0">
                      <a:pos x="18" y="2"/>
                    </a:cxn>
                    <a:cxn ang="0">
                      <a:pos x="18" y="6"/>
                    </a:cxn>
                    <a:cxn ang="0">
                      <a:pos x="14" y="10"/>
                    </a:cxn>
                    <a:cxn ang="0">
                      <a:pos x="8" y="16"/>
                    </a:cxn>
                    <a:cxn ang="0">
                      <a:pos x="4" y="18"/>
                    </a:cxn>
                    <a:cxn ang="0">
                      <a:pos x="0" y="16"/>
                    </a:cxn>
                    <a:cxn ang="0">
                      <a:pos x="0" y="12"/>
                    </a:cxn>
                    <a:cxn ang="0">
                      <a:pos x="4" y="8"/>
                    </a:cxn>
                    <a:cxn ang="0">
                      <a:pos x="6" y="4"/>
                    </a:cxn>
                  </a:cxnLst>
                  <a:rect l="0" t="0" r="r" b="b"/>
                  <a:pathLst>
                    <a:path w="18" h="18">
                      <a:moveTo>
                        <a:pt x="6" y="4"/>
                      </a:moveTo>
                      <a:lnTo>
                        <a:pt x="12" y="0"/>
                      </a:lnTo>
                      <a:lnTo>
                        <a:pt x="18" y="2"/>
                      </a:lnTo>
                      <a:lnTo>
                        <a:pt x="18" y="6"/>
                      </a:lnTo>
                      <a:lnTo>
                        <a:pt x="14" y="10"/>
                      </a:lnTo>
                      <a:lnTo>
                        <a:pt x="8" y="16"/>
                      </a:lnTo>
                      <a:lnTo>
                        <a:pt x="4" y="18"/>
                      </a:lnTo>
                      <a:lnTo>
                        <a:pt x="0" y="16"/>
                      </a:lnTo>
                      <a:lnTo>
                        <a:pt x="0" y="12"/>
                      </a:lnTo>
                      <a:lnTo>
                        <a:pt x="4" y="8"/>
                      </a:lnTo>
                      <a:lnTo>
                        <a:pt x="6"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5" name="Freeform 92"/>
                <p:cNvSpPr>
                  <a:spLocks noChangeAspect="1"/>
                </p:cNvSpPr>
                <p:nvPr/>
              </p:nvSpPr>
              <p:spPr bwMode="auto">
                <a:xfrm>
                  <a:off x="1754" y="3465"/>
                  <a:ext cx="28" cy="20"/>
                </a:xfrm>
                <a:custGeom>
                  <a:avLst/>
                  <a:gdLst/>
                  <a:ahLst/>
                  <a:cxnLst>
                    <a:cxn ang="0">
                      <a:pos x="6" y="8"/>
                    </a:cxn>
                    <a:cxn ang="0">
                      <a:pos x="10" y="0"/>
                    </a:cxn>
                    <a:cxn ang="0">
                      <a:pos x="16" y="0"/>
                    </a:cxn>
                    <a:cxn ang="0">
                      <a:pos x="22" y="0"/>
                    </a:cxn>
                    <a:cxn ang="0">
                      <a:pos x="28" y="2"/>
                    </a:cxn>
                    <a:cxn ang="0">
                      <a:pos x="28" y="6"/>
                    </a:cxn>
                    <a:cxn ang="0">
                      <a:pos x="22" y="8"/>
                    </a:cxn>
                    <a:cxn ang="0">
                      <a:pos x="18" y="10"/>
                    </a:cxn>
                    <a:cxn ang="0">
                      <a:pos x="16" y="10"/>
                    </a:cxn>
                    <a:cxn ang="0">
                      <a:pos x="12" y="14"/>
                    </a:cxn>
                    <a:cxn ang="0">
                      <a:pos x="8" y="16"/>
                    </a:cxn>
                    <a:cxn ang="0">
                      <a:pos x="6" y="20"/>
                    </a:cxn>
                    <a:cxn ang="0">
                      <a:pos x="0" y="18"/>
                    </a:cxn>
                    <a:cxn ang="0">
                      <a:pos x="0" y="12"/>
                    </a:cxn>
                    <a:cxn ang="0">
                      <a:pos x="2" y="10"/>
                    </a:cxn>
                    <a:cxn ang="0">
                      <a:pos x="6" y="8"/>
                    </a:cxn>
                  </a:cxnLst>
                  <a:rect l="0" t="0" r="r" b="b"/>
                  <a:pathLst>
                    <a:path w="28" h="20">
                      <a:moveTo>
                        <a:pt x="6" y="8"/>
                      </a:moveTo>
                      <a:lnTo>
                        <a:pt x="10" y="0"/>
                      </a:lnTo>
                      <a:lnTo>
                        <a:pt x="16" y="0"/>
                      </a:lnTo>
                      <a:lnTo>
                        <a:pt x="22" y="0"/>
                      </a:lnTo>
                      <a:lnTo>
                        <a:pt x="28" y="2"/>
                      </a:lnTo>
                      <a:lnTo>
                        <a:pt x="28" y="6"/>
                      </a:lnTo>
                      <a:lnTo>
                        <a:pt x="22" y="8"/>
                      </a:lnTo>
                      <a:lnTo>
                        <a:pt x="18" y="10"/>
                      </a:lnTo>
                      <a:lnTo>
                        <a:pt x="16" y="10"/>
                      </a:lnTo>
                      <a:lnTo>
                        <a:pt x="12" y="14"/>
                      </a:lnTo>
                      <a:lnTo>
                        <a:pt x="8" y="16"/>
                      </a:lnTo>
                      <a:lnTo>
                        <a:pt x="6" y="20"/>
                      </a:lnTo>
                      <a:lnTo>
                        <a:pt x="0" y="18"/>
                      </a:lnTo>
                      <a:lnTo>
                        <a:pt x="0" y="12"/>
                      </a:lnTo>
                      <a:lnTo>
                        <a:pt x="2" y="10"/>
                      </a:lnTo>
                      <a:lnTo>
                        <a:pt x="6" y="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6" name="Freeform 93"/>
                <p:cNvSpPr>
                  <a:spLocks noChangeAspect="1"/>
                </p:cNvSpPr>
                <p:nvPr/>
              </p:nvSpPr>
              <p:spPr bwMode="auto">
                <a:xfrm>
                  <a:off x="1526" y="2485"/>
                  <a:ext cx="620" cy="638"/>
                </a:xfrm>
                <a:custGeom>
                  <a:avLst/>
                  <a:gdLst/>
                  <a:ahLst/>
                  <a:cxnLst>
                    <a:cxn ang="0">
                      <a:pos x="366" y="36"/>
                    </a:cxn>
                    <a:cxn ang="0">
                      <a:pos x="378" y="70"/>
                    </a:cxn>
                    <a:cxn ang="0">
                      <a:pos x="362" y="100"/>
                    </a:cxn>
                    <a:cxn ang="0">
                      <a:pos x="388" y="78"/>
                    </a:cxn>
                    <a:cxn ang="0">
                      <a:pos x="402" y="98"/>
                    </a:cxn>
                    <a:cxn ang="0">
                      <a:pos x="404" y="108"/>
                    </a:cxn>
                    <a:cxn ang="0">
                      <a:pos x="420" y="92"/>
                    </a:cxn>
                    <a:cxn ang="0">
                      <a:pos x="472" y="114"/>
                    </a:cxn>
                    <a:cxn ang="0">
                      <a:pos x="476" y="126"/>
                    </a:cxn>
                    <a:cxn ang="0">
                      <a:pos x="516" y="130"/>
                    </a:cxn>
                    <a:cxn ang="0">
                      <a:pos x="572" y="152"/>
                    </a:cxn>
                    <a:cxn ang="0">
                      <a:pos x="614" y="174"/>
                    </a:cxn>
                    <a:cxn ang="0">
                      <a:pos x="600" y="246"/>
                    </a:cxn>
                    <a:cxn ang="0">
                      <a:pos x="570" y="286"/>
                    </a:cxn>
                    <a:cxn ang="0">
                      <a:pos x="556" y="322"/>
                    </a:cxn>
                    <a:cxn ang="0">
                      <a:pos x="544" y="392"/>
                    </a:cxn>
                    <a:cxn ang="0">
                      <a:pos x="512" y="446"/>
                    </a:cxn>
                    <a:cxn ang="0">
                      <a:pos x="454" y="468"/>
                    </a:cxn>
                    <a:cxn ang="0">
                      <a:pos x="408" y="494"/>
                    </a:cxn>
                    <a:cxn ang="0">
                      <a:pos x="398" y="550"/>
                    </a:cxn>
                    <a:cxn ang="0">
                      <a:pos x="374" y="588"/>
                    </a:cxn>
                    <a:cxn ang="0">
                      <a:pos x="352" y="606"/>
                    </a:cxn>
                    <a:cxn ang="0">
                      <a:pos x="370" y="584"/>
                    </a:cxn>
                    <a:cxn ang="0">
                      <a:pos x="352" y="596"/>
                    </a:cxn>
                    <a:cxn ang="0">
                      <a:pos x="342" y="622"/>
                    </a:cxn>
                    <a:cxn ang="0">
                      <a:pos x="330" y="622"/>
                    </a:cxn>
                    <a:cxn ang="0">
                      <a:pos x="286" y="590"/>
                    </a:cxn>
                    <a:cxn ang="0">
                      <a:pos x="300" y="540"/>
                    </a:cxn>
                    <a:cxn ang="0">
                      <a:pos x="322" y="502"/>
                    </a:cxn>
                    <a:cxn ang="0">
                      <a:pos x="314" y="474"/>
                    </a:cxn>
                    <a:cxn ang="0">
                      <a:pos x="290" y="446"/>
                    </a:cxn>
                    <a:cxn ang="0">
                      <a:pos x="256" y="414"/>
                    </a:cxn>
                    <a:cxn ang="0">
                      <a:pos x="260" y="376"/>
                    </a:cxn>
                    <a:cxn ang="0">
                      <a:pos x="220" y="342"/>
                    </a:cxn>
                    <a:cxn ang="0">
                      <a:pos x="214" y="302"/>
                    </a:cxn>
                    <a:cxn ang="0">
                      <a:pos x="162" y="282"/>
                    </a:cxn>
                    <a:cxn ang="0">
                      <a:pos x="116" y="244"/>
                    </a:cxn>
                    <a:cxn ang="0">
                      <a:pos x="60" y="256"/>
                    </a:cxn>
                    <a:cxn ang="0">
                      <a:pos x="48" y="238"/>
                    </a:cxn>
                    <a:cxn ang="0">
                      <a:pos x="8" y="222"/>
                    </a:cxn>
                    <a:cxn ang="0">
                      <a:pos x="26" y="160"/>
                    </a:cxn>
                    <a:cxn ang="0">
                      <a:pos x="70" y="120"/>
                    </a:cxn>
                    <a:cxn ang="0">
                      <a:pos x="66" y="72"/>
                    </a:cxn>
                    <a:cxn ang="0">
                      <a:pos x="92" y="56"/>
                    </a:cxn>
                    <a:cxn ang="0">
                      <a:pos x="130" y="72"/>
                    </a:cxn>
                    <a:cxn ang="0">
                      <a:pos x="168" y="44"/>
                    </a:cxn>
                    <a:cxn ang="0">
                      <a:pos x="154" y="18"/>
                    </a:cxn>
                    <a:cxn ang="0">
                      <a:pos x="194" y="18"/>
                    </a:cxn>
                    <a:cxn ang="0">
                      <a:pos x="228" y="22"/>
                    </a:cxn>
                    <a:cxn ang="0">
                      <a:pos x="244" y="64"/>
                    </a:cxn>
                    <a:cxn ang="0">
                      <a:pos x="276" y="54"/>
                    </a:cxn>
                    <a:cxn ang="0">
                      <a:pos x="290" y="44"/>
                    </a:cxn>
                    <a:cxn ang="0">
                      <a:pos x="332" y="48"/>
                    </a:cxn>
                  </a:cxnLst>
                  <a:rect l="0" t="0" r="r" b="b"/>
                  <a:pathLst>
                    <a:path w="620" h="638">
                      <a:moveTo>
                        <a:pt x="356" y="18"/>
                      </a:moveTo>
                      <a:lnTo>
                        <a:pt x="362" y="20"/>
                      </a:lnTo>
                      <a:lnTo>
                        <a:pt x="366" y="24"/>
                      </a:lnTo>
                      <a:lnTo>
                        <a:pt x="364" y="28"/>
                      </a:lnTo>
                      <a:lnTo>
                        <a:pt x="366" y="36"/>
                      </a:lnTo>
                      <a:lnTo>
                        <a:pt x="368" y="44"/>
                      </a:lnTo>
                      <a:lnTo>
                        <a:pt x="376" y="54"/>
                      </a:lnTo>
                      <a:lnTo>
                        <a:pt x="382" y="60"/>
                      </a:lnTo>
                      <a:lnTo>
                        <a:pt x="382" y="68"/>
                      </a:lnTo>
                      <a:lnTo>
                        <a:pt x="378" y="70"/>
                      </a:lnTo>
                      <a:lnTo>
                        <a:pt x="370" y="76"/>
                      </a:lnTo>
                      <a:lnTo>
                        <a:pt x="362" y="84"/>
                      </a:lnTo>
                      <a:lnTo>
                        <a:pt x="360" y="88"/>
                      </a:lnTo>
                      <a:lnTo>
                        <a:pt x="360" y="96"/>
                      </a:lnTo>
                      <a:lnTo>
                        <a:pt x="362" y="100"/>
                      </a:lnTo>
                      <a:lnTo>
                        <a:pt x="368" y="98"/>
                      </a:lnTo>
                      <a:lnTo>
                        <a:pt x="372" y="92"/>
                      </a:lnTo>
                      <a:lnTo>
                        <a:pt x="372" y="82"/>
                      </a:lnTo>
                      <a:lnTo>
                        <a:pt x="380" y="78"/>
                      </a:lnTo>
                      <a:lnTo>
                        <a:pt x="388" y="78"/>
                      </a:lnTo>
                      <a:lnTo>
                        <a:pt x="392" y="82"/>
                      </a:lnTo>
                      <a:lnTo>
                        <a:pt x="400" y="84"/>
                      </a:lnTo>
                      <a:lnTo>
                        <a:pt x="404" y="88"/>
                      </a:lnTo>
                      <a:lnTo>
                        <a:pt x="404" y="92"/>
                      </a:lnTo>
                      <a:lnTo>
                        <a:pt x="402" y="98"/>
                      </a:lnTo>
                      <a:lnTo>
                        <a:pt x="398" y="102"/>
                      </a:lnTo>
                      <a:lnTo>
                        <a:pt x="392" y="108"/>
                      </a:lnTo>
                      <a:lnTo>
                        <a:pt x="392" y="116"/>
                      </a:lnTo>
                      <a:lnTo>
                        <a:pt x="396" y="116"/>
                      </a:lnTo>
                      <a:lnTo>
                        <a:pt x="404" y="108"/>
                      </a:lnTo>
                      <a:lnTo>
                        <a:pt x="406" y="108"/>
                      </a:lnTo>
                      <a:lnTo>
                        <a:pt x="408" y="104"/>
                      </a:lnTo>
                      <a:lnTo>
                        <a:pt x="410" y="98"/>
                      </a:lnTo>
                      <a:lnTo>
                        <a:pt x="414" y="94"/>
                      </a:lnTo>
                      <a:lnTo>
                        <a:pt x="420" y="92"/>
                      </a:lnTo>
                      <a:lnTo>
                        <a:pt x="426" y="94"/>
                      </a:lnTo>
                      <a:lnTo>
                        <a:pt x="440" y="98"/>
                      </a:lnTo>
                      <a:lnTo>
                        <a:pt x="448" y="104"/>
                      </a:lnTo>
                      <a:lnTo>
                        <a:pt x="462" y="110"/>
                      </a:lnTo>
                      <a:lnTo>
                        <a:pt x="472" y="114"/>
                      </a:lnTo>
                      <a:lnTo>
                        <a:pt x="472" y="120"/>
                      </a:lnTo>
                      <a:lnTo>
                        <a:pt x="468" y="126"/>
                      </a:lnTo>
                      <a:lnTo>
                        <a:pt x="466" y="134"/>
                      </a:lnTo>
                      <a:lnTo>
                        <a:pt x="468" y="134"/>
                      </a:lnTo>
                      <a:lnTo>
                        <a:pt x="476" y="126"/>
                      </a:lnTo>
                      <a:lnTo>
                        <a:pt x="482" y="124"/>
                      </a:lnTo>
                      <a:lnTo>
                        <a:pt x="488" y="122"/>
                      </a:lnTo>
                      <a:lnTo>
                        <a:pt x="496" y="124"/>
                      </a:lnTo>
                      <a:lnTo>
                        <a:pt x="506" y="128"/>
                      </a:lnTo>
                      <a:lnTo>
                        <a:pt x="516" y="130"/>
                      </a:lnTo>
                      <a:lnTo>
                        <a:pt x="528" y="130"/>
                      </a:lnTo>
                      <a:lnTo>
                        <a:pt x="538" y="132"/>
                      </a:lnTo>
                      <a:lnTo>
                        <a:pt x="548" y="134"/>
                      </a:lnTo>
                      <a:lnTo>
                        <a:pt x="560" y="142"/>
                      </a:lnTo>
                      <a:lnTo>
                        <a:pt x="572" y="152"/>
                      </a:lnTo>
                      <a:lnTo>
                        <a:pt x="582" y="160"/>
                      </a:lnTo>
                      <a:lnTo>
                        <a:pt x="592" y="166"/>
                      </a:lnTo>
                      <a:lnTo>
                        <a:pt x="602" y="164"/>
                      </a:lnTo>
                      <a:lnTo>
                        <a:pt x="610" y="164"/>
                      </a:lnTo>
                      <a:lnTo>
                        <a:pt x="614" y="174"/>
                      </a:lnTo>
                      <a:lnTo>
                        <a:pt x="620" y="190"/>
                      </a:lnTo>
                      <a:lnTo>
                        <a:pt x="620" y="206"/>
                      </a:lnTo>
                      <a:lnTo>
                        <a:pt x="618" y="224"/>
                      </a:lnTo>
                      <a:lnTo>
                        <a:pt x="608" y="236"/>
                      </a:lnTo>
                      <a:lnTo>
                        <a:pt x="600" y="246"/>
                      </a:lnTo>
                      <a:lnTo>
                        <a:pt x="580" y="264"/>
                      </a:lnTo>
                      <a:lnTo>
                        <a:pt x="580" y="272"/>
                      </a:lnTo>
                      <a:lnTo>
                        <a:pt x="578" y="278"/>
                      </a:lnTo>
                      <a:lnTo>
                        <a:pt x="574" y="282"/>
                      </a:lnTo>
                      <a:lnTo>
                        <a:pt x="570" y="286"/>
                      </a:lnTo>
                      <a:lnTo>
                        <a:pt x="562" y="290"/>
                      </a:lnTo>
                      <a:lnTo>
                        <a:pt x="556" y="294"/>
                      </a:lnTo>
                      <a:lnTo>
                        <a:pt x="554" y="302"/>
                      </a:lnTo>
                      <a:lnTo>
                        <a:pt x="554" y="310"/>
                      </a:lnTo>
                      <a:lnTo>
                        <a:pt x="556" y="322"/>
                      </a:lnTo>
                      <a:lnTo>
                        <a:pt x="556" y="338"/>
                      </a:lnTo>
                      <a:lnTo>
                        <a:pt x="554" y="350"/>
                      </a:lnTo>
                      <a:lnTo>
                        <a:pt x="552" y="366"/>
                      </a:lnTo>
                      <a:lnTo>
                        <a:pt x="548" y="376"/>
                      </a:lnTo>
                      <a:lnTo>
                        <a:pt x="544" y="392"/>
                      </a:lnTo>
                      <a:lnTo>
                        <a:pt x="536" y="408"/>
                      </a:lnTo>
                      <a:lnTo>
                        <a:pt x="528" y="420"/>
                      </a:lnTo>
                      <a:lnTo>
                        <a:pt x="524" y="434"/>
                      </a:lnTo>
                      <a:lnTo>
                        <a:pt x="518" y="440"/>
                      </a:lnTo>
                      <a:lnTo>
                        <a:pt x="512" y="446"/>
                      </a:lnTo>
                      <a:lnTo>
                        <a:pt x="508" y="452"/>
                      </a:lnTo>
                      <a:lnTo>
                        <a:pt x="494" y="456"/>
                      </a:lnTo>
                      <a:lnTo>
                        <a:pt x="482" y="456"/>
                      </a:lnTo>
                      <a:lnTo>
                        <a:pt x="464" y="458"/>
                      </a:lnTo>
                      <a:lnTo>
                        <a:pt x="454" y="468"/>
                      </a:lnTo>
                      <a:lnTo>
                        <a:pt x="446" y="472"/>
                      </a:lnTo>
                      <a:lnTo>
                        <a:pt x="438" y="472"/>
                      </a:lnTo>
                      <a:lnTo>
                        <a:pt x="430" y="480"/>
                      </a:lnTo>
                      <a:lnTo>
                        <a:pt x="418" y="484"/>
                      </a:lnTo>
                      <a:lnTo>
                        <a:pt x="408" y="494"/>
                      </a:lnTo>
                      <a:lnTo>
                        <a:pt x="404" y="502"/>
                      </a:lnTo>
                      <a:lnTo>
                        <a:pt x="402" y="516"/>
                      </a:lnTo>
                      <a:lnTo>
                        <a:pt x="402" y="526"/>
                      </a:lnTo>
                      <a:lnTo>
                        <a:pt x="404" y="542"/>
                      </a:lnTo>
                      <a:lnTo>
                        <a:pt x="398" y="550"/>
                      </a:lnTo>
                      <a:lnTo>
                        <a:pt x="390" y="560"/>
                      </a:lnTo>
                      <a:lnTo>
                        <a:pt x="384" y="566"/>
                      </a:lnTo>
                      <a:lnTo>
                        <a:pt x="380" y="574"/>
                      </a:lnTo>
                      <a:lnTo>
                        <a:pt x="376" y="584"/>
                      </a:lnTo>
                      <a:lnTo>
                        <a:pt x="374" y="588"/>
                      </a:lnTo>
                      <a:lnTo>
                        <a:pt x="370" y="592"/>
                      </a:lnTo>
                      <a:lnTo>
                        <a:pt x="366" y="600"/>
                      </a:lnTo>
                      <a:lnTo>
                        <a:pt x="360" y="604"/>
                      </a:lnTo>
                      <a:lnTo>
                        <a:pt x="352" y="610"/>
                      </a:lnTo>
                      <a:lnTo>
                        <a:pt x="352" y="606"/>
                      </a:lnTo>
                      <a:lnTo>
                        <a:pt x="352" y="604"/>
                      </a:lnTo>
                      <a:lnTo>
                        <a:pt x="356" y="600"/>
                      </a:lnTo>
                      <a:lnTo>
                        <a:pt x="360" y="596"/>
                      </a:lnTo>
                      <a:lnTo>
                        <a:pt x="366" y="590"/>
                      </a:lnTo>
                      <a:lnTo>
                        <a:pt x="370" y="584"/>
                      </a:lnTo>
                      <a:lnTo>
                        <a:pt x="368" y="580"/>
                      </a:lnTo>
                      <a:lnTo>
                        <a:pt x="364" y="582"/>
                      </a:lnTo>
                      <a:lnTo>
                        <a:pt x="360" y="586"/>
                      </a:lnTo>
                      <a:lnTo>
                        <a:pt x="356" y="592"/>
                      </a:lnTo>
                      <a:lnTo>
                        <a:pt x="352" y="596"/>
                      </a:lnTo>
                      <a:lnTo>
                        <a:pt x="348" y="600"/>
                      </a:lnTo>
                      <a:lnTo>
                        <a:pt x="348" y="606"/>
                      </a:lnTo>
                      <a:lnTo>
                        <a:pt x="346" y="612"/>
                      </a:lnTo>
                      <a:lnTo>
                        <a:pt x="344" y="618"/>
                      </a:lnTo>
                      <a:lnTo>
                        <a:pt x="342" y="622"/>
                      </a:lnTo>
                      <a:lnTo>
                        <a:pt x="336" y="630"/>
                      </a:lnTo>
                      <a:lnTo>
                        <a:pt x="332" y="638"/>
                      </a:lnTo>
                      <a:lnTo>
                        <a:pt x="328" y="634"/>
                      </a:lnTo>
                      <a:lnTo>
                        <a:pt x="328" y="628"/>
                      </a:lnTo>
                      <a:lnTo>
                        <a:pt x="330" y="622"/>
                      </a:lnTo>
                      <a:lnTo>
                        <a:pt x="326" y="614"/>
                      </a:lnTo>
                      <a:lnTo>
                        <a:pt x="320" y="610"/>
                      </a:lnTo>
                      <a:lnTo>
                        <a:pt x="308" y="600"/>
                      </a:lnTo>
                      <a:lnTo>
                        <a:pt x="294" y="592"/>
                      </a:lnTo>
                      <a:lnTo>
                        <a:pt x="286" y="590"/>
                      </a:lnTo>
                      <a:lnTo>
                        <a:pt x="278" y="580"/>
                      </a:lnTo>
                      <a:lnTo>
                        <a:pt x="268" y="572"/>
                      </a:lnTo>
                      <a:lnTo>
                        <a:pt x="270" y="568"/>
                      </a:lnTo>
                      <a:lnTo>
                        <a:pt x="276" y="564"/>
                      </a:lnTo>
                      <a:lnTo>
                        <a:pt x="300" y="540"/>
                      </a:lnTo>
                      <a:lnTo>
                        <a:pt x="308" y="534"/>
                      </a:lnTo>
                      <a:lnTo>
                        <a:pt x="316" y="530"/>
                      </a:lnTo>
                      <a:lnTo>
                        <a:pt x="320" y="524"/>
                      </a:lnTo>
                      <a:lnTo>
                        <a:pt x="324" y="512"/>
                      </a:lnTo>
                      <a:lnTo>
                        <a:pt x="322" y="502"/>
                      </a:lnTo>
                      <a:lnTo>
                        <a:pt x="318" y="498"/>
                      </a:lnTo>
                      <a:lnTo>
                        <a:pt x="308" y="496"/>
                      </a:lnTo>
                      <a:lnTo>
                        <a:pt x="308" y="490"/>
                      </a:lnTo>
                      <a:lnTo>
                        <a:pt x="312" y="482"/>
                      </a:lnTo>
                      <a:lnTo>
                        <a:pt x="314" y="474"/>
                      </a:lnTo>
                      <a:lnTo>
                        <a:pt x="308" y="472"/>
                      </a:lnTo>
                      <a:lnTo>
                        <a:pt x="300" y="474"/>
                      </a:lnTo>
                      <a:lnTo>
                        <a:pt x="292" y="466"/>
                      </a:lnTo>
                      <a:lnTo>
                        <a:pt x="288" y="456"/>
                      </a:lnTo>
                      <a:lnTo>
                        <a:pt x="290" y="446"/>
                      </a:lnTo>
                      <a:lnTo>
                        <a:pt x="284" y="442"/>
                      </a:lnTo>
                      <a:lnTo>
                        <a:pt x="274" y="440"/>
                      </a:lnTo>
                      <a:lnTo>
                        <a:pt x="266" y="442"/>
                      </a:lnTo>
                      <a:lnTo>
                        <a:pt x="256" y="442"/>
                      </a:lnTo>
                      <a:lnTo>
                        <a:pt x="256" y="414"/>
                      </a:lnTo>
                      <a:lnTo>
                        <a:pt x="252" y="406"/>
                      </a:lnTo>
                      <a:lnTo>
                        <a:pt x="256" y="402"/>
                      </a:lnTo>
                      <a:lnTo>
                        <a:pt x="252" y="396"/>
                      </a:lnTo>
                      <a:lnTo>
                        <a:pt x="260" y="382"/>
                      </a:lnTo>
                      <a:lnTo>
                        <a:pt x="260" y="376"/>
                      </a:lnTo>
                      <a:lnTo>
                        <a:pt x="258" y="366"/>
                      </a:lnTo>
                      <a:lnTo>
                        <a:pt x="248" y="362"/>
                      </a:lnTo>
                      <a:lnTo>
                        <a:pt x="246" y="350"/>
                      </a:lnTo>
                      <a:lnTo>
                        <a:pt x="248" y="342"/>
                      </a:lnTo>
                      <a:lnTo>
                        <a:pt x="220" y="342"/>
                      </a:lnTo>
                      <a:lnTo>
                        <a:pt x="218" y="330"/>
                      </a:lnTo>
                      <a:lnTo>
                        <a:pt x="218" y="326"/>
                      </a:lnTo>
                      <a:lnTo>
                        <a:pt x="220" y="322"/>
                      </a:lnTo>
                      <a:lnTo>
                        <a:pt x="218" y="314"/>
                      </a:lnTo>
                      <a:lnTo>
                        <a:pt x="214" y="302"/>
                      </a:lnTo>
                      <a:lnTo>
                        <a:pt x="196" y="298"/>
                      </a:lnTo>
                      <a:lnTo>
                        <a:pt x="184" y="292"/>
                      </a:lnTo>
                      <a:lnTo>
                        <a:pt x="176" y="290"/>
                      </a:lnTo>
                      <a:lnTo>
                        <a:pt x="172" y="284"/>
                      </a:lnTo>
                      <a:lnTo>
                        <a:pt x="162" y="282"/>
                      </a:lnTo>
                      <a:lnTo>
                        <a:pt x="152" y="280"/>
                      </a:lnTo>
                      <a:lnTo>
                        <a:pt x="140" y="268"/>
                      </a:lnTo>
                      <a:lnTo>
                        <a:pt x="138" y="240"/>
                      </a:lnTo>
                      <a:lnTo>
                        <a:pt x="126" y="240"/>
                      </a:lnTo>
                      <a:lnTo>
                        <a:pt x="116" y="244"/>
                      </a:lnTo>
                      <a:lnTo>
                        <a:pt x="114" y="244"/>
                      </a:lnTo>
                      <a:lnTo>
                        <a:pt x="106" y="250"/>
                      </a:lnTo>
                      <a:lnTo>
                        <a:pt x="92" y="256"/>
                      </a:lnTo>
                      <a:lnTo>
                        <a:pt x="72" y="258"/>
                      </a:lnTo>
                      <a:lnTo>
                        <a:pt x="60" y="256"/>
                      </a:lnTo>
                      <a:lnTo>
                        <a:pt x="54" y="256"/>
                      </a:lnTo>
                      <a:lnTo>
                        <a:pt x="52" y="250"/>
                      </a:lnTo>
                      <a:lnTo>
                        <a:pt x="56" y="238"/>
                      </a:lnTo>
                      <a:lnTo>
                        <a:pt x="54" y="232"/>
                      </a:lnTo>
                      <a:lnTo>
                        <a:pt x="48" y="238"/>
                      </a:lnTo>
                      <a:lnTo>
                        <a:pt x="38" y="242"/>
                      </a:lnTo>
                      <a:lnTo>
                        <a:pt x="36" y="244"/>
                      </a:lnTo>
                      <a:lnTo>
                        <a:pt x="28" y="242"/>
                      </a:lnTo>
                      <a:lnTo>
                        <a:pt x="18" y="232"/>
                      </a:lnTo>
                      <a:lnTo>
                        <a:pt x="8" y="222"/>
                      </a:lnTo>
                      <a:lnTo>
                        <a:pt x="0" y="200"/>
                      </a:lnTo>
                      <a:lnTo>
                        <a:pt x="8" y="188"/>
                      </a:lnTo>
                      <a:lnTo>
                        <a:pt x="14" y="182"/>
                      </a:lnTo>
                      <a:lnTo>
                        <a:pt x="16" y="172"/>
                      </a:lnTo>
                      <a:lnTo>
                        <a:pt x="26" y="160"/>
                      </a:lnTo>
                      <a:lnTo>
                        <a:pt x="40" y="154"/>
                      </a:lnTo>
                      <a:lnTo>
                        <a:pt x="62" y="152"/>
                      </a:lnTo>
                      <a:lnTo>
                        <a:pt x="68" y="138"/>
                      </a:lnTo>
                      <a:lnTo>
                        <a:pt x="68" y="126"/>
                      </a:lnTo>
                      <a:lnTo>
                        <a:pt x="70" y="120"/>
                      </a:lnTo>
                      <a:lnTo>
                        <a:pt x="72" y="106"/>
                      </a:lnTo>
                      <a:lnTo>
                        <a:pt x="70" y="94"/>
                      </a:lnTo>
                      <a:lnTo>
                        <a:pt x="64" y="86"/>
                      </a:lnTo>
                      <a:lnTo>
                        <a:pt x="64" y="74"/>
                      </a:lnTo>
                      <a:lnTo>
                        <a:pt x="66" y="72"/>
                      </a:lnTo>
                      <a:lnTo>
                        <a:pt x="76" y="74"/>
                      </a:lnTo>
                      <a:lnTo>
                        <a:pt x="76" y="68"/>
                      </a:lnTo>
                      <a:lnTo>
                        <a:pt x="64" y="64"/>
                      </a:lnTo>
                      <a:lnTo>
                        <a:pt x="64" y="58"/>
                      </a:lnTo>
                      <a:lnTo>
                        <a:pt x="92" y="56"/>
                      </a:lnTo>
                      <a:lnTo>
                        <a:pt x="102" y="54"/>
                      </a:lnTo>
                      <a:lnTo>
                        <a:pt x="108" y="56"/>
                      </a:lnTo>
                      <a:lnTo>
                        <a:pt x="112" y="62"/>
                      </a:lnTo>
                      <a:lnTo>
                        <a:pt x="120" y="70"/>
                      </a:lnTo>
                      <a:lnTo>
                        <a:pt x="130" y="72"/>
                      </a:lnTo>
                      <a:lnTo>
                        <a:pt x="144" y="68"/>
                      </a:lnTo>
                      <a:lnTo>
                        <a:pt x="150" y="62"/>
                      </a:lnTo>
                      <a:lnTo>
                        <a:pt x="156" y="56"/>
                      </a:lnTo>
                      <a:lnTo>
                        <a:pt x="168" y="52"/>
                      </a:lnTo>
                      <a:lnTo>
                        <a:pt x="168" y="44"/>
                      </a:lnTo>
                      <a:lnTo>
                        <a:pt x="162" y="44"/>
                      </a:lnTo>
                      <a:lnTo>
                        <a:pt x="156" y="36"/>
                      </a:lnTo>
                      <a:lnTo>
                        <a:pt x="154" y="26"/>
                      </a:lnTo>
                      <a:lnTo>
                        <a:pt x="148" y="20"/>
                      </a:lnTo>
                      <a:lnTo>
                        <a:pt x="154" y="18"/>
                      </a:lnTo>
                      <a:lnTo>
                        <a:pt x="162" y="22"/>
                      </a:lnTo>
                      <a:lnTo>
                        <a:pt x="174" y="22"/>
                      </a:lnTo>
                      <a:lnTo>
                        <a:pt x="178" y="24"/>
                      </a:lnTo>
                      <a:lnTo>
                        <a:pt x="184" y="20"/>
                      </a:lnTo>
                      <a:lnTo>
                        <a:pt x="194" y="18"/>
                      </a:lnTo>
                      <a:lnTo>
                        <a:pt x="206" y="14"/>
                      </a:lnTo>
                      <a:lnTo>
                        <a:pt x="210" y="4"/>
                      </a:lnTo>
                      <a:lnTo>
                        <a:pt x="208" y="0"/>
                      </a:lnTo>
                      <a:lnTo>
                        <a:pt x="220" y="0"/>
                      </a:lnTo>
                      <a:lnTo>
                        <a:pt x="228" y="22"/>
                      </a:lnTo>
                      <a:lnTo>
                        <a:pt x="222" y="28"/>
                      </a:lnTo>
                      <a:lnTo>
                        <a:pt x="222" y="48"/>
                      </a:lnTo>
                      <a:lnTo>
                        <a:pt x="228" y="56"/>
                      </a:lnTo>
                      <a:lnTo>
                        <a:pt x="236" y="64"/>
                      </a:lnTo>
                      <a:lnTo>
                        <a:pt x="244" y="64"/>
                      </a:lnTo>
                      <a:lnTo>
                        <a:pt x="254" y="62"/>
                      </a:lnTo>
                      <a:lnTo>
                        <a:pt x="260" y="58"/>
                      </a:lnTo>
                      <a:lnTo>
                        <a:pt x="268" y="54"/>
                      </a:lnTo>
                      <a:lnTo>
                        <a:pt x="272" y="50"/>
                      </a:lnTo>
                      <a:lnTo>
                        <a:pt x="276" y="54"/>
                      </a:lnTo>
                      <a:lnTo>
                        <a:pt x="282" y="54"/>
                      </a:lnTo>
                      <a:lnTo>
                        <a:pt x="284" y="54"/>
                      </a:lnTo>
                      <a:lnTo>
                        <a:pt x="286" y="48"/>
                      </a:lnTo>
                      <a:lnTo>
                        <a:pt x="286" y="44"/>
                      </a:lnTo>
                      <a:lnTo>
                        <a:pt x="290" y="44"/>
                      </a:lnTo>
                      <a:lnTo>
                        <a:pt x="300" y="46"/>
                      </a:lnTo>
                      <a:lnTo>
                        <a:pt x="310" y="50"/>
                      </a:lnTo>
                      <a:lnTo>
                        <a:pt x="316" y="50"/>
                      </a:lnTo>
                      <a:lnTo>
                        <a:pt x="322" y="46"/>
                      </a:lnTo>
                      <a:lnTo>
                        <a:pt x="332" y="48"/>
                      </a:lnTo>
                      <a:lnTo>
                        <a:pt x="338" y="52"/>
                      </a:lnTo>
                      <a:lnTo>
                        <a:pt x="350" y="24"/>
                      </a:lnTo>
                      <a:lnTo>
                        <a:pt x="356" y="18"/>
                      </a:lnTo>
                      <a:close/>
                    </a:path>
                  </a:pathLst>
                </a:custGeom>
                <a:solidFill>
                  <a:schemeClr val="accent2"/>
                </a:solidFill>
                <a:ln w="7938">
                  <a:solidFill>
                    <a:schemeClr val="bg1"/>
                  </a:solidFill>
                  <a:prstDash val="solid"/>
                  <a:round/>
                  <a:headEnd/>
                  <a:tailEnd/>
                </a:ln>
              </p:spPr>
              <p:txBody>
                <a:bodyPr/>
                <a:lstStyle/>
                <a:p>
                  <a:endParaRPr lang="en-US">
                    <a:solidFill>
                      <a:srgbClr val="0F245F"/>
                    </a:solidFill>
                  </a:endParaRPr>
                </a:p>
              </p:txBody>
            </p:sp>
          </p:grpSp>
          <p:grpSp>
            <p:nvGrpSpPr>
              <p:cNvPr id="16" name="Group 94"/>
              <p:cNvGrpSpPr>
                <a:grpSpLocks noChangeAspect="1"/>
              </p:cNvGrpSpPr>
              <p:nvPr/>
            </p:nvGrpSpPr>
            <p:grpSpPr bwMode="auto">
              <a:xfrm>
                <a:off x="3883554" y="3444404"/>
                <a:ext cx="1562268" cy="1998149"/>
                <a:chOff x="2428" y="1949"/>
                <a:chExt cx="1087" cy="1194"/>
              </a:xfrm>
            </p:grpSpPr>
            <p:sp>
              <p:nvSpPr>
                <p:cNvPr id="160" name="Freeform 95"/>
                <p:cNvSpPr>
                  <a:spLocks noChangeAspect="1"/>
                </p:cNvSpPr>
                <p:nvPr/>
              </p:nvSpPr>
              <p:spPr bwMode="auto">
                <a:xfrm>
                  <a:off x="3093" y="2047"/>
                  <a:ext cx="172" cy="172"/>
                </a:xfrm>
                <a:custGeom>
                  <a:avLst/>
                  <a:gdLst/>
                  <a:ahLst/>
                  <a:cxnLst>
                    <a:cxn ang="0">
                      <a:pos x="6" y="0"/>
                    </a:cxn>
                    <a:cxn ang="0">
                      <a:pos x="16" y="4"/>
                    </a:cxn>
                    <a:cxn ang="0">
                      <a:pos x="24" y="2"/>
                    </a:cxn>
                    <a:cxn ang="0">
                      <a:pos x="48" y="12"/>
                    </a:cxn>
                    <a:cxn ang="0">
                      <a:pos x="66" y="16"/>
                    </a:cxn>
                    <a:cxn ang="0">
                      <a:pos x="80" y="14"/>
                    </a:cxn>
                    <a:cxn ang="0">
                      <a:pos x="90" y="8"/>
                    </a:cxn>
                    <a:cxn ang="0">
                      <a:pos x="112" y="6"/>
                    </a:cxn>
                    <a:cxn ang="0">
                      <a:pos x="122" y="12"/>
                    </a:cxn>
                    <a:cxn ang="0">
                      <a:pos x="134" y="10"/>
                    </a:cxn>
                    <a:cxn ang="0">
                      <a:pos x="150" y="12"/>
                    </a:cxn>
                    <a:cxn ang="0">
                      <a:pos x="154" y="20"/>
                    </a:cxn>
                    <a:cxn ang="0">
                      <a:pos x="162" y="40"/>
                    </a:cxn>
                    <a:cxn ang="0">
                      <a:pos x="158" y="44"/>
                    </a:cxn>
                    <a:cxn ang="0">
                      <a:pos x="152" y="56"/>
                    </a:cxn>
                    <a:cxn ang="0">
                      <a:pos x="150" y="66"/>
                    </a:cxn>
                    <a:cxn ang="0">
                      <a:pos x="146" y="70"/>
                    </a:cxn>
                    <a:cxn ang="0">
                      <a:pos x="140" y="60"/>
                    </a:cxn>
                    <a:cxn ang="0">
                      <a:pos x="136" y="48"/>
                    </a:cxn>
                    <a:cxn ang="0">
                      <a:pos x="130" y="40"/>
                    </a:cxn>
                    <a:cxn ang="0">
                      <a:pos x="126" y="28"/>
                    </a:cxn>
                    <a:cxn ang="0">
                      <a:pos x="122" y="16"/>
                    </a:cxn>
                    <a:cxn ang="0">
                      <a:pos x="122" y="24"/>
                    </a:cxn>
                    <a:cxn ang="0">
                      <a:pos x="124" y="42"/>
                    </a:cxn>
                    <a:cxn ang="0">
                      <a:pos x="128" y="54"/>
                    </a:cxn>
                    <a:cxn ang="0">
                      <a:pos x="136" y="64"/>
                    </a:cxn>
                    <a:cxn ang="0">
                      <a:pos x="142" y="72"/>
                    </a:cxn>
                    <a:cxn ang="0">
                      <a:pos x="150" y="96"/>
                    </a:cxn>
                    <a:cxn ang="0">
                      <a:pos x="170" y="130"/>
                    </a:cxn>
                    <a:cxn ang="0">
                      <a:pos x="172" y="136"/>
                    </a:cxn>
                    <a:cxn ang="0">
                      <a:pos x="172" y="152"/>
                    </a:cxn>
                    <a:cxn ang="0">
                      <a:pos x="164" y="152"/>
                    </a:cxn>
                    <a:cxn ang="0">
                      <a:pos x="144" y="172"/>
                    </a:cxn>
                    <a:cxn ang="0">
                      <a:pos x="134" y="166"/>
                    </a:cxn>
                    <a:cxn ang="0">
                      <a:pos x="6" y="164"/>
                    </a:cxn>
                    <a:cxn ang="0">
                      <a:pos x="6" y="38"/>
                    </a:cxn>
                    <a:cxn ang="0">
                      <a:pos x="2" y="36"/>
                    </a:cxn>
                    <a:cxn ang="0">
                      <a:pos x="0" y="24"/>
                    </a:cxn>
                    <a:cxn ang="0">
                      <a:pos x="6" y="20"/>
                    </a:cxn>
                    <a:cxn ang="0">
                      <a:pos x="6" y="0"/>
                    </a:cxn>
                  </a:cxnLst>
                  <a:rect l="0" t="0" r="r" b="b"/>
                  <a:pathLst>
                    <a:path w="172" h="172">
                      <a:moveTo>
                        <a:pt x="6" y="0"/>
                      </a:moveTo>
                      <a:lnTo>
                        <a:pt x="16" y="4"/>
                      </a:lnTo>
                      <a:lnTo>
                        <a:pt x="24" y="2"/>
                      </a:lnTo>
                      <a:lnTo>
                        <a:pt x="48" y="12"/>
                      </a:lnTo>
                      <a:lnTo>
                        <a:pt x="66" y="16"/>
                      </a:lnTo>
                      <a:lnTo>
                        <a:pt x="80" y="14"/>
                      </a:lnTo>
                      <a:lnTo>
                        <a:pt x="90" y="8"/>
                      </a:lnTo>
                      <a:lnTo>
                        <a:pt x="112" y="6"/>
                      </a:lnTo>
                      <a:lnTo>
                        <a:pt x="122" y="12"/>
                      </a:lnTo>
                      <a:lnTo>
                        <a:pt x="134" y="10"/>
                      </a:lnTo>
                      <a:lnTo>
                        <a:pt x="150" y="12"/>
                      </a:lnTo>
                      <a:lnTo>
                        <a:pt x="154" y="20"/>
                      </a:lnTo>
                      <a:lnTo>
                        <a:pt x="162" y="40"/>
                      </a:lnTo>
                      <a:lnTo>
                        <a:pt x="158" y="44"/>
                      </a:lnTo>
                      <a:lnTo>
                        <a:pt x="152" y="56"/>
                      </a:lnTo>
                      <a:lnTo>
                        <a:pt x="150" y="66"/>
                      </a:lnTo>
                      <a:lnTo>
                        <a:pt x="146" y="70"/>
                      </a:lnTo>
                      <a:lnTo>
                        <a:pt x="140" y="60"/>
                      </a:lnTo>
                      <a:lnTo>
                        <a:pt x="136" y="48"/>
                      </a:lnTo>
                      <a:lnTo>
                        <a:pt x="130" y="40"/>
                      </a:lnTo>
                      <a:lnTo>
                        <a:pt x="126" y="28"/>
                      </a:lnTo>
                      <a:lnTo>
                        <a:pt x="122" y="16"/>
                      </a:lnTo>
                      <a:lnTo>
                        <a:pt x="122" y="24"/>
                      </a:lnTo>
                      <a:lnTo>
                        <a:pt x="124" y="42"/>
                      </a:lnTo>
                      <a:lnTo>
                        <a:pt x="128" y="54"/>
                      </a:lnTo>
                      <a:lnTo>
                        <a:pt x="136" y="64"/>
                      </a:lnTo>
                      <a:lnTo>
                        <a:pt x="142" y="72"/>
                      </a:lnTo>
                      <a:lnTo>
                        <a:pt x="150" y="96"/>
                      </a:lnTo>
                      <a:lnTo>
                        <a:pt x="170" y="130"/>
                      </a:lnTo>
                      <a:lnTo>
                        <a:pt x="172" y="136"/>
                      </a:lnTo>
                      <a:lnTo>
                        <a:pt x="172" y="152"/>
                      </a:lnTo>
                      <a:lnTo>
                        <a:pt x="164" y="152"/>
                      </a:lnTo>
                      <a:lnTo>
                        <a:pt x="144" y="172"/>
                      </a:lnTo>
                      <a:lnTo>
                        <a:pt x="134" y="166"/>
                      </a:lnTo>
                      <a:lnTo>
                        <a:pt x="6" y="164"/>
                      </a:lnTo>
                      <a:lnTo>
                        <a:pt x="6" y="38"/>
                      </a:lnTo>
                      <a:lnTo>
                        <a:pt x="2" y="36"/>
                      </a:lnTo>
                      <a:lnTo>
                        <a:pt x="0" y="24"/>
                      </a:lnTo>
                      <a:lnTo>
                        <a:pt x="6" y="20"/>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1" name="Freeform 96"/>
                <p:cNvSpPr>
                  <a:spLocks noChangeAspect="1"/>
                </p:cNvSpPr>
                <p:nvPr/>
              </p:nvSpPr>
              <p:spPr bwMode="auto">
                <a:xfrm>
                  <a:off x="2850" y="2023"/>
                  <a:ext cx="249" cy="222"/>
                </a:xfrm>
                <a:custGeom>
                  <a:avLst/>
                  <a:gdLst/>
                  <a:ahLst/>
                  <a:cxnLst>
                    <a:cxn ang="0">
                      <a:pos x="35" y="0"/>
                    </a:cxn>
                    <a:cxn ang="0">
                      <a:pos x="51" y="4"/>
                    </a:cxn>
                    <a:cxn ang="0">
                      <a:pos x="79" y="8"/>
                    </a:cxn>
                    <a:cxn ang="0">
                      <a:pos x="93" y="16"/>
                    </a:cxn>
                    <a:cxn ang="0">
                      <a:pos x="99" y="28"/>
                    </a:cxn>
                    <a:cxn ang="0">
                      <a:pos x="107" y="34"/>
                    </a:cxn>
                    <a:cxn ang="0">
                      <a:pos x="125" y="34"/>
                    </a:cxn>
                    <a:cxn ang="0">
                      <a:pos x="137" y="42"/>
                    </a:cxn>
                    <a:cxn ang="0">
                      <a:pos x="157" y="54"/>
                    </a:cxn>
                    <a:cxn ang="0">
                      <a:pos x="171" y="40"/>
                    </a:cxn>
                    <a:cxn ang="0">
                      <a:pos x="173" y="30"/>
                    </a:cxn>
                    <a:cxn ang="0">
                      <a:pos x="167" y="22"/>
                    </a:cxn>
                    <a:cxn ang="0">
                      <a:pos x="177" y="12"/>
                    </a:cxn>
                    <a:cxn ang="0">
                      <a:pos x="191" y="6"/>
                    </a:cxn>
                    <a:cxn ang="0">
                      <a:pos x="209" y="8"/>
                    </a:cxn>
                    <a:cxn ang="0">
                      <a:pos x="223" y="16"/>
                    </a:cxn>
                    <a:cxn ang="0">
                      <a:pos x="237" y="22"/>
                    </a:cxn>
                    <a:cxn ang="0">
                      <a:pos x="249" y="24"/>
                    </a:cxn>
                    <a:cxn ang="0">
                      <a:pos x="249" y="44"/>
                    </a:cxn>
                    <a:cxn ang="0">
                      <a:pos x="243" y="48"/>
                    </a:cxn>
                    <a:cxn ang="0">
                      <a:pos x="245" y="60"/>
                    </a:cxn>
                    <a:cxn ang="0">
                      <a:pos x="249" y="62"/>
                    </a:cxn>
                    <a:cxn ang="0">
                      <a:pos x="249" y="188"/>
                    </a:cxn>
                    <a:cxn ang="0">
                      <a:pos x="249" y="222"/>
                    </a:cxn>
                    <a:cxn ang="0">
                      <a:pos x="231" y="222"/>
                    </a:cxn>
                    <a:cxn ang="0">
                      <a:pos x="97" y="168"/>
                    </a:cxn>
                    <a:cxn ang="0">
                      <a:pos x="91" y="174"/>
                    </a:cxn>
                    <a:cxn ang="0">
                      <a:pos x="79" y="180"/>
                    </a:cxn>
                    <a:cxn ang="0">
                      <a:pos x="69" y="172"/>
                    </a:cxn>
                    <a:cxn ang="0">
                      <a:pos x="59" y="168"/>
                    </a:cxn>
                    <a:cxn ang="0">
                      <a:pos x="43" y="164"/>
                    </a:cxn>
                    <a:cxn ang="0">
                      <a:pos x="37" y="158"/>
                    </a:cxn>
                    <a:cxn ang="0">
                      <a:pos x="33" y="150"/>
                    </a:cxn>
                    <a:cxn ang="0">
                      <a:pos x="14" y="148"/>
                    </a:cxn>
                    <a:cxn ang="0">
                      <a:pos x="8" y="136"/>
                    </a:cxn>
                    <a:cxn ang="0">
                      <a:pos x="4" y="126"/>
                    </a:cxn>
                    <a:cxn ang="0">
                      <a:pos x="0" y="116"/>
                    </a:cxn>
                    <a:cxn ang="0">
                      <a:pos x="8" y="112"/>
                    </a:cxn>
                    <a:cxn ang="0">
                      <a:pos x="8" y="66"/>
                    </a:cxn>
                    <a:cxn ang="0">
                      <a:pos x="4" y="48"/>
                    </a:cxn>
                    <a:cxn ang="0">
                      <a:pos x="12" y="42"/>
                    </a:cxn>
                    <a:cxn ang="0">
                      <a:pos x="12" y="26"/>
                    </a:cxn>
                    <a:cxn ang="0">
                      <a:pos x="33" y="12"/>
                    </a:cxn>
                    <a:cxn ang="0">
                      <a:pos x="35" y="10"/>
                    </a:cxn>
                    <a:cxn ang="0">
                      <a:pos x="35" y="0"/>
                    </a:cxn>
                  </a:cxnLst>
                  <a:rect l="0" t="0" r="r" b="b"/>
                  <a:pathLst>
                    <a:path w="249" h="222">
                      <a:moveTo>
                        <a:pt x="35" y="0"/>
                      </a:moveTo>
                      <a:lnTo>
                        <a:pt x="51" y="4"/>
                      </a:lnTo>
                      <a:lnTo>
                        <a:pt x="79" y="8"/>
                      </a:lnTo>
                      <a:lnTo>
                        <a:pt x="93" y="16"/>
                      </a:lnTo>
                      <a:lnTo>
                        <a:pt x="99" y="28"/>
                      </a:lnTo>
                      <a:lnTo>
                        <a:pt x="107" y="34"/>
                      </a:lnTo>
                      <a:lnTo>
                        <a:pt x="125" y="34"/>
                      </a:lnTo>
                      <a:lnTo>
                        <a:pt x="137" y="42"/>
                      </a:lnTo>
                      <a:lnTo>
                        <a:pt x="157" y="54"/>
                      </a:lnTo>
                      <a:lnTo>
                        <a:pt x="171" y="40"/>
                      </a:lnTo>
                      <a:lnTo>
                        <a:pt x="173" y="30"/>
                      </a:lnTo>
                      <a:lnTo>
                        <a:pt x="167" y="22"/>
                      </a:lnTo>
                      <a:lnTo>
                        <a:pt x="177" y="12"/>
                      </a:lnTo>
                      <a:lnTo>
                        <a:pt x="191" y="6"/>
                      </a:lnTo>
                      <a:lnTo>
                        <a:pt x="209" y="8"/>
                      </a:lnTo>
                      <a:lnTo>
                        <a:pt x="223" y="16"/>
                      </a:lnTo>
                      <a:lnTo>
                        <a:pt x="237" y="22"/>
                      </a:lnTo>
                      <a:lnTo>
                        <a:pt x="249" y="24"/>
                      </a:lnTo>
                      <a:lnTo>
                        <a:pt x="249" y="44"/>
                      </a:lnTo>
                      <a:lnTo>
                        <a:pt x="243" y="48"/>
                      </a:lnTo>
                      <a:lnTo>
                        <a:pt x="245" y="60"/>
                      </a:lnTo>
                      <a:lnTo>
                        <a:pt x="249" y="62"/>
                      </a:lnTo>
                      <a:lnTo>
                        <a:pt x="249" y="188"/>
                      </a:lnTo>
                      <a:lnTo>
                        <a:pt x="249" y="222"/>
                      </a:lnTo>
                      <a:lnTo>
                        <a:pt x="231" y="222"/>
                      </a:lnTo>
                      <a:lnTo>
                        <a:pt x="97" y="168"/>
                      </a:lnTo>
                      <a:lnTo>
                        <a:pt x="91" y="174"/>
                      </a:lnTo>
                      <a:lnTo>
                        <a:pt x="79" y="180"/>
                      </a:lnTo>
                      <a:lnTo>
                        <a:pt x="69" y="172"/>
                      </a:lnTo>
                      <a:lnTo>
                        <a:pt x="59" y="168"/>
                      </a:lnTo>
                      <a:lnTo>
                        <a:pt x="43" y="164"/>
                      </a:lnTo>
                      <a:lnTo>
                        <a:pt x="37" y="158"/>
                      </a:lnTo>
                      <a:lnTo>
                        <a:pt x="33" y="150"/>
                      </a:lnTo>
                      <a:lnTo>
                        <a:pt x="14" y="148"/>
                      </a:lnTo>
                      <a:lnTo>
                        <a:pt x="8" y="136"/>
                      </a:lnTo>
                      <a:lnTo>
                        <a:pt x="4" y="126"/>
                      </a:lnTo>
                      <a:lnTo>
                        <a:pt x="0" y="116"/>
                      </a:lnTo>
                      <a:lnTo>
                        <a:pt x="8" y="112"/>
                      </a:lnTo>
                      <a:lnTo>
                        <a:pt x="8" y="66"/>
                      </a:lnTo>
                      <a:lnTo>
                        <a:pt x="4" y="48"/>
                      </a:lnTo>
                      <a:lnTo>
                        <a:pt x="12" y="42"/>
                      </a:lnTo>
                      <a:lnTo>
                        <a:pt x="12" y="26"/>
                      </a:lnTo>
                      <a:lnTo>
                        <a:pt x="33" y="12"/>
                      </a:lnTo>
                      <a:lnTo>
                        <a:pt x="35" y="10"/>
                      </a:lnTo>
                      <a:lnTo>
                        <a:pt x="35"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2" name="Freeform 97"/>
                <p:cNvSpPr>
                  <a:spLocks noChangeAspect="1"/>
                </p:cNvSpPr>
                <p:nvPr/>
              </p:nvSpPr>
              <p:spPr bwMode="auto">
                <a:xfrm>
                  <a:off x="2820" y="1949"/>
                  <a:ext cx="65" cy="122"/>
                </a:xfrm>
                <a:custGeom>
                  <a:avLst/>
                  <a:gdLst/>
                  <a:ahLst/>
                  <a:cxnLst>
                    <a:cxn ang="0">
                      <a:pos x="16" y="6"/>
                    </a:cxn>
                    <a:cxn ang="0">
                      <a:pos x="30" y="0"/>
                    </a:cxn>
                    <a:cxn ang="0">
                      <a:pos x="38" y="0"/>
                    </a:cxn>
                    <a:cxn ang="0">
                      <a:pos x="42" y="8"/>
                    </a:cxn>
                    <a:cxn ang="0">
                      <a:pos x="48" y="10"/>
                    </a:cxn>
                    <a:cxn ang="0">
                      <a:pos x="54" y="6"/>
                    </a:cxn>
                    <a:cxn ang="0">
                      <a:pos x="58" y="8"/>
                    </a:cxn>
                    <a:cxn ang="0">
                      <a:pos x="56" y="14"/>
                    </a:cxn>
                    <a:cxn ang="0">
                      <a:pos x="50" y="16"/>
                    </a:cxn>
                    <a:cxn ang="0">
                      <a:pos x="46" y="24"/>
                    </a:cxn>
                    <a:cxn ang="0">
                      <a:pos x="50" y="28"/>
                    </a:cxn>
                    <a:cxn ang="0">
                      <a:pos x="58" y="32"/>
                    </a:cxn>
                    <a:cxn ang="0">
                      <a:pos x="58" y="38"/>
                    </a:cxn>
                    <a:cxn ang="0">
                      <a:pos x="52" y="44"/>
                    </a:cxn>
                    <a:cxn ang="0">
                      <a:pos x="46" y="46"/>
                    </a:cxn>
                    <a:cxn ang="0">
                      <a:pos x="40" y="54"/>
                    </a:cxn>
                    <a:cxn ang="0">
                      <a:pos x="44" y="64"/>
                    </a:cxn>
                    <a:cxn ang="0">
                      <a:pos x="54" y="64"/>
                    </a:cxn>
                    <a:cxn ang="0">
                      <a:pos x="58" y="70"/>
                    </a:cxn>
                    <a:cxn ang="0">
                      <a:pos x="65" y="74"/>
                    </a:cxn>
                    <a:cxn ang="0">
                      <a:pos x="65" y="84"/>
                    </a:cxn>
                    <a:cxn ang="0">
                      <a:pos x="42" y="100"/>
                    </a:cxn>
                    <a:cxn ang="0">
                      <a:pos x="42" y="116"/>
                    </a:cxn>
                    <a:cxn ang="0">
                      <a:pos x="34" y="122"/>
                    </a:cxn>
                    <a:cxn ang="0">
                      <a:pos x="28" y="120"/>
                    </a:cxn>
                    <a:cxn ang="0">
                      <a:pos x="26" y="108"/>
                    </a:cxn>
                    <a:cxn ang="0">
                      <a:pos x="24" y="92"/>
                    </a:cxn>
                    <a:cxn ang="0">
                      <a:pos x="10" y="76"/>
                    </a:cxn>
                    <a:cxn ang="0">
                      <a:pos x="0" y="64"/>
                    </a:cxn>
                    <a:cxn ang="0">
                      <a:pos x="0" y="56"/>
                    </a:cxn>
                    <a:cxn ang="0">
                      <a:pos x="12" y="46"/>
                    </a:cxn>
                    <a:cxn ang="0">
                      <a:pos x="12" y="10"/>
                    </a:cxn>
                    <a:cxn ang="0">
                      <a:pos x="16" y="6"/>
                    </a:cxn>
                  </a:cxnLst>
                  <a:rect l="0" t="0" r="r" b="b"/>
                  <a:pathLst>
                    <a:path w="65" h="122">
                      <a:moveTo>
                        <a:pt x="16" y="6"/>
                      </a:moveTo>
                      <a:lnTo>
                        <a:pt x="30" y="0"/>
                      </a:lnTo>
                      <a:lnTo>
                        <a:pt x="38" y="0"/>
                      </a:lnTo>
                      <a:lnTo>
                        <a:pt x="42" y="8"/>
                      </a:lnTo>
                      <a:lnTo>
                        <a:pt x="48" y="10"/>
                      </a:lnTo>
                      <a:lnTo>
                        <a:pt x="54" y="6"/>
                      </a:lnTo>
                      <a:lnTo>
                        <a:pt x="58" y="8"/>
                      </a:lnTo>
                      <a:lnTo>
                        <a:pt x="56" y="14"/>
                      </a:lnTo>
                      <a:lnTo>
                        <a:pt x="50" y="16"/>
                      </a:lnTo>
                      <a:lnTo>
                        <a:pt x="46" y="24"/>
                      </a:lnTo>
                      <a:lnTo>
                        <a:pt x="50" y="28"/>
                      </a:lnTo>
                      <a:lnTo>
                        <a:pt x="58" y="32"/>
                      </a:lnTo>
                      <a:lnTo>
                        <a:pt x="58" y="38"/>
                      </a:lnTo>
                      <a:lnTo>
                        <a:pt x="52" y="44"/>
                      </a:lnTo>
                      <a:lnTo>
                        <a:pt x="46" y="46"/>
                      </a:lnTo>
                      <a:lnTo>
                        <a:pt x="40" y="54"/>
                      </a:lnTo>
                      <a:lnTo>
                        <a:pt x="44" y="64"/>
                      </a:lnTo>
                      <a:lnTo>
                        <a:pt x="54" y="64"/>
                      </a:lnTo>
                      <a:lnTo>
                        <a:pt x="58" y="70"/>
                      </a:lnTo>
                      <a:lnTo>
                        <a:pt x="65" y="74"/>
                      </a:lnTo>
                      <a:lnTo>
                        <a:pt x="65" y="84"/>
                      </a:lnTo>
                      <a:lnTo>
                        <a:pt x="42" y="100"/>
                      </a:lnTo>
                      <a:lnTo>
                        <a:pt x="42" y="116"/>
                      </a:lnTo>
                      <a:lnTo>
                        <a:pt x="34" y="122"/>
                      </a:lnTo>
                      <a:lnTo>
                        <a:pt x="28" y="120"/>
                      </a:lnTo>
                      <a:lnTo>
                        <a:pt x="26" y="108"/>
                      </a:lnTo>
                      <a:lnTo>
                        <a:pt x="24" y="92"/>
                      </a:lnTo>
                      <a:lnTo>
                        <a:pt x="10" y="76"/>
                      </a:lnTo>
                      <a:lnTo>
                        <a:pt x="0" y="64"/>
                      </a:lnTo>
                      <a:lnTo>
                        <a:pt x="0" y="56"/>
                      </a:lnTo>
                      <a:lnTo>
                        <a:pt x="12" y="46"/>
                      </a:lnTo>
                      <a:lnTo>
                        <a:pt x="12" y="10"/>
                      </a:lnTo>
                      <a:lnTo>
                        <a:pt x="16"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3" name="Freeform 98"/>
                <p:cNvSpPr>
                  <a:spLocks noChangeAspect="1"/>
                </p:cNvSpPr>
                <p:nvPr/>
              </p:nvSpPr>
              <p:spPr bwMode="auto">
                <a:xfrm>
                  <a:off x="2562" y="1955"/>
                  <a:ext cx="331" cy="310"/>
                </a:xfrm>
                <a:custGeom>
                  <a:avLst/>
                  <a:gdLst/>
                  <a:ahLst/>
                  <a:cxnLst>
                    <a:cxn ang="0">
                      <a:pos x="0" y="164"/>
                    </a:cxn>
                    <a:cxn ang="0">
                      <a:pos x="0" y="146"/>
                    </a:cxn>
                    <a:cxn ang="0">
                      <a:pos x="32" y="126"/>
                    </a:cxn>
                    <a:cxn ang="0">
                      <a:pos x="54" y="124"/>
                    </a:cxn>
                    <a:cxn ang="0">
                      <a:pos x="78" y="104"/>
                    </a:cxn>
                    <a:cxn ang="0">
                      <a:pos x="80" y="96"/>
                    </a:cxn>
                    <a:cxn ang="0">
                      <a:pos x="96" y="86"/>
                    </a:cxn>
                    <a:cxn ang="0">
                      <a:pos x="120" y="84"/>
                    </a:cxn>
                    <a:cxn ang="0">
                      <a:pos x="120" y="76"/>
                    </a:cxn>
                    <a:cxn ang="0">
                      <a:pos x="112" y="66"/>
                    </a:cxn>
                    <a:cxn ang="0">
                      <a:pos x="112" y="40"/>
                    </a:cxn>
                    <a:cxn ang="0">
                      <a:pos x="110" y="34"/>
                    </a:cxn>
                    <a:cxn ang="0">
                      <a:pos x="126" y="22"/>
                    </a:cxn>
                    <a:cxn ang="0">
                      <a:pos x="138" y="20"/>
                    </a:cxn>
                    <a:cxn ang="0">
                      <a:pos x="154" y="10"/>
                    </a:cxn>
                    <a:cxn ang="0">
                      <a:pos x="180" y="6"/>
                    </a:cxn>
                    <a:cxn ang="0">
                      <a:pos x="204" y="2"/>
                    </a:cxn>
                    <a:cxn ang="0">
                      <a:pos x="218" y="4"/>
                    </a:cxn>
                    <a:cxn ang="0">
                      <a:pos x="226" y="6"/>
                    </a:cxn>
                    <a:cxn ang="0">
                      <a:pos x="238" y="0"/>
                    </a:cxn>
                    <a:cxn ang="0">
                      <a:pos x="254" y="0"/>
                    </a:cxn>
                    <a:cxn ang="0">
                      <a:pos x="262" y="0"/>
                    </a:cxn>
                    <a:cxn ang="0">
                      <a:pos x="270" y="4"/>
                    </a:cxn>
                    <a:cxn ang="0">
                      <a:pos x="270" y="40"/>
                    </a:cxn>
                    <a:cxn ang="0">
                      <a:pos x="258" y="50"/>
                    </a:cxn>
                    <a:cxn ang="0">
                      <a:pos x="258" y="58"/>
                    </a:cxn>
                    <a:cxn ang="0">
                      <a:pos x="282" y="86"/>
                    </a:cxn>
                    <a:cxn ang="0">
                      <a:pos x="286" y="114"/>
                    </a:cxn>
                    <a:cxn ang="0">
                      <a:pos x="292" y="116"/>
                    </a:cxn>
                    <a:cxn ang="0">
                      <a:pos x="294" y="132"/>
                    </a:cxn>
                    <a:cxn ang="0">
                      <a:pos x="296" y="180"/>
                    </a:cxn>
                    <a:cxn ang="0">
                      <a:pos x="288" y="184"/>
                    </a:cxn>
                    <a:cxn ang="0">
                      <a:pos x="292" y="194"/>
                    </a:cxn>
                    <a:cxn ang="0">
                      <a:pos x="302" y="216"/>
                    </a:cxn>
                    <a:cxn ang="0">
                      <a:pos x="321" y="218"/>
                    </a:cxn>
                    <a:cxn ang="0">
                      <a:pos x="325" y="226"/>
                    </a:cxn>
                    <a:cxn ang="0">
                      <a:pos x="331" y="232"/>
                    </a:cxn>
                    <a:cxn ang="0">
                      <a:pos x="264" y="272"/>
                    </a:cxn>
                    <a:cxn ang="0">
                      <a:pos x="226" y="304"/>
                    </a:cxn>
                    <a:cxn ang="0">
                      <a:pos x="206" y="308"/>
                    </a:cxn>
                    <a:cxn ang="0">
                      <a:pos x="188" y="310"/>
                    </a:cxn>
                    <a:cxn ang="0">
                      <a:pos x="190" y="294"/>
                    </a:cxn>
                    <a:cxn ang="0">
                      <a:pos x="170" y="286"/>
                    </a:cxn>
                    <a:cxn ang="0">
                      <a:pos x="160" y="276"/>
                    </a:cxn>
                    <a:cxn ang="0">
                      <a:pos x="0" y="164"/>
                    </a:cxn>
                  </a:cxnLst>
                  <a:rect l="0" t="0" r="r" b="b"/>
                  <a:pathLst>
                    <a:path w="331" h="310">
                      <a:moveTo>
                        <a:pt x="0" y="164"/>
                      </a:moveTo>
                      <a:lnTo>
                        <a:pt x="0" y="146"/>
                      </a:lnTo>
                      <a:lnTo>
                        <a:pt x="32" y="126"/>
                      </a:lnTo>
                      <a:lnTo>
                        <a:pt x="54" y="124"/>
                      </a:lnTo>
                      <a:lnTo>
                        <a:pt x="78" y="104"/>
                      </a:lnTo>
                      <a:lnTo>
                        <a:pt x="80" y="96"/>
                      </a:lnTo>
                      <a:lnTo>
                        <a:pt x="96" y="86"/>
                      </a:lnTo>
                      <a:lnTo>
                        <a:pt x="120" y="84"/>
                      </a:lnTo>
                      <a:lnTo>
                        <a:pt x="120" y="76"/>
                      </a:lnTo>
                      <a:lnTo>
                        <a:pt x="112" y="66"/>
                      </a:lnTo>
                      <a:lnTo>
                        <a:pt x="112" y="40"/>
                      </a:lnTo>
                      <a:lnTo>
                        <a:pt x="110" y="34"/>
                      </a:lnTo>
                      <a:lnTo>
                        <a:pt x="126" y="22"/>
                      </a:lnTo>
                      <a:lnTo>
                        <a:pt x="138" y="20"/>
                      </a:lnTo>
                      <a:lnTo>
                        <a:pt x="154" y="10"/>
                      </a:lnTo>
                      <a:lnTo>
                        <a:pt x="180" y="6"/>
                      </a:lnTo>
                      <a:lnTo>
                        <a:pt x="204" y="2"/>
                      </a:lnTo>
                      <a:lnTo>
                        <a:pt x="218" y="4"/>
                      </a:lnTo>
                      <a:lnTo>
                        <a:pt x="226" y="6"/>
                      </a:lnTo>
                      <a:lnTo>
                        <a:pt x="238" y="0"/>
                      </a:lnTo>
                      <a:lnTo>
                        <a:pt x="254" y="0"/>
                      </a:lnTo>
                      <a:lnTo>
                        <a:pt x="262" y="0"/>
                      </a:lnTo>
                      <a:lnTo>
                        <a:pt x="270" y="4"/>
                      </a:lnTo>
                      <a:lnTo>
                        <a:pt x="270" y="40"/>
                      </a:lnTo>
                      <a:lnTo>
                        <a:pt x="258" y="50"/>
                      </a:lnTo>
                      <a:lnTo>
                        <a:pt x="258" y="58"/>
                      </a:lnTo>
                      <a:lnTo>
                        <a:pt x="282" y="86"/>
                      </a:lnTo>
                      <a:lnTo>
                        <a:pt x="286" y="114"/>
                      </a:lnTo>
                      <a:lnTo>
                        <a:pt x="292" y="116"/>
                      </a:lnTo>
                      <a:lnTo>
                        <a:pt x="294" y="132"/>
                      </a:lnTo>
                      <a:lnTo>
                        <a:pt x="296" y="180"/>
                      </a:lnTo>
                      <a:lnTo>
                        <a:pt x="288" y="184"/>
                      </a:lnTo>
                      <a:lnTo>
                        <a:pt x="292" y="194"/>
                      </a:lnTo>
                      <a:lnTo>
                        <a:pt x="302" y="216"/>
                      </a:lnTo>
                      <a:lnTo>
                        <a:pt x="321" y="218"/>
                      </a:lnTo>
                      <a:lnTo>
                        <a:pt x="325" y="226"/>
                      </a:lnTo>
                      <a:lnTo>
                        <a:pt x="331" y="232"/>
                      </a:lnTo>
                      <a:lnTo>
                        <a:pt x="264" y="272"/>
                      </a:lnTo>
                      <a:lnTo>
                        <a:pt x="226" y="304"/>
                      </a:lnTo>
                      <a:lnTo>
                        <a:pt x="206" y="308"/>
                      </a:lnTo>
                      <a:lnTo>
                        <a:pt x="188" y="310"/>
                      </a:lnTo>
                      <a:lnTo>
                        <a:pt x="190" y="294"/>
                      </a:lnTo>
                      <a:lnTo>
                        <a:pt x="170" y="286"/>
                      </a:lnTo>
                      <a:lnTo>
                        <a:pt x="160" y="276"/>
                      </a:lnTo>
                      <a:lnTo>
                        <a:pt x="0" y="16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4" name="Freeform 99"/>
                <p:cNvSpPr>
                  <a:spLocks noChangeAspect="1"/>
                </p:cNvSpPr>
                <p:nvPr/>
              </p:nvSpPr>
              <p:spPr bwMode="auto">
                <a:xfrm>
                  <a:off x="2494" y="1975"/>
                  <a:ext cx="188" cy="144"/>
                </a:xfrm>
                <a:custGeom>
                  <a:avLst/>
                  <a:gdLst/>
                  <a:ahLst/>
                  <a:cxnLst>
                    <a:cxn ang="0">
                      <a:pos x="68" y="144"/>
                    </a:cxn>
                    <a:cxn ang="0">
                      <a:pos x="0" y="144"/>
                    </a:cxn>
                    <a:cxn ang="0">
                      <a:pos x="10" y="138"/>
                    </a:cxn>
                    <a:cxn ang="0">
                      <a:pos x="28" y="128"/>
                    </a:cxn>
                    <a:cxn ang="0">
                      <a:pos x="50" y="110"/>
                    </a:cxn>
                    <a:cxn ang="0">
                      <a:pos x="52" y="104"/>
                    </a:cxn>
                    <a:cxn ang="0">
                      <a:pos x="52" y="68"/>
                    </a:cxn>
                    <a:cxn ang="0">
                      <a:pos x="62" y="56"/>
                    </a:cxn>
                    <a:cxn ang="0">
                      <a:pos x="74" y="44"/>
                    </a:cxn>
                    <a:cxn ang="0">
                      <a:pos x="88" y="40"/>
                    </a:cxn>
                    <a:cxn ang="0">
                      <a:pos x="102" y="30"/>
                    </a:cxn>
                    <a:cxn ang="0">
                      <a:pos x="108" y="14"/>
                    </a:cxn>
                    <a:cxn ang="0">
                      <a:pos x="112" y="4"/>
                    </a:cxn>
                    <a:cxn ang="0">
                      <a:pos x="116" y="0"/>
                    </a:cxn>
                    <a:cxn ang="0">
                      <a:pos x="122" y="0"/>
                    </a:cxn>
                    <a:cxn ang="0">
                      <a:pos x="126" y="8"/>
                    </a:cxn>
                    <a:cxn ang="0">
                      <a:pos x="132" y="12"/>
                    </a:cxn>
                    <a:cxn ang="0">
                      <a:pos x="154" y="10"/>
                    </a:cxn>
                    <a:cxn ang="0">
                      <a:pos x="164" y="10"/>
                    </a:cxn>
                    <a:cxn ang="0">
                      <a:pos x="168" y="14"/>
                    </a:cxn>
                    <a:cxn ang="0">
                      <a:pos x="178" y="14"/>
                    </a:cxn>
                    <a:cxn ang="0">
                      <a:pos x="180" y="20"/>
                    </a:cxn>
                    <a:cxn ang="0">
                      <a:pos x="180" y="46"/>
                    </a:cxn>
                    <a:cxn ang="0">
                      <a:pos x="188" y="56"/>
                    </a:cxn>
                    <a:cxn ang="0">
                      <a:pos x="188" y="64"/>
                    </a:cxn>
                    <a:cxn ang="0">
                      <a:pos x="164" y="66"/>
                    </a:cxn>
                    <a:cxn ang="0">
                      <a:pos x="148" y="76"/>
                    </a:cxn>
                    <a:cxn ang="0">
                      <a:pos x="146" y="84"/>
                    </a:cxn>
                    <a:cxn ang="0">
                      <a:pos x="122" y="104"/>
                    </a:cxn>
                    <a:cxn ang="0">
                      <a:pos x="100" y="106"/>
                    </a:cxn>
                    <a:cxn ang="0">
                      <a:pos x="68" y="126"/>
                    </a:cxn>
                    <a:cxn ang="0">
                      <a:pos x="68" y="144"/>
                    </a:cxn>
                  </a:cxnLst>
                  <a:rect l="0" t="0" r="r" b="b"/>
                  <a:pathLst>
                    <a:path w="188" h="144">
                      <a:moveTo>
                        <a:pt x="68" y="144"/>
                      </a:moveTo>
                      <a:lnTo>
                        <a:pt x="0" y="144"/>
                      </a:lnTo>
                      <a:lnTo>
                        <a:pt x="10" y="138"/>
                      </a:lnTo>
                      <a:lnTo>
                        <a:pt x="28" y="128"/>
                      </a:lnTo>
                      <a:lnTo>
                        <a:pt x="50" y="110"/>
                      </a:lnTo>
                      <a:lnTo>
                        <a:pt x="52" y="104"/>
                      </a:lnTo>
                      <a:lnTo>
                        <a:pt x="52" y="68"/>
                      </a:lnTo>
                      <a:lnTo>
                        <a:pt x="62" y="56"/>
                      </a:lnTo>
                      <a:lnTo>
                        <a:pt x="74" y="44"/>
                      </a:lnTo>
                      <a:lnTo>
                        <a:pt x="88" y="40"/>
                      </a:lnTo>
                      <a:lnTo>
                        <a:pt x="102" y="30"/>
                      </a:lnTo>
                      <a:lnTo>
                        <a:pt x="108" y="14"/>
                      </a:lnTo>
                      <a:lnTo>
                        <a:pt x="112" y="4"/>
                      </a:lnTo>
                      <a:lnTo>
                        <a:pt x="116" y="0"/>
                      </a:lnTo>
                      <a:lnTo>
                        <a:pt x="122" y="0"/>
                      </a:lnTo>
                      <a:lnTo>
                        <a:pt x="126" y="8"/>
                      </a:lnTo>
                      <a:lnTo>
                        <a:pt x="132" y="12"/>
                      </a:lnTo>
                      <a:lnTo>
                        <a:pt x="154" y="10"/>
                      </a:lnTo>
                      <a:lnTo>
                        <a:pt x="164" y="10"/>
                      </a:lnTo>
                      <a:lnTo>
                        <a:pt x="168" y="14"/>
                      </a:lnTo>
                      <a:lnTo>
                        <a:pt x="178" y="14"/>
                      </a:lnTo>
                      <a:lnTo>
                        <a:pt x="180" y="20"/>
                      </a:lnTo>
                      <a:lnTo>
                        <a:pt x="180" y="46"/>
                      </a:lnTo>
                      <a:lnTo>
                        <a:pt x="188" y="56"/>
                      </a:lnTo>
                      <a:lnTo>
                        <a:pt x="188" y="64"/>
                      </a:lnTo>
                      <a:lnTo>
                        <a:pt x="164" y="66"/>
                      </a:lnTo>
                      <a:lnTo>
                        <a:pt x="148" y="76"/>
                      </a:lnTo>
                      <a:lnTo>
                        <a:pt x="146" y="84"/>
                      </a:lnTo>
                      <a:lnTo>
                        <a:pt x="122" y="104"/>
                      </a:lnTo>
                      <a:lnTo>
                        <a:pt x="100" y="106"/>
                      </a:lnTo>
                      <a:lnTo>
                        <a:pt x="68" y="126"/>
                      </a:lnTo>
                      <a:lnTo>
                        <a:pt x="68" y="14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5" name="Freeform 100"/>
                <p:cNvSpPr>
                  <a:spLocks noChangeAspect="1"/>
                </p:cNvSpPr>
                <p:nvPr/>
              </p:nvSpPr>
              <p:spPr bwMode="auto">
                <a:xfrm>
                  <a:off x="2430" y="2119"/>
                  <a:ext cx="132" cy="106"/>
                </a:xfrm>
                <a:custGeom>
                  <a:avLst/>
                  <a:gdLst/>
                  <a:ahLst/>
                  <a:cxnLst>
                    <a:cxn ang="0">
                      <a:pos x="0" y="106"/>
                    </a:cxn>
                    <a:cxn ang="0">
                      <a:pos x="4" y="94"/>
                    </a:cxn>
                    <a:cxn ang="0">
                      <a:pos x="14" y="78"/>
                    </a:cxn>
                    <a:cxn ang="0">
                      <a:pos x="20" y="62"/>
                    </a:cxn>
                    <a:cxn ang="0">
                      <a:pos x="30" y="54"/>
                    </a:cxn>
                    <a:cxn ang="0">
                      <a:pos x="36" y="38"/>
                    </a:cxn>
                    <a:cxn ang="0">
                      <a:pos x="46" y="24"/>
                    </a:cxn>
                    <a:cxn ang="0">
                      <a:pos x="52" y="18"/>
                    </a:cxn>
                    <a:cxn ang="0">
                      <a:pos x="60" y="8"/>
                    </a:cxn>
                    <a:cxn ang="0">
                      <a:pos x="64" y="0"/>
                    </a:cxn>
                    <a:cxn ang="0">
                      <a:pos x="132" y="0"/>
                    </a:cxn>
                    <a:cxn ang="0">
                      <a:pos x="132" y="28"/>
                    </a:cxn>
                    <a:cxn ang="0">
                      <a:pos x="82" y="28"/>
                    </a:cxn>
                    <a:cxn ang="0">
                      <a:pos x="82" y="70"/>
                    </a:cxn>
                    <a:cxn ang="0">
                      <a:pos x="72" y="70"/>
                    </a:cxn>
                    <a:cxn ang="0">
                      <a:pos x="64" y="74"/>
                    </a:cxn>
                    <a:cxn ang="0">
                      <a:pos x="64" y="82"/>
                    </a:cxn>
                    <a:cxn ang="0">
                      <a:pos x="64" y="106"/>
                    </a:cxn>
                    <a:cxn ang="0">
                      <a:pos x="0" y="106"/>
                    </a:cxn>
                  </a:cxnLst>
                  <a:rect l="0" t="0" r="r" b="b"/>
                  <a:pathLst>
                    <a:path w="132" h="106">
                      <a:moveTo>
                        <a:pt x="0" y="106"/>
                      </a:moveTo>
                      <a:lnTo>
                        <a:pt x="4" y="94"/>
                      </a:lnTo>
                      <a:lnTo>
                        <a:pt x="14" y="78"/>
                      </a:lnTo>
                      <a:lnTo>
                        <a:pt x="20" y="62"/>
                      </a:lnTo>
                      <a:lnTo>
                        <a:pt x="30" y="54"/>
                      </a:lnTo>
                      <a:lnTo>
                        <a:pt x="36" y="38"/>
                      </a:lnTo>
                      <a:lnTo>
                        <a:pt x="46" y="24"/>
                      </a:lnTo>
                      <a:lnTo>
                        <a:pt x="52" y="18"/>
                      </a:lnTo>
                      <a:lnTo>
                        <a:pt x="60" y="8"/>
                      </a:lnTo>
                      <a:lnTo>
                        <a:pt x="64" y="0"/>
                      </a:lnTo>
                      <a:lnTo>
                        <a:pt x="132" y="0"/>
                      </a:lnTo>
                      <a:lnTo>
                        <a:pt x="132" y="28"/>
                      </a:lnTo>
                      <a:lnTo>
                        <a:pt x="82" y="28"/>
                      </a:lnTo>
                      <a:lnTo>
                        <a:pt x="82" y="70"/>
                      </a:lnTo>
                      <a:lnTo>
                        <a:pt x="72" y="70"/>
                      </a:lnTo>
                      <a:lnTo>
                        <a:pt x="64" y="74"/>
                      </a:lnTo>
                      <a:lnTo>
                        <a:pt x="64" y="82"/>
                      </a:lnTo>
                      <a:lnTo>
                        <a:pt x="64" y="106"/>
                      </a:lnTo>
                      <a:lnTo>
                        <a:pt x="0" y="10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6" name="Freeform 101"/>
                <p:cNvSpPr>
                  <a:spLocks noChangeAspect="1"/>
                </p:cNvSpPr>
                <p:nvPr/>
              </p:nvSpPr>
              <p:spPr bwMode="auto">
                <a:xfrm>
                  <a:off x="2438" y="2365"/>
                  <a:ext cx="48" cy="28"/>
                </a:xfrm>
                <a:custGeom>
                  <a:avLst/>
                  <a:gdLst/>
                  <a:ahLst/>
                  <a:cxnLst>
                    <a:cxn ang="0">
                      <a:pos x="0" y="6"/>
                    </a:cxn>
                    <a:cxn ang="0">
                      <a:pos x="18" y="4"/>
                    </a:cxn>
                    <a:cxn ang="0">
                      <a:pos x="22" y="0"/>
                    </a:cxn>
                    <a:cxn ang="0">
                      <a:pos x="48" y="0"/>
                    </a:cxn>
                    <a:cxn ang="0">
                      <a:pos x="44" y="10"/>
                    </a:cxn>
                    <a:cxn ang="0">
                      <a:pos x="42" y="16"/>
                    </a:cxn>
                    <a:cxn ang="0">
                      <a:pos x="30" y="20"/>
                    </a:cxn>
                    <a:cxn ang="0">
                      <a:pos x="22" y="28"/>
                    </a:cxn>
                    <a:cxn ang="0">
                      <a:pos x="16" y="22"/>
                    </a:cxn>
                    <a:cxn ang="0">
                      <a:pos x="8" y="14"/>
                    </a:cxn>
                    <a:cxn ang="0">
                      <a:pos x="6" y="12"/>
                    </a:cxn>
                    <a:cxn ang="0">
                      <a:pos x="0" y="6"/>
                    </a:cxn>
                  </a:cxnLst>
                  <a:rect l="0" t="0" r="r" b="b"/>
                  <a:pathLst>
                    <a:path w="48" h="28">
                      <a:moveTo>
                        <a:pt x="0" y="6"/>
                      </a:moveTo>
                      <a:lnTo>
                        <a:pt x="18" y="4"/>
                      </a:lnTo>
                      <a:lnTo>
                        <a:pt x="22" y="0"/>
                      </a:lnTo>
                      <a:lnTo>
                        <a:pt x="48" y="0"/>
                      </a:lnTo>
                      <a:lnTo>
                        <a:pt x="44" y="10"/>
                      </a:lnTo>
                      <a:lnTo>
                        <a:pt x="42" y="16"/>
                      </a:lnTo>
                      <a:lnTo>
                        <a:pt x="30" y="20"/>
                      </a:lnTo>
                      <a:lnTo>
                        <a:pt x="22" y="28"/>
                      </a:lnTo>
                      <a:lnTo>
                        <a:pt x="16" y="22"/>
                      </a:lnTo>
                      <a:lnTo>
                        <a:pt x="8" y="14"/>
                      </a:lnTo>
                      <a:lnTo>
                        <a:pt x="6" y="12"/>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7" name="Freeform 102"/>
                <p:cNvSpPr>
                  <a:spLocks noChangeAspect="1"/>
                </p:cNvSpPr>
                <p:nvPr/>
              </p:nvSpPr>
              <p:spPr bwMode="auto">
                <a:xfrm>
                  <a:off x="2492" y="2409"/>
                  <a:ext cx="44" cy="48"/>
                </a:xfrm>
                <a:custGeom>
                  <a:avLst/>
                  <a:gdLst/>
                  <a:ahLst/>
                  <a:cxnLst>
                    <a:cxn ang="0">
                      <a:pos x="0" y="16"/>
                    </a:cxn>
                    <a:cxn ang="0">
                      <a:pos x="8" y="8"/>
                    </a:cxn>
                    <a:cxn ang="0">
                      <a:pos x="16" y="2"/>
                    </a:cxn>
                    <a:cxn ang="0">
                      <a:pos x="30" y="0"/>
                    </a:cxn>
                    <a:cxn ang="0">
                      <a:pos x="38" y="8"/>
                    </a:cxn>
                    <a:cxn ang="0">
                      <a:pos x="44" y="16"/>
                    </a:cxn>
                    <a:cxn ang="0">
                      <a:pos x="42" y="24"/>
                    </a:cxn>
                    <a:cxn ang="0">
                      <a:pos x="40" y="32"/>
                    </a:cxn>
                    <a:cxn ang="0">
                      <a:pos x="34" y="40"/>
                    </a:cxn>
                    <a:cxn ang="0">
                      <a:pos x="24" y="48"/>
                    </a:cxn>
                    <a:cxn ang="0">
                      <a:pos x="16" y="44"/>
                    </a:cxn>
                    <a:cxn ang="0">
                      <a:pos x="4" y="32"/>
                    </a:cxn>
                    <a:cxn ang="0">
                      <a:pos x="0" y="24"/>
                    </a:cxn>
                    <a:cxn ang="0">
                      <a:pos x="0" y="16"/>
                    </a:cxn>
                  </a:cxnLst>
                  <a:rect l="0" t="0" r="r" b="b"/>
                  <a:pathLst>
                    <a:path w="44" h="48">
                      <a:moveTo>
                        <a:pt x="0" y="16"/>
                      </a:moveTo>
                      <a:lnTo>
                        <a:pt x="8" y="8"/>
                      </a:lnTo>
                      <a:lnTo>
                        <a:pt x="16" y="2"/>
                      </a:lnTo>
                      <a:lnTo>
                        <a:pt x="30" y="0"/>
                      </a:lnTo>
                      <a:lnTo>
                        <a:pt x="38" y="8"/>
                      </a:lnTo>
                      <a:lnTo>
                        <a:pt x="44" y="16"/>
                      </a:lnTo>
                      <a:lnTo>
                        <a:pt x="42" y="24"/>
                      </a:lnTo>
                      <a:lnTo>
                        <a:pt x="40" y="32"/>
                      </a:lnTo>
                      <a:lnTo>
                        <a:pt x="34" y="40"/>
                      </a:lnTo>
                      <a:lnTo>
                        <a:pt x="24" y="48"/>
                      </a:lnTo>
                      <a:lnTo>
                        <a:pt x="16" y="44"/>
                      </a:lnTo>
                      <a:lnTo>
                        <a:pt x="4" y="32"/>
                      </a:lnTo>
                      <a:lnTo>
                        <a:pt x="0" y="24"/>
                      </a:lnTo>
                      <a:lnTo>
                        <a:pt x="0"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8" name="Freeform 103"/>
                <p:cNvSpPr>
                  <a:spLocks noChangeAspect="1"/>
                </p:cNvSpPr>
                <p:nvPr/>
              </p:nvSpPr>
              <p:spPr bwMode="auto">
                <a:xfrm>
                  <a:off x="2430" y="2119"/>
                  <a:ext cx="198" cy="214"/>
                </a:xfrm>
                <a:custGeom>
                  <a:avLst/>
                  <a:gdLst/>
                  <a:ahLst/>
                  <a:cxnLst>
                    <a:cxn ang="0">
                      <a:pos x="0" y="106"/>
                    </a:cxn>
                    <a:cxn ang="0">
                      <a:pos x="64" y="106"/>
                    </a:cxn>
                    <a:cxn ang="0">
                      <a:pos x="64" y="82"/>
                    </a:cxn>
                    <a:cxn ang="0">
                      <a:pos x="64" y="74"/>
                    </a:cxn>
                    <a:cxn ang="0">
                      <a:pos x="68" y="72"/>
                    </a:cxn>
                    <a:cxn ang="0">
                      <a:pos x="72" y="70"/>
                    </a:cxn>
                    <a:cxn ang="0">
                      <a:pos x="82" y="70"/>
                    </a:cxn>
                    <a:cxn ang="0">
                      <a:pos x="82" y="28"/>
                    </a:cxn>
                    <a:cxn ang="0">
                      <a:pos x="132" y="28"/>
                    </a:cxn>
                    <a:cxn ang="0">
                      <a:pos x="132" y="0"/>
                    </a:cxn>
                    <a:cxn ang="0">
                      <a:pos x="198" y="48"/>
                    </a:cxn>
                    <a:cxn ang="0">
                      <a:pos x="168" y="48"/>
                    </a:cxn>
                    <a:cxn ang="0">
                      <a:pos x="180" y="184"/>
                    </a:cxn>
                    <a:cxn ang="0">
                      <a:pos x="186" y="192"/>
                    </a:cxn>
                    <a:cxn ang="0">
                      <a:pos x="184" y="202"/>
                    </a:cxn>
                    <a:cxn ang="0">
                      <a:pos x="84" y="200"/>
                    </a:cxn>
                    <a:cxn ang="0">
                      <a:pos x="78" y="214"/>
                    </a:cxn>
                    <a:cxn ang="0">
                      <a:pos x="68" y="206"/>
                    </a:cxn>
                    <a:cxn ang="0">
                      <a:pos x="60" y="194"/>
                    </a:cxn>
                    <a:cxn ang="0">
                      <a:pos x="52" y="188"/>
                    </a:cxn>
                    <a:cxn ang="0">
                      <a:pos x="40" y="182"/>
                    </a:cxn>
                    <a:cxn ang="0">
                      <a:pos x="26" y="182"/>
                    </a:cxn>
                    <a:cxn ang="0">
                      <a:pos x="12" y="184"/>
                    </a:cxn>
                    <a:cxn ang="0">
                      <a:pos x="12" y="172"/>
                    </a:cxn>
                    <a:cxn ang="0">
                      <a:pos x="18" y="152"/>
                    </a:cxn>
                    <a:cxn ang="0">
                      <a:pos x="12" y="144"/>
                    </a:cxn>
                    <a:cxn ang="0">
                      <a:pos x="8" y="138"/>
                    </a:cxn>
                    <a:cxn ang="0">
                      <a:pos x="12" y="130"/>
                    </a:cxn>
                    <a:cxn ang="0">
                      <a:pos x="12" y="122"/>
                    </a:cxn>
                    <a:cxn ang="0">
                      <a:pos x="8" y="116"/>
                    </a:cxn>
                    <a:cxn ang="0">
                      <a:pos x="0" y="112"/>
                    </a:cxn>
                    <a:cxn ang="0">
                      <a:pos x="0" y="106"/>
                    </a:cxn>
                  </a:cxnLst>
                  <a:rect l="0" t="0" r="r" b="b"/>
                  <a:pathLst>
                    <a:path w="198" h="214">
                      <a:moveTo>
                        <a:pt x="0" y="106"/>
                      </a:moveTo>
                      <a:lnTo>
                        <a:pt x="64" y="106"/>
                      </a:lnTo>
                      <a:lnTo>
                        <a:pt x="64" y="82"/>
                      </a:lnTo>
                      <a:lnTo>
                        <a:pt x="64" y="74"/>
                      </a:lnTo>
                      <a:lnTo>
                        <a:pt x="68" y="72"/>
                      </a:lnTo>
                      <a:lnTo>
                        <a:pt x="72" y="70"/>
                      </a:lnTo>
                      <a:lnTo>
                        <a:pt x="82" y="70"/>
                      </a:lnTo>
                      <a:lnTo>
                        <a:pt x="82" y="28"/>
                      </a:lnTo>
                      <a:lnTo>
                        <a:pt x="132" y="28"/>
                      </a:lnTo>
                      <a:lnTo>
                        <a:pt x="132" y="0"/>
                      </a:lnTo>
                      <a:lnTo>
                        <a:pt x="198" y="48"/>
                      </a:lnTo>
                      <a:lnTo>
                        <a:pt x="168" y="48"/>
                      </a:lnTo>
                      <a:lnTo>
                        <a:pt x="180" y="184"/>
                      </a:lnTo>
                      <a:lnTo>
                        <a:pt x="186" y="192"/>
                      </a:lnTo>
                      <a:lnTo>
                        <a:pt x="184" y="202"/>
                      </a:lnTo>
                      <a:lnTo>
                        <a:pt x="84" y="200"/>
                      </a:lnTo>
                      <a:lnTo>
                        <a:pt x="78" y="214"/>
                      </a:lnTo>
                      <a:lnTo>
                        <a:pt x="68" y="206"/>
                      </a:lnTo>
                      <a:lnTo>
                        <a:pt x="60" y="194"/>
                      </a:lnTo>
                      <a:lnTo>
                        <a:pt x="52" y="188"/>
                      </a:lnTo>
                      <a:lnTo>
                        <a:pt x="40" y="182"/>
                      </a:lnTo>
                      <a:lnTo>
                        <a:pt x="26" y="182"/>
                      </a:lnTo>
                      <a:lnTo>
                        <a:pt x="12" y="184"/>
                      </a:lnTo>
                      <a:lnTo>
                        <a:pt x="12" y="172"/>
                      </a:lnTo>
                      <a:lnTo>
                        <a:pt x="18" y="152"/>
                      </a:lnTo>
                      <a:lnTo>
                        <a:pt x="12" y="144"/>
                      </a:lnTo>
                      <a:lnTo>
                        <a:pt x="8" y="138"/>
                      </a:lnTo>
                      <a:lnTo>
                        <a:pt x="12" y="130"/>
                      </a:lnTo>
                      <a:lnTo>
                        <a:pt x="12" y="122"/>
                      </a:lnTo>
                      <a:lnTo>
                        <a:pt x="8" y="116"/>
                      </a:lnTo>
                      <a:lnTo>
                        <a:pt x="0" y="112"/>
                      </a:lnTo>
                      <a:lnTo>
                        <a:pt x="0" y="10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9" name="Freeform 104"/>
                <p:cNvSpPr>
                  <a:spLocks noChangeAspect="1"/>
                </p:cNvSpPr>
                <p:nvPr/>
              </p:nvSpPr>
              <p:spPr bwMode="auto">
                <a:xfrm>
                  <a:off x="2460" y="2365"/>
                  <a:ext cx="116" cy="88"/>
                </a:xfrm>
                <a:custGeom>
                  <a:avLst/>
                  <a:gdLst/>
                  <a:ahLst/>
                  <a:cxnLst>
                    <a:cxn ang="0">
                      <a:pos x="60" y="6"/>
                    </a:cxn>
                    <a:cxn ang="0">
                      <a:pos x="60" y="8"/>
                    </a:cxn>
                    <a:cxn ang="0">
                      <a:pos x="72" y="12"/>
                    </a:cxn>
                    <a:cxn ang="0">
                      <a:pos x="84" y="8"/>
                    </a:cxn>
                    <a:cxn ang="0">
                      <a:pos x="98" y="6"/>
                    </a:cxn>
                    <a:cxn ang="0">
                      <a:pos x="100" y="14"/>
                    </a:cxn>
                    <a:cxn ang="0">
                      <a:pos x="106" y="24"/>
                    </a:cxn>
                    <a:cxn ang="0">
                      <a:pos x="112" y="38"/>
                    </a:cxn>
                    <a:cxn ang="0">
                      <a:pos x="110" y="46"/>
                    </a:cxn>
                    <a:cxn ang="0">
                      <a:pos x="112" y="50"/>
                    </a:cxn>
                    <a:cxn ang="0">
                      <a:pos x="114" y="54"/>
                    </a:cxn>
                    <a:cxn ang="0">
                      <a:pos x="116" y="68"/>
                    </a:cxn>
                    <a:cxn ang="0">
                      <a:pos x="110" y="70"/>
                    </a:cxn>
                    <a:cxn ang="0">
                      <a:pos x="112" y="80"/>
                    </a:cxn>
                    <a:cxn ang="0">
                      <a:pos x="106" y="84"/>
                    </a:cxn>
                    <a:cxn ang="0">
                      <a:pos x="100" y="82"/>
                    </a:cxn>
                    <a:cxn ang="0">
                      <a:pos x="96" y="88"/>
                    </a:cxn>
                    <a:cxn ang="0">
                      <a:pos x="90" y="86"/>
                    </a:cxn>
                    <a:cxn ang="0">
                      <a:pos x="88" y="72"/>
                    </a:cxn>
                    <a:cxn ang="0">
                      <a:pos x="82" y="70"/>
                    </a:cxn>
                    <a:cxn ang="0">
                      <a:pos x="74" y="68"/>
                    </a:cxn>
                    <a:cxn ang="0">
                      <a:pos x="76" y="60"/>
                    </a:cxn>
                    <a:cxn ang="0">
                      <a:pos x="70" y="52"/>
                    </a:cxn>
                    <a:cxn ang="0">
                      <a:pos x="62" y="44"/>
                    </a:cxn>
                    <a:cxn ang="0">
                      <a:pos x="48" y="46"/>
                    </a:cxn>
                    <a:cxn ang="0">
                      <a:pos x="40" y="52"/>
                    </a:cxn>
                    <a:cxn ang="0">
                      <a:pos x="32" y="60"/>
                    </a:cxn>
                    <a:cxn ang="0">
                      <a:pos x="24" y="50"/>
                    </a:cxn>
                    <a:cxn ang="0">
                      <a:pos x="14" y="40"/>
                    </a:cxn>
                    <a:cxn ang="0">
                      <a:pos x="6" y="38"/>
                    </a:cxn>
                    <a:cxn ang="0">
                      <a:pos x="0" y="28"/>
                    </a:cxn>
                    <a:cxn ang="0">
                      <a:pos x="8" y="20"/>
                    </a:cxn>
                    <a:cxn ang="0">
                      <a:pos x="20" y="16"/>
                    </a:cxn>
                    <a:cxn ang="0">
                      <a:pos x="22" y="10"/>
                    </a:cxn>
                    <a:cxn ang="0">
                      <a:pos x="26" y="0"/>
                    </a:cxn>
                    <a:cxn ang="0">
                      <a:pos x="32" y="0"/>
                    </a:cxn>
                    <a:cxn ang="0">
                      <a:pos x="38" y="4"/>
                    </a:cxn>
                    <a:cxn ang="0">
                      <a:pos x="50" y="4"/>
                    </a:cxn>
                    <a:cxn ang="0">
                      <a:pos x="60" y="6"/>
                    </a:cxn>
                  </a:cxnLst>
                  <a:rect l="0" t="0" r="r" b="b"/>
                  <a:pathLst>
                    <a:path w="116" h="88">
                      <a:moveTo>
                        <a:pt x="60" y="6"/>
                      </a:moveTo>
                      <a:lnTo>
                        <a:pt x="60" y="8"/>
                      </a:lnTo>
                      <a:lnTo>
                        <a:pt x="72" y="12"/>
                      </a:lnTo>
                      <a:lnTo>
                        <a:pt x="84" y="8"/>
                      </a:lnTo>
                      <a:lnTo>
                        <a:pt x="98" y="6"/>
                      </a:lnTo>
                      <a:lnTo>
                        <a:pt x="100" y="14"/>
                      </a:lnTo>
                      <a:lnTo>
                        <a:pt x="106" y="24"/>
                      </a:lnTo>
                      <a:lnTo>
                        <a:pt x="112" y="38"/>
                      </a:lnTo>
                      <a:lnTo>
                        <a:pt x="110" y="46"/>
                      </a:lnTo>
                      <a:lnTo>
                        <a:pt x="112" y="50"/>
                      </a:lnTo>
                      <a:lnTo>
                        <a:pt x="114" y="54"/>
                      </a:lnTo>
                      <a:lnTo>
                        <a:pt x="116" y="68"/>
                      </a:lnTo>
                      <a:lnTo>
                        <a:pt x="110" y="70"/>
                      </a:lnTo>
                      <a:lnTo>
                        <a:pt x="112" y="80"/>
                      </a:lnTo>
                      <a:lnTo>
                        <a:pt x="106" y="84"/>
                      </a:lnTo>
                      <a:lnTo>
                        <a:pt x="100" y="82"/>
                      </a:lnTo>
                      <a:lnTo>
                        <a:pt x="96" y="88"/>
                      </a:lnTo>
                      <a:lnTo>
                        <a:pt x="90" y="86"/>
                      </a:lnTo>
                      <a:lnTo>
                        <a:pt x="88" y="72"/>
                      </a:lnTo>
                      <a:lnTo>
                        <a:pt x="82" y="70"/>
                      </a:lnTo>
                      <a:lnTo>
                        <a:pt x="74" y="68"/>
                      </a:lnTo>
                      <a:lnTo>
                        <a:pt x="76" y="60"/>
                      </a:lnTo>
                      <a:lnTo>
                        <a:pt x="70" y="52"/>
                      </a:lnTo>
                      <a:lnTo>
                        <a:pt x="62" y="44"/>
                      </a:lnTo>
                      <a:lnTo>
                        <a:pt x="48" y="46"/>
                      </a:lnTo>
                      <a:lnTo>
                        <a:pt x="40" y="52"/>
                      </a:lnTo>
                      <a:lnTo>
                        <a:pt x="32" y="60"/>
                      </a:lnTo>
                      <a:lnTo>
                        <a:pt x="24" y="50"/>
                      </a:lnTo>
                      <a:lnTo>
                        <a:pt x="14" y="40"/>
                      </a:lnTo>
                      <a:lnTo>
                        <a:pt x="6" y="38"/>
                      </a:lnTo>
                      <a:lnTo>
                        <a:pt x="0" y="28"/>
                      </a:lnTo>
                      <a:lnTo>
                        <a:pt x="8" y="20"/>
                      </a:lnTo>
                      <a:lnTo>
                        <a:pt x="20" y="16"/>
                      </a:lnTo>
                      <a:lnTo>
                        <a:pt x="22" y="10"/>
                      </a:lnTo>
                      <a:lnTo>
                        <a:pt x="26" y="0"/>
                      </a:lnTo>
                      <a:lnTo>
                        <a:pt x="32" y="0"/>
                      </a:lnTo>
                      <a:lnTo>
                        <a:pt x="38" y="4"/>
                      </a:lnTo>
                      <a:lnTo>
                        <a:pt x="50" y="4"/>
                      </a:lnTo>
                      <a:lnTo>
                        <a:pt x="6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0" name="Freeform 105"/>
                <p:cNvSpPr>
                  <a:spLocks noChangeAspect="1"/>
                </p:cNvSpPr>
                <p:nvPr/>
              </p:nvSpPr>
              <p:spPr bwMode="auto">
                <a:xfrm>
                  <a:off x="2516" y="2433"/>
                  <a:ext cx="66" cy="66"/>
                </a:xfrm>
                <a:custGeom>
                  <a:avLst/>
                  <a:gdLst/>
                  <a:ahLst/>
                  <a:cxnLst>
                    <a:cxn ang="0">
                      <a:pos x="50" y="16"/>
                    </a:cxn>
                    <a:cxn ang="0">
                      <a:pos x="50" y="26"/>
                    </a:cxn>
                    <a:cxn ang="0">
                      <a:pos x="50" y="34"/>
                    </a:cxn>
                    <a:cxn ang="0">
                      <a:pos x="58" y="36"/>
                    </a:cxn>
                    <a:cxn ang="0">
                      <a:pos x="64" y="40"/>
                    </a:cxn>
                    <a:cxn ang="0">
                      <a:pos x="66" y="46"/>
                    </a:cxn>
                    <a:cxn ang="0">
                      <a:pos x="66" y="54"/>
                    </a:cxn>
                    <a:cxn ang="0">
                      <a:pos x="62" y="66"/>
                    </a:cxn>
                    <a:cxn ang="0">
                      <a:pos x="50" y="62"/>
                    </a:cxn>
                    <a:cxn ang="0">
                      <a:pos x="38" y="54"/>
                    </a:cxn>
                    <a:cxn ang="0">
                      <a:pos x="30" y="44"/>
                    </a:cxn>
                    <a:cxn ang="0">
                      <a:pos x="18" y="36"/>
                    </a:cxn>
                    <a:cxn ang="0">
                      <a:pos x="8" y="32"/>
                    </a:cxn>
                    <a:cxn ang="0">
                      <a:pos x="0" y="24"/>
                    </a:cxn>
                    <a:cxn ang="0">
                      <a:pos x="16" y="8"/>
                    </a:cxn>
                    <a:cxn ang="0">
                      <a:pos x="18" y="0"/>
                    </a:cxn>
                    <a:cxn ang="0">
                      <a:pos x="24" y="0"/>
                    </a:cxn>
                    <a:cxn ang="0">
                      <a:pos x="32" y="4"/>
                    </a:cxn>
                    <a:cxn ang="0">
                      <a:pos x="34" y="18"/>
                    </a:cxn>
                    <a:cxn ang="0">
                      <a:pos x="40" y="20"/>
                    </a:cxn>
                    <a:cxn ang="0">
                      <a:pos x="44" y="14"/>
                    </a:cxn>
                    <a:cxn ang="0">
                      <a:pos x="50" y="16"/>
                    </a:cxn>
                  </a:cxnLst>
                  <a:rect l="0" t="0" r="r" b="b"/>
                  <a:pathLst>
                    <a:path w="66" h="66">
                      <a:moveTo>
                        <a:pt x="50" y="16"/>
                      </a:moveTo>
                      <a:lnTo>
                        <a:pt x="50" y="26"/>
                      </a:lnTo>
                      <a:lnTo>
                        <a:pt x="50" y="34"/>
                      </a:lnTo>
                      <a:lnTo>
                        <a:pt x="58" y="36"/>
                      </a:lnTo>
                      <a:lnTo>
                        <a:pt x="64" y="40"/>
                      </a:lnTo>
                      <a:lnTo>
                        <a:pt x="66" y="46"/>
                      </a:lnTo>
                      <a:lnTo>
                        <a:pt x="66" y="54"/>
                      </a:lnTo>
                      <a:lnTo>
                        <a:pt x="62" y="66"/>
                      </a:lnTo>
                      <a:lnTo>
                        <a:pt x="50" y="62"/>
                      </a:lnTo>
                      <a:lnTo>
                        <a:pt x="38" y="54"/>
                      </a:lnTo>
                      <a:lnTo>
                        <a:pt x="30" y="44"/>
                      </a:lnTo>
                      <a:lnTo>
                        <a:pt x="18" y="36"/>
                      </a:lnTo>
                      <a:lnTo>
                        <a:pt x="8" y="32"/>
                      </a:lnTo>
                      <a:lnTo>
                        <a:pt x="0" y="24"/>
                      </a:lnTo>
                      <a:lnTo>
                        <a:pt x="16" y="8"/>
                      </a:lnTo>
                      <a:lnTo>
                        <a:pt x="18" y="0"/>
                      </a:lnTo>
                      <a:lnTo>
                        <a:pt x="24" y="0"/>
                      </a:lnTo>
                      <a:lnTo>
                        <a:pt x="32" y="4"/>
                      </a:lnTo>
                      <a:lnTo>
                        <a:pt x="34" y="18"/>
                      </a:lnTo>
                      <a:lnTo>
                        <a:pt x="40" y="20"/>
                      </a:lnTo>
                      <a:lnTo>
                        <a:pt x="44" y="14"/>
                      </a:lnTo>
                      <a:lnTo>
                        <a:pt x="50"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1" name="Freeform 106"/>
                <p:cNvSpPr>
                  <a:spLocks noChangeAspect="1"/>
                </p:cNvSpPr>
                <p:nvPr/>
              </p:nvSpPr>
              <p:spPr bwMode="auto">
                <a:xfrm>
                  <a:off x="2913" y="2191"/>
                  <a:ext cx="168" cy="258"/>
                </a:xfrm>
                <a:custGeom>
                  <a:avLst/>
                  <a:gdLst/>
                  <a:ahLst/>
                  <a:cxnLst>
                    <a:cxn ang="0">
                      <a:pos x="166" y="128"/>
                    </a:cxn>
                    <a:cxn ang="0">
                      <a:pos x="152" y="130"/>
                    </a:cxn>
                    <a:cxn ang="0">
                      <a:pos x="148" y="142"/>
                    </a:cxn>
                    <a:cxn ang="0">
                      <a:pos x="136" y="170"/>
                    </a:cxn>
                    <a:cxn ang="0">
                      <a:pos x="144" y="178"/>
                    </a:cxn>
                    <a:cxn ang="0">
                      <a:pos x="148" y="204"/>
                    </a:cxn>
                    <a:cxn ang="0">
                      <a:pos x="136" y="206"/>
                    </a:cxn>
                    <a:cxn ang="0">
                      <a:pos x="112" y="230"/>
                    </a:cxn>
                    <a:cxn ang="0">
                      <a:pos x="88" y="234"/>
                    </a:cxn>
                    <a:cxn ang="0">
                      <a:pos x="86" y="246"/>
                    </a:cxn>
                    <a:cxn ang="0">
                      <a:pos x="40" y="258"/>
                    </a:cxn>
                    <a:cxn ang="0">
                      <a:pos x="30" y="246"/>
                    </a:cxn>
                    <a:cxn ang="0">
                      <a:pos x="10" y="226"/>
                    </a:cxn>
                    <a:cxn ang="0">
                      <a:pos x="12" y="216"/>
                    </a:cxn>
                    <a:cxn ang="0">
                      <a:pos x="32" y="216"/>
                    </a:cxn>
                    <a:cxn ang="0">
                      <a:pos x="26" y="206"/>
                    </a:cxn>
                    <a:cxn ang="0">
                      <a:pos x="24" y="182"/>
                    </a:cxn>
                    <a:cxn ang="0">
                      <a:pos x="16" y="170"/>
                    </a:cxn>
                    <a:cxn ang="0">
                      <a:pos x="2" y="156"/>
                    </a:cxn>
                    <a:cxn ang="0">
                      <a:pos x="0" y="144"/>
                    </a:cxn>
                    <a:cxn ang="0">
                      <a:pos x="32" y="106"/>
                    </a:cxn>
                    <a:cxn ang="0">
                      <a:pos x="36" y="66"/>
                    </a:cxn>
                    <a:cxn ang="0">
                      <a:pos x="40" y="50"/>
                    </a:cxn>
                    <a:cxn ang="0">
                      <a:pos x="28" y="6"/>
                    </a:cxn>
                    <a:cxn ang="0">
                      <a:pos x="34" y="0"/>
                    </a:cxn>
                    <a:cxn ang="0">
                      <a:pos x="168" y="54"/>
                    </a:cxn>
                    <a:cxn ang="0">
                      <a:pos x="166" y="128"/>
                    </a:cxn>
                  </a:cxnLst>
                  <a:rect l="0" t="0" r="r" b="b"/>
                  <a:pathLst>
                    <a:path w="168" h="258">
                      <a:moveTo>
                        <a:pt x="166" y="128"/>
                      </a:moveTo>
                      <a:lnTo>
                        <a:pt x="152" y="130"/>
                      </a:lnTo>
                      <a:lnTo>
                        <a:pt x="148" y="142"/>
                      </a:lnTo>
                      <a:lnTo>
                        <a:pt x="136" y="170"/>
                      </a:lnTo>
                      <a:lnTo>
                        <a:pt x="144" y="178"/>
                      </a:lnTo>
                      <a:lnTo>
                        <a:pt x="148" y="204"/>
                      </a:lnTo>
                      <a:lnTo>
                        <a:pt x="136" y="206"/>
                      </a:lnTo>
                      <a:lnTo>
                        <a:pt x="112" y="230"/>
                      </a:lnTo>
                      <a:lnTo>
                        <a:pt x="88" y="234"/>
                      </a:lnTo>
                      <a:lnTo>
                        <a:pt x="86" y="246"/>
                      </a:lnTo>
                      <a:lnTo>
                        <a:pt x="40" y="258"/>
                      </a:lnTo>
                      <a:lnTo>
                        <a:pt x="30" y="246"/>
                      </a:lnTo>
                      <a:lnTo>
                        <a:pt x="10" y="226"/>
                      </a:lnTo>
                      <a:lnTo>
                        <a:pt x="12" y="216"/>
                      </a:lnTo>
                      <a:lnTo>
                        <a:pt x="32" y="216"/>
                      </a:lnTo>
                      <a:lnTo>
                        <a:pt x="26" y="206"/>
                      </a:lnTo>
                      <a:lnTo>
                        <a:pt x="24" y="182"/>
                      </a:lnTo>
                      <a:lnTo>
                        <a:pt x="16" y="170"/>
                      </a:lnTo>
                      <a:lnTo>
                        <a:pt x="2" y="156"/>
                      </a:lnTo>
                      <a:lnTo>
                        <a:pt x="0" y="144"/>
                      </a:lnTo>
                      <a:lnTo>
                        <a:pt x="32" y="106"/>
                      </a:lnTo>
                      <a:lnTo>
                        <a:pt x="36" y="66"/>
                      </a:lnTo>
                      <a:lnTo>
                        <a:pt x="40" y="50"/>
                      </a:lnTo>
                      <a:lnTo>
                        <a:pt x="28" y="6"/>
                      </a:lnTo>
                      <a:lnTo>
                        <a:pt x="34" y="0"/>
                      </a:lnTo>
                      <a:lnTo>
                        <a:pt x="168" y="54"/>
                      </a:lnTo>
                      <a:lnTo>
                        <a:pt x="166" y="12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2" name="Freeform 107"/>
                <p:cNvSpPr>
                  <a:spLocks noChangeAspect="1"/>
                </p:cNvSpPr>
                <p:nvPr/>
              </p:nvSpPr>
              <p:spPr bwMode="auto">
                <a:xfrm>
                  <a:off x="2702" y="2187"/>
                  <a:ext cx="251" cy="194"/>
                </a:xfrm>
                <a:custGeom>
                  <a:avLst/>
                  <a:gdLst/>
                  <a:ahLst/>
                  <a:cxnLst>
                    <a:cxn ang="0">
                      <a:pos x="4" y="142"/>
                    </a:cxn>
                    <a:cxn ang="0">
                      <a:pos x="18" y="142"/>
                    </a:cxn>
                    <a:cxn ang="0">
                      <a:pos x="52" y="136"/>
                    </a:cxn>
                    <a:cxn ang="0">
                      <a:pos x="64" y="118"/>
                    </a:cxn>
                    <a:cxn ang="0">
                      <a:pos x="66" y="76"/>
                    </a:cxn>
                    <a:cxn ang="0">
                      <a:pos x="86" y="72"/>
                    </a:cxn>
                    <a:cxn ang="0">
                      <a:pos x="124" y="40"/>
                    </a:cxn>
                    <a:cxn ang="0">
                      <a:pos x="191" y="0"/>
                    </a:cxn>
                    <a:cxn ang="0">
                      <a:pos x="199" y="2"/>
                    </a:cxn>
                    <a:cxn ang="0">
                      <a:pos x="207" y="4"/>
                    </a:cxn>
                    <a:cxn ang="0">
                      <a:pos x="217" y="8"/>
                    </a:cxn>
                    <a:cxn ang="0">
                      <a:pos x="227" y="16"/>
                    </a:cxn>
                    <a:cxn ang="0">
                      <a:pos x="239" y="10"/>
                    </a:cxn>
                    <a:cxn ang="0">
                      <a:pos x="251" y="54"/>
                    </a:cxn>
                    <a:cxn ang="0">
                      <a:pos x="247" y="70"/>
                    </a:cxn>
                    <a:cxn ang="0">
                      <a:pos x="243" y="110"/>
                    </a:cxn>
                    <a:cxn ang="0">
                      <a:pos x="211" y="148"/>
                    </a:cxn>
                    <a:cxn ang="0">
                      <a:pos x="213" y="160"/>
                    </a:cxn>
                    <a:cxn ang="0">
                      <a:pos x="191" y="174"/>
                    </a:cxn>
                    <a:cxn ang="0">
                      <a:pos x="156" y="170"/>
                    </a:cxn>
                    <a:cxn ang="0">
                      <a:pos x="150" y="178"/>
                    </a:cxn>
                    <a:cxn ang="0">
                      <a:pos x="122" y="168"/>
                    </a:cxn>
                    <a:cxn ang="0">
                      <a:pos x="112" y="174"/>
                    </a:cxn>
                    <a:cxn ang="0">
                      <a:pos x="96" y="162"/>
                    </a:cxn>
                    <a:cxn ang="0">
                      <a:pos x="66" y="162"/>
                    </a:cxn>
                    <a:cxn ang="0">
                      <a:pos x="54" y="194"/>
                    </a:cxn>
                    <a:cxn ang="0">
                      <a:pos x="44" y="184"/>
                    </a:cxn>
                    <a:cxn ang="0">
                      <a:pos x="30" y="186"/>
                    </a:cxn>
                    <a:cxn ang="0">
                      <a:pos x="16" y="178"/>
                    </a:cxn>
                    <a:cxn ang="0">
                      <a:pos x="12" y="176"/>
                    </a:cxn>
                    <a:cxn ang="0">
                      <a:pos x="14" y="170"/>
                    </a:cxn>
                    <a:cxn ang="0">
                      <a:pos x="4" y="158"/>
                    </a:cxn>
                    <a:cxn ang="0">
                      <a:pos x="0" y="150"/>
                    </a:cxn>
                    <a:cxn ang="0">
                      <a:pos x="4" y="142"/>
                    </a:cxn>
                  </a:cxnLst>
                  <a:rect l="0" t="0" r="r" b="b"/>
                  <a:pathLst>
                    <a:path w="251" h="194">
                      <a:moveTo>
                        <a:pt x="4" y="142"/>
                      </a:moveTo>
                      <a:lnTo>
                        <a:pt x="18" y="142"/>
                      </a:lnTo>
                      <a:lnTo>
                        <a:pt x="52" y="136"/>
                      </a:lnTo>
                      <a:lnTo>
                        <a:pt x="64" y="118"/>
                      </a:lnTo>
                      <a:lnTo>
                        <a:pt x="66" y="76"/>
                      </a:lnTo>
                      <a:lnTo>
                        <a:pt x="86" y="72"/>
                      </a:lnTo>
                      <a:lnTo>
                        <a:pt x="124" y="40"/>
                      </a:lnTo>
                      <a:lnTo>
                        <a:pt x="191" y="0"/>
                      </a:lnTo>
                      <a:lnTo>
                        <a:pt x="199" y="2"/>
                      </a:lnTo>
                      <a:lnTo>
                        <a:pt x="207" y="4"/>
                      </a:lnTo>
                      <a:lnTo>
                        <a:pt x="217" y="8"/>
                      </a:lnTo>
                      <a:lnTo>
                        <a:pt x="227" y="16"/>
                      </a:lnTo>
                      <a:lnTo>
                        <a:pt x="239" y="10"/>
                      </a:lnTo>
                      <a:lnTo>
                        <a:pt x="251" y="54"/>
                      </a:lnTo>
                      <a:lnTo>
                        <a:pt x="247" y="70"/>
                      </a:lnTo>
                      <a:lnTo>
                        <a:pt x="243" y="110"/>
                      </a:lnTo>
                      <a:lnTo>
                        <a:pt x="211" y="148"/>
                      </a:lnTo>
                      <a:lnTo>
                        <a:pt x="213" y="160"/>
                      </a:lnTo>
                      <a:lnTo>
                        <a:pt x="191" y="174"/>
                      </a:lnTo>
                      <a:lnTo>
                        <a:pt x="156" y="170"/>
                      </a:lnTo>
                      <a:lnTo>
                        <a:pt x="150" y="178"/>
                      </a:lnTo>
                      <a:lnTo>
                        <a:pt x="122" y="168"/>
                      </a:lnTo>
                      <a:lnTo>
                        <a:pt x="112" y="174"/>
                      </a:lnTo>
                      <a:lnTo>
                        <a:pt x="96" y="162"/>
                      </a:lnTo>
                      <a:lnTo>
                        <a:pt x="66" y="162"/>
                      </a:lnTo>
                      <a:lnTo>
                        <a:pt x="54" y="194"/>
                      </a:lnTo>
                      <a:lnTo>
                        <a:pt x="44" y="184"/>
                      </a:lnTo>
                      <a:lnTo>
                        <a:pt x="30" y="186"/>
                      </a:lnTo>
                      <a:lnTo>
                        <a:pt x="16" y="178"/>
                      </a:lnTo>
                      <a:lnTo>
                        <a:pt x="12" y="176"/>
                      </a:lnTo>
                      <a:lnTo>
                        <a:pt x="14" y="170"/>
                      </a:lnTo>
                      <a:lnTo>
                        <a:pt x="4" y="158"/>
                      </a:lnTo>
                      <a:lnTo>
                        <a:pt x="0" y="150"/>
                      </a:lnTo>
                      <a:lnTo>
                        <a:pt x="4" y="14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3" name="Freeform 108"/>
                <p:cNvSpPr>
                  <a:spLocks noChangeAspect="1"/>
                </p:cNvSpPr>
                <p:nvPr/>
              </p:nvSpPr>
              <p:spPr bwMode="auto">
                <a:xfrm>
                  <a:off x="2933" y="2395"/>
                  <a:ext cx="202" cy="128"/>
                </a:xfrm>
                <a:custGeom>
                  <a:avLst/>
                  <a:gdLst/>
                  <a:ahLst/>
                  <a:cxnLst>
                    <a:cxn ang="0">
                      <a:pos x="20" y="54"/>
                    </a:cxn>
                    <a:cxn ang="0">
                      <a:pos x="66" y="42"/>
                    </a:cxn>
                    <a:cxn ang="0">
                      <a:pos x="68" y="30"/>
                    </a:cxn>
                    <a:cxn ang="0">
                      <a:pos x="92" y="26"/>
                    </a:cxn>
                    <a:cxn ang="0">
                      <a:pos x="116" y="2"/>
                    </a:cxn>
                    <a:cxn ang="0">
                      <a:pos x="128" y="0"/>
                    </a:cxn>
                    <a:cxn ang="0">
                      <a:pos x="140" y="8"/>
                    </a:cxn>
                    <a:cxn ang="0">
                      <a:pos x="142" y="22"/>
                    </a:cxn>
                    <a:cxn ang="0">
                      <a:pos x="142" y="34"/>
                    </a:cxn>
                    <a:cxn ang="0">
                      <a:pos x="180" y="60"/>
                    </a:cxn>
                    <a:cxn ang="0">
                      <a:pos x="202" y="92"/>
                    </a:cxn>
                    <a:cxn ang="0">
                      <a:pos x="172" y="90"/>
                    </a:cxn>
                    <a:cxn ang="0">
                      <a:pos x="138" y="100"/>
                    </a:cxn>
                    <a:cxn ang="0">
                      <a:pos x="126" y="108"/>
                    </a:cxn>
                    <a:cxn ang="0">
                      <a:pos x="104" y="106"/>
                    </a:cxn>
                    <a:cxn ang="0">
                      <a:pos x="92" y="102"/>
                    </a:cxn>
                    <a:cxn ang="0">
                      <a:pos x="78" y="88"/>
                    </a:cxn>
                    <a:cxn ang="0">
                      <a:pos x="64" y="104"/>
                    </a:cxn>
                    <a:cxn ang="0">
                      <a:pos x="62" y="118"/>
                    </a:cxn>
                    <a:cxn ang="0">
                      <a:pos x="32" y="116"/>
                    </a:cxn>
                    <a:cxn ang="0">
                      <a:pos x="24" y="128"/>
                    </a:cxn>
                    <a:cxn ang="0">
                      <a:pos x="10" y="112"/>
                    </a:cxn>
                    <a:cxn ang="0">
                      <a:pos x="0" y="86"/>
                    </a:cxn>
                    <a:cxn ang="0">
                      <a:pos x="0" y="70"/>
                    </a:cxn>
                    <a:cxn ang="0">
                      <a:pos x="20" y="54"/>
                    </a:cxn>
                  </a:cxnLst>
                  <a:rect l="0" t="0" r="r" b="b"/>
                  <a:pathLst>
                    <a:path w="202" h="128">
                      <a:moveTo>
                        <a:pt x="20" y="54"/>
                      </a:moveTo>
                      <a:lnTo>
                        <a:pt x="66" y="42"/>
                      </a:lnTo>
                      <a:lnTo>
                        <a:pt x="68" y="30"/>
                      </a:lnTo>
                      <a:lnTo>
                        <a:pt x="92" y="26"/>
                      </a:lnTo>
                      <a:lnTo>
                        <a:pt x="116" y="2"/>
                      </a:lnTo>
                      <a:lnTo>
                        <a:pt x="128" y="0"/>
                      </a:lnTo>
                      <a:lnTo>
                        <a:pt x="140" y="8"/>
                      </a:lnTo>
                      <a:lnTo>
                        <a:pt x="142" y="22"/>
                      </a:lnTo>
                      <a:lnTo>
                        <a:pt x="142" y="34"/>
                      </a:lnTo>
                      <a:lnTo>
                        <a:pt x="180" y="60"/>
                      </a:lnTo>
                      <a:lnTo>
                        <a:pt x="202" y="92"/>
                      </a:lnTo>
                      <a:lnTo>
                        <a:pt x="172" y="90"/>
                      </a:lnTo>
                      <a:lnTo>
                        <a:pt x="138" y="100"/>
                      </a:lnTo>
                      <a:lnTo>
                        <a:pt x="126" y="108"/>
                      </a:lnTo>
                      <a:lnTo>
                        <a:pt x="104" y="106"/>
                      </a:lnTo>
                      <a:lnTo>
                        <a:pt x="92" y="102"/>
                      </a:lnTo>
                      <a:lnTo>
                        <a:pt x="78" y="88"/>
                      </a:lnTo>
                      <a:lnTo>
                        <a:pt x="64" y="104"/>
                      </a:lnTo>
                      <a:lnTo>
                        <a:pt x="62" y="118"/>
                      </a:lnTo>
                      <a:lnTo>
                        <a:pt x="32" y="116"/>
                      </a:lnTo>
                      <a:lnTo>
                        <a:pt x="24" y="128"/>
                      </a:lnTo>
                      <a:lnTo>
                        <a:pt x="10" y="112"/>
                      </a:lnTo>
                      <a:lnTo>
                        <a:pt x="0" y="86"/>
                      </a:lnTo>
                      <a:lnTo>
                        <a:pt x="0" y="70"/>
                      </a:lnTo>
                      <a:lnTo>
                        <a:pt x="20" y="5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4" name="Freeform 109"/>
                <p:cNvSpPr>
                  <a:spLocks noChangeAspect="1"/>
                </p:cNvSpPr>
                <p:nvPr/>
              </p:nvSpPr>
              <p:spPr bwMode="auto">
                <a:xfrm>
                  <a:off x="3049" y="2199"/>
                  <a:ext cx="264" cy="308"/>
                </a:xfrm>
                <a:custGeom>
                  <a:avLst/>
                  <a:gdLst/>
                  <a:ahLst/>
                  <a:cxnLst>
                    <a:cxn ang="0">
                      <a:pos x="188" y="20"/>
                    </a:cxn>
                    <a:cxn ang="0">
                      <a:pos x="208" y="0"/>
                    </a:cxn>
                    <a:cxn ang="0">
                      <a:pos x="216" y="0"/>
                    </a:cxn>
                    <a:cxn ang="0">
                      <a:pos x="238" y="18"/>
                    </a:cxn>
                    <a:cxn ang="0">
                      <a:pos x="242" y="32"/>
                    </a:cxn>
                    <a:cxn ang="0">
                      <a:pos x="240" y="60"/>
                    </a:cxn>
                    <a:cxn ang="0">
                      <a:pos x="264" y="86"/>
                    </a:cxn>
                    <a:cxn ang="0">
                      <a:pos x="236" y="98"/>
                    </a:cxn>
                    <a:cxn ang="0">
                      <a:pos x="230" y="128"/>
                    </a:cxn>
                    <a:cxn ang="0">
                      <a:pos x="230" y="142"/>
                    </a:cxn>
                    <a:cxn ang="0">
                      <a:pos x="206" y="180"/>
                    </a:cxn>
                    <a:cxn ang="0">
                      <a:pos x="206" y="196"/>
                    </a:cxn>
                    <a:cxn ang="0">
                      <a:pos x="194" y="198"/>
                    </a:cxn>
                    <a:cxn ang="0">
                      <a:pos x="194" y="234"/>
                    </a:cxn>
                    <a:cxn ang="0">
                      <a:pos x="174" y="234"/>
                    </a:cxn>
                    <a:cxn ang="0">
                      <a:pos x="178" y="248"/>
                    </a:cxn>
                    <a:cxn ang="0">
                      <a:pos x="188" y="250"/>
                    </a:cxn>
                    <a:cxn ang="0">
                      <a:pos x="212" y="282"/>
                    </a:cxn>
                    <a:cxn ang="0">
                      <a:pos x="218" y="282"/>
                    </a:cxn>
                    <a:cxn ang="0">
                      <a:pos x="218" y="296"/>
                    </a:cxn>
                    <a:cxn ang="0">
                      <a:pos x="198" y="296"/>
                    </a:cxn>
                    <a:cxn ang="0">
                      <a:pos x="190" y="304"/>
                    </a:cxn>
                    <a:cxn ang="0">
                      <a:pos x="138" y="308"/>
                    </a:cxn>
                    <a:cxn ang="0">
                      <a:pos x="122" y="296"/>
                    </a:cxn>
                    <a:cxn ang="0">
                      <a:pos x="94" y="298"/>
                    </a:cxn>
                    <a:cxn ang="0">
                      <a:pos x="86" y="288"/>
                    </a:cxn>
                    <a:cxn ang="0">
                      <a:pos x="64" y="256"/>
                    </a:cxn>
                    <a:cxn ang="0">
                      <a:pos x="26" y="230"/>
                    </a:cxn>
                    <a:cxn ang="0">
                      <a:pos x="24" y="204"/>
                    </a:cxn>
                    <a:cxn ang="0">
                      <a:pos x="12" y="196"/>
                    </a:cxn>
                    <a:cxn ang="0">
                      <a:pos x="8" y="170"/>
                    </a:cxn>
                    <a:cxn ang="0">
                      <a:pos x="0" y="162"/>
                    </a:cxn>
                    <a:cxn ang="0">
                      <a:pos x="16" y="122"/>
                    </a:cxn>
                    <a:cxn ang="0">
                      <a:pos x="30" y="120"/>
                    </a:cxn>
                    <a:cxn ang="0">
                      <a:pos x="32" y="46"/>
                    </a:cxn>
                    <a:cxn ang="0">
                      <a:pos x="50" y="46"/>
                    </a:cxn>
                    <a:cxn ang="0">
                      <a:pos x="50" y="12"/>
                    </a:cxn>
                    <a:cxn ang="0">
                      <a:pos x="178" y="14"/>
                    </a:cxn>
                    <a:cxn ang="0">
                      <a:pos x="188" y="20"/>
                    </a:cxn>
                  </a:cxnLst>
                  <a:rect l="0" t="0" r="r" b="b"/>
                  <a:pathLst>
                    <a:path w="264" h="308">
                      <a:moveTo>
                        <a:pt x="188" y="20"/>
                      </a:moveTo>
                      <a:lnTo>
                        <a:pt x="208" y="0"/>
                      </a:lnTo>
                      <a:lnTo>
                        <a:pt x="216" y="0"/>
                      </a:lnTo>
                      <a:lnTo>
                        <a:pt x="238" y="18"/>
                      </a:lnTo>
                      <a:lnTo>
                        <a:pt x="242" y="32"/>
                      </a:lnTo>
                      <a:lnTo>
                        <a:pt x="240" y="60"/>
                      </a:lnTo>
                      <a:lnTo>
                        <a:pt x="264" y="86"/>
                      </a:lnTo>
                      <a:lnTo>
                        <a:pt x="236" y="98"/>
                      </a:lnTo>
                      <a:lnTo>
                        <a:pt x="230" y="128"/>
                      </a:lnTo>
                      <a:lnTo>
                        <a:pt x="230" y="142"/>
                      </a:lnTo>
                      <a:lnTo>
                        <a:pt x="206" y="180"/>
                      </a:lnTo>
                      <a:lnTo>
                        <a:pt x="206" y="196"/>
                      </a:lnTo>
                      <a:lnTo>
                        <a:pt x="194" y="198"/>
                      </a:lnTo>
                      <a:lnTo>
                        <a:pt x="194" y="234"/>
                      </a:lnTo>
                      <a:lnTo>
                        <a:pt x="174" y="234"/>
                      </a:lnTo>
                      <a:lnTo>
                        <a:pt x="178" y="248"/>
                      </a:lnTo>
                      <a:lnTo>
                        <a:pt x="188" y="250"/>
                      </a:lnTo>
                      <a:lnTo>
                        <a:pt x="212" y="282"/>
                      </a:lnTo>
                      <a:lnTo>
                        <a:pt x="218" y="282"/>
                      </a:lnTo>
                      <a:lnTo>
                        <a:pt x="218" y="296"/>
                      </a:lnTo>
                      <a:lnTo>
                        <a:pt x="198" y="296"/>
                      </a:lnTo>
                      <a:lnTo>
                        <a:pt x="190" y="304"/>
                      </a:lnTo>
                      <a:lnTo>
                        <a:pt x="138" y="308"/>
                      </a:lnTo>
                      <a:lnTo>
                        <a:pt x="122" y="296"/>
                      </a:lnTo>
                      <a:lnTo>
                        <a:pt x="94" y="298"/>
                      </a:lnTo>
                      <a:lnTo>
                        <a:pt x="86" y="288"/>
                      </a:lnTo>
                      <a:lnTo>
                        <a:pt x="64" y="256"/>
                      </a:lnTo>
                      <a:lnTo>
                        <a:pt x="26" y="230"/>
                      </a:lnTo>
                      <a:lnTo>
                        <a:pt x="24" y="204"/>
                      </a:lnTo>
                      <a:lnTo>
                        <a:pt x="12" y="196"/>
                      </a:lnTo>
                      <a:lnTo>
                        <a:pt x="8" y="170"/>
                      </a:lnTo>
                      <a:lnTo>
                        <a:pt x="0" y="162"/>
                      </a:lnTo>
                      <a:lnTo>
                        <a:pt x="16" y="122"/>
                      </a:lnTo>
                      <a:lnTo>
                        <a:pt x="30" y="120"/>
                      </a:lnTo>
                      <a:lnTo>
                        <a:pt x="32" y="46"/>
                      </a:lnTo>
                      <a:lnTo>
                        <a:pt x="50" y="46"/>
                      </a:lnTo>
                      <a:lnTo>
                        <a:pt x="50" y="12"/>
                      </a:lnTo>
                      <a:lnTo>
                        <a:pt x="178" y="14"/>
                      </a:lnTo>
                      <a:lnTo>
                        <a:pt x="188" y="2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5" name="Freeform 110"/>
                <p:cNvSpPr>
                  <a:spLocks noChangeAspect="1"/>
                </p:cNvSpPr>
                <p:nvPr/>
              </p:nvSpPr>
              <p:spPr bwMode="auto">
                <a:xfrm>
                  <a:off x="3279" y="2285"/>
                  <a:ext cx="100" cy="86"/>
                </a:xfrm>
                <a:custGeom>
                  <a:avLst/>
                  <a:gdLst/>
                  <a:ahLst/>
                  <a:cxnLst>
                    <a:cxn ang="0">
                      <a:pos x="34" y="0"/>
                    </a:cxn>
                    <a:cxn ang="0">
                      <a:pos x="42" y="12"/>
                    </a:cxn>
                    <a:cxn ang="0">
                      <a:pos x="48" y="26"/>
                    </a:cxn>
                    <a:cxn ang="0">
                      <a:pos x="50" y="44"/>
                    </a:cxn>
                    <a:cxn ang="0">
                      <a:pos x="64" y="44"/>
                    </a:cxn>
                    <a:cxn ang="0">
                      <a:pos x="100" y="76"/>
                    </a:cxn>
                    <a:cxn ang="0">
                      <a:pos x="94" y="86"/>
                    </a:cxn>
                    <a:cxn ang="0">
                      <a:pos x="76" y="68"/>
                    </a:cxn>
                    <a:cxn ang="0">
                      <a:pos x="58" y="52"/>
                    </a:cxn>
                    <a:cxn ang="0">
                      <a:pos x="24" y="50"/>
                    </a:cxn>
                    <a:cxn ang="0">
                      <a:pos x="22" y="56"/>
                    </a:cxn>
                    <a:cxn ang="0">
                      <a:pos x="0" y="56"/>
                    </a:cxn>
                    <a:cxn ang="0">
                      <a:pos x="0" y="42"/>
                    </a:cxn>
                    <a:cxn ang="0">
                      <a:pos x="4" y="28"/>
                    </a:cxn>
                    <a:cxn ang="0">
                      <a:pos x="6" y="12"/>
                    </a:cxn>
                    <a:cxn ang="0">
                      <a:pos x="34" y="0"/>
                    </a:cxn>
                  </a:cxnLst>
                  <a:rect l="0" t="0" r="r" b="b"/>
                  <a:pathLst>
                    <a:path w="100" h="86">
                      <a:moveTo>
                        <a:pt x="34" y="0"/>
                      </a:moveTo>
                      <a:lnTo>
                        <a:pt x="42" y="12"/>
                      </a:lnTo>
                      <a:lnTo>
                        <a:pt x="48" y="26"/>
                      </a:lnTo>
                      <a:lnTo>
                        <a:pt x="50" y="44"/>
                      </a:lnTo>
                      <a:lnTo>
                        <a:pt x="64" y="44"/>
                      </a:lnTo>
                      <a:lnTo>
                        <a:pt x="100" y="76"/>
                      </a:lnTo>
                      <a:lnTo>
                        <a:pt x="94" y="86"/>
                      </a:lnTo>
                      <a:lnTo>
                        <a:pt x="76" y="68"/>
                      </a:lnTo>
                      <a:lnTo>
                        <a:pt x="58" y="52"/>
                      </a:lnTo>
                      <a:lnTo>
                        <a:pt x="24" y="50"/>
                      </a:lnTo>
                      <a:lnTo>
                        <a:pt x="22" y="56"/>
                      </a:lnTo>
                      <a:lnTo>
                        <a:pt x="0" y="56"/>
                      </a:lnTo>
                      <a:lnTo>
                        <a:pt x="0" y="42"/>
                      </a:lnTo>
                      <a:lnTo>
                        <a:pt x="4" y="28"/>
                      </a:lnTo>
                      <a:lnTo>
                        <a:pt x="6" y="12"/>
                      </a:lnTo>
                      <a:lnTo>
                        <a:pt x="3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6" name="Freeform 111"/>
                <p:cNvSpPr>
                  <a:spLocks noChangeAspect="1"/>
                </p:cNvSpPr>
                <p:nvPr/>
              </p:nvSpPr>
              <p:spPr bwMode="auto">
                <a:xfrm>
                  <a:off x="3365" y="2361"/>
                  <a:ext cx="22" cy="34"/>
                </a:xfrm>
                <a:custGeom>
                  <a:avLst/>
                  <a:gdLst/>
                  <a:ahLst/>
                  <a:cxnLst>
                    <a:cxn ang="0">
                      <a:pos x="22" y="16"/>
                    </a:cxn>
                    <a:cxn ang="0">
                      <a:pos x="14" y="22"/>
                    </a:cxn>
                    <a:cxn ang="0">
                      <a:pos x="16" y="34"/>
                    </a:cxn>
                    <a:cxn ang="0">
                      <a:pos x="0" y="32"/>
                    </a:cxn>
                    <a:cxn ang="0">
                      <a:pos x="0" y="20"/>
                    </a:cxn>
                    <a:cxn ang="0">
                      <a:pos x="8" y="10"/>
                    </a:cxn>
                    <a:cxn ang="0">
                      <a:pos x="14" y="0"/>
                    </a:cxn>
                    <a:cxn ang="0">
                      <a:pos x="22" y="16"/>
                    </a:cxn>
                  </a:cxnLst>
                  <a:rect l="0" t="0" r="r" b="b"/>
                  <a:pathLst>
                    <a:path w="22" h="34">
                      <a:moveTo>
                        <a:pt x="22" y="16"/>
                      </a:moveTo>
                      <a:lnTo>
                        <a:pt x="14" y="22"/>
                      </a:lnTo>
                      <a:lnTo>
                        <a:pt x="16" y="34"/>
                      </a:lnTo>
                      <a:lnTo>
                        <a:pt x="0" y="32"/>
                      </a:lnTo>
                      <a:lnTo>
                        <a:pt x="0" y="20"/>
                      </a:lnTo>
                      <a:lnTo>
                        <a:pt x="8" y="10"/>
                      </a:lnTo>
                      <a:lnTo>
                        <a:pt x="14" y="0"/>
                      </a:lnTo>
                      <a:lnTo>
                        <a:pt x="22"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7" name="Freeform 112"/>
                <p:cNvSpPr>
                  <a:spLocks noChangeAspect="1"/>
                </p:cNvSpPr>
                <p:nvPr/>
              </p:nvSpPr>
              <p:spPr bwMode="auto">
                <a:xfrm>
                  <a:off x="3349" y="2379"/>
                  <a:ext cx="166" cy="216"/>
                </a:xfrm>
                <a:custGeom>
                  <a:avLst/>
                  <a:gdLst/>
                  <a:ahLst/>
                  <a:cxnLst>
                    <a:cxn ang="0">
                      <a:pos x="60" y="26"/>
                    </a:cxn>
                    <a:cxn ang="0">
                      <a:pos x="78" y="18"/>
                    </a:cxn>
                    <a:cxn ang="0">
                      <a:pos x="146" y="8"/>
                    </a:cxn>
                    <a:cxn ang="0">
                      <a:pos x="164" y="0"/>
                    </a:cxn>
                    <a:cxn ang="0">
                      <a:pos x="166" y="22"/>
                    </a:cxn>
                    <a:cxn ang="0">
                      <a:pos x="158" y="30"/>
                    </a:cxn>
                    <a:cxn ang="0">
                      <a:pos x="132" y="80"/>
                    </a:cxn>
                    <a:cxn ang="0">
                      <a:pos x="80" y="152"/>
                    </a:cxn>
                    <a:cxn ang="0">
                      <a:pos x="12" y="216"/>
                    </a:cxn>
                    <a:cxn ang="0">
                      <a:pos x="2" y="202"/>
                    </a:cxn>
                    <a:cxn ang="0">
                      <a:pos x="0" y="146"/>
                    </a:cxn>
                    <a:cxn ang="0">
                      <a:pos x="16" y="136"/>
                    </a:cxn>
                    <a:cxn ang="0">
                      <a:pos x="16" y="126"/>
                    </a:cxn>
                    <a:cxn ang="0">
                      <a:pos x="40" y="112"/>
                    </a:cxn>
                    <a:cxn ang="0">
                      <a:pos x="66" y="108"/>
                    </a:cxn>
                    <a:cxn ang="0">
                      <a:pos x="108" y="62"/>
                    </a:cxn>
                    <a:cxn ang="0">
                      <a:pos x="52" y="48"/>
                    </a:cxn>
                    <a:cxn ang="0">
                      <a:pos x="32" y="26"/>
                    </a:cxn>
                    <a:cxn ang="0">
                      <a:pos x="32" y="16"/>
                    </a:cxn>
                    <a:cxn ang="0">
                      <a:pos x="40" y="8"/>
                    </a:cxn>
                    <a:cxn ang="0">
                      <a:pos x="60" y="26"/>
                    </a:cxn>
                  </a:cxnLst>
                  <a:rect l="0" t="0" r="r" b="b"/>
                  <a:pathLst>
                    <a:path w="166" h="216">
                      <a:moveTo>
                        <a:pt x="60" y="26"/>
                      </a:moveTo>
                      <a:lnTo>
                        <a:pt x="78" y="18"/>
                      </a:lnTo>
                      <a:lnTo>
                        <a:pt x="146" y="8"/>
                      </a:lnTo>
                      <a:lnTo>
                        <a:pt x="164" y="0"/>
                      </a:lnTo>
                      <a:lnTo>
                        <a:pt x="166" y="22"/>
                      </a:lnTo>
                      <a:lnTo>
                        <a:pt x="158" y="30"/>
                      </a:lnTo>
                      <a:lnTo>
                        <a:pt x="132" y="80"/>
                      </a:lnTo>
                      <a:lnTo>
                        <a:pt x="80" y="152"/>
                      </a:lnTo>
                      <a:lnTo>
                        <a:pt x="12" y="216"/>
                      </a:lnTo>
                      <a:lnTo>
                        <a:pt x="2" y="202"/>
                      </a:lnTo>
                      <a:lnTo>
                        <a:pt x="0" y="146"/>
                      </a:lnTo>
                      <a:lnTo>
                        <a:pt x="16" y="136"/>
                      </a:lnTo>
                      <a:lnTo>
                        <a:pt x="16" y="126"/>
                      </a:lnTo>
                      <a:lnTo>
                        <a:pt x="40" y="112"/>
                      </a:lnTo>
                      <a:lnTo>
                        <a:pt x="66" y="108"/>
                      </a:lnTo>
                      <a:lnTo>
                        <a:pt x="108" y="62"/>
                      </a:lnTo>
                      <a:lnTo>
                        <a:pt x="52" y="48"/>
                      </a:lnTo>
                      <a:lnTo>
                        <a:pt x="32" y="26"/>
                      </a:lnTo>
                      <a:lnTo>
                        <a:pt x="32" y="16"/>
                      </a:lnTo>
                      <a:lnTo>
                        <a:pt x="40" y="8"/>
                      </a:lnTo>
                      <a:lnTo>
                        <a:pt x="60" y="2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8" name="Freeform 113"/>
                <p:cNvSpPr>
                  <a:spLocks noChangeAspect="1"/>
                </p:cNvSpPr>
                <p:nvPr/>
              </p:nvSpPr>
              <p:spPr bwMode="auto">
                <a:xfrm>
                  <a:off x="3223" y="2335"/>
                  <a:ext cx="234" cy="178"/>
                </a:xfrm>
                <a:custGeom>
                  <a:avLst/>
                  <a:gdLst/>
                  <a:ahLst/>
                  <a:cxnLst>
                    <a:cxn ang="0">
                      <a:pos x="56" y="6"/>
                    </a:cxn>
                    <a:cxn ang="0">
                      <a:pos x="78" y="6"/>
                    </a:cxn>
                    <a:cxn ang="0">
                      <a:pos x="80" y="0"/>
                    </a:cxn>
                    <a:cxn ang="0">
                      <a:pos x="114" y="2"/>
                    </a:cxn>
                    <a:cxn ang="0">
                      <a:pos x="150" y="36"/>
                    </a:cxn>
                    <a:cxn ang="0">
                      <a:pos x="142" y="46"/>
                    </a:cxn>
                    <a:cxn ang="0">
                      <a:pos x="142" y="58"/>
                    </a:cxn>
                    <a:cxn ang="0">
                      <a:pos x="158" y="60"/>
                    </a:cxn>
                    <a:cxn ang="0">
                      <a:pos x="158" y="70"/>
                    </a:cxn>
                    <a:cxn ang="0">
                      <a:pos x="178" y="92"/>
                    </a:cxn>
                    <a:cxn ang="0">
                      <a:pos x="234" y="106"/>
                    </a:cxn>
                    <a:cxn ang="0">
                      <a:pos x="192" y="152"/>
                    </a:cxn>
                    <a:cxn ang="0">
                      <a:pos x="166" y="156"/>
                    </a:cxn>
                    <a:cxn ang="0">
                      <a:pos x="142" y="170"/>
                    </a:cxn>
                    <a:cxn ang="0">
                      <a:pos x="130" y="174"/>
                    </a:cxn>
                    <a:cxn ang="0">
                      <a:pos x="124" y="166"/>
                    </a:cxn>
                    <a:cxn ang="0">
                      <a:pos x="104" y="178"/>
                    </a:cxn>
                    <a:cxn ang="0">
                      <a:pos x="80" y="176"/>
                    </a:cxn>
                    <a:cxn ang="0">
                      <a:pos x="44" y="160"/>
                    </a:cxn>
                    <a:cxn ang="0">
                      <a:pos x="44" y="146"/>
                    </a:cxn>
                    <a:cxn ang="0">
                      <a:pos x="38" y="146"/>
                    </a:cxn>
                    <a:cxn ang="0">
                      <a:pos x="14" y="114"/>
                    </a:cxn>
                    <a:cxn ang="0">
                      <a:pos x="4" y="112"/>
                    </a:cxn>
                    <a:cxn ang="0">
                      <a:pos x="0" y="98"/>
                    </a:cxn>
                    <a:cxn ang="0">
                      <a:pos x="20" y="98"/>
                    </a:cxn>
                    <a:cxn ang="0">
                      <a:pos x="20" y="62"/>
                    </a:cxn>
                    <a:cxn ang="0">
                      <a:pos x="32" y="60"/>
                    </a:cxn>
                    <a:cxn ang="0">
                      <a:pos x="32" y="44"/>
                    </a:cxn>
                    <a:cxn ang="0">
                      <a:pos x="56" y="6"/>
                    </a:cxn>
                  </a:cxnLst>
                  <a:rect l="0" t="0" r="r" b="b"/>
                  <a:pathLst>
                    <a:path w="234" h="178">
                      <a:moveTo>
                        <a:pt x="56" y="6"/>
                      </a:moveTo>
                      <a:lnTo>
                        <a:pt x="78" y="6"/>
                      </a:lnTo>
                      <a:lnTo>
                        <a:pt x="80" y="0"/>
                      </a:lnTo>
                      <a:lnTo>
                        <a:pt x="114" y="2"/>
                      </a:lnTo>
                      <a:lnTo>
                        <a:pt x="150" y="36"/>
                      </a:lnTo>
                      <a:lnTo>
                        <a:pt x="142" y="46"/>
                      </a:lnTo>
                      <a:lnTo>
                        <a:pt x="142" y="58"/>
                      </a:lnTo>
                      <a:lnTo>
                        <a:pt x="158" y="60"/>
                      </a:lnTo>
                      <a:lnTo>
                        <a:pt x="158" y="70"/>
                      </a:lnTo>
                      <a:lnTo>
                        <a:pt x="178" y="92"/>
                      </a:lnTo>
                      <a:lnTo>
                        <a:pt x="234" y="106"/>
                      </a:lnTo>
                      <a:lnTo>
                        <a:pt x="192" y="152"/>
                      </a:lnTo>
                      <a:lnTo>
                        <a:pt x="166" y="156"/>
                      </a:lnTo>
                      <a:lnTo>
                        <a:pt x="142" y="170"/>
                      </a:lnTo>
                      <a:lnTo>
                        <a:pt x="130" y="174"/>
                      </a:lnTo>
                      <a:lnTo>
                        <a:pt x="124" y="166"/>
                      </a:lnTo>
                      <a:lnTo>
                        <a:pt x="104" y="178"/>
                      </a:lnTo>
                      <a:lnTo>
                        <a:pt x="80" y="176"/>
                      </a:lnTo>
                      <a:lnTo>
                        <a:pt x="44" y="160"/>
                      </a:lnTo>
                      <a:lnTo>
                        <a:pt x="44" y="146"/>
                      </a:lnTo>
                      <a:lnTo>
                        <a:pt x="38" y="146"/>
                      </a:lnTo>
                      <a:lnTo>
                        <a:pt x="14" y="114"/>
                      </a:lnTo>
                      <a:lnTo>
                        <a:pt x="4" y="112"/>
                      </a:lnTo>
                      <a:lnTo>
                        <a:pt x="0" y="98"/>
                      </a:lnTo>
                      <a:lnTo>
                        <a:pt x="20" y="98"/>
                      </a:lnTo>
                      <a:lnTo>
                        <a:pt x="20" y="62"/>
                      </a:lnTo>
                      <a:lnTo>
                        <a:pt x="32" y="60"/>
                      </a:lnTo>
                      <a:lnTo>
                        <a:pt x="32" y="44"/>
                      </a:lnTo>
                      <a:lnTo>
                        <a:pt x="56"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9" name="Freeform 114"/>
                <p:cNvSpPr>
                  <a:spLocks noChangeAspect="1"/>
                </p:cNvSpPr>
                <p:nvPr/>
              </p:nvSpPr>
              <p:spPr bwMode="auto">
                <a:xfrm>
                  <a:off x="2838" y="2361"/>
                  <a:ext cx="119" cy="178"/>
                </a:xfrm>
                <a:custGeom>
                  <a:avLst/>
                  <a:gdLst/>
                  <a:ahLst/>
                  <a:cxnLst>
                    <a:cxn ang="0">
                      <a:pos x="91" y="0"/>
                    </a:cxn>
                    <a:cxn ang="0">
                      <a:pos x="99" y="12"/>
                    </a:cxn>
                    <a:cxn ang="0">
                      <a:pos x="101" y="36"/>
                    </a:cxn>
                    <a:cxn ang="0">
                      <a:pos x="107" y="46"/>
                    </a:cxn>
                    <a:cxn ang="0">
                      <a:pos x="87" y="46"/>
                    </a:cxn>
                    <a:cxn ang="0">
                      <a:pos x="85" y="56"/>
                    </a:cxn>
                    <a:cxn ang="0">
                      <a:pos x="115" y="88"/>
                    </a:cxn>
                    <a:cxn ang="0">
                      <a:pos x="95" y="104"/>
                    </a:cxn>
                    <a:cxn ang="0">
                      <a:pos x="95" y="120"/>
                    </a:cxn>
                    <a:cxn ang="0">
                      <a:pos x="105" y="146"/>
                    </a:cxn>
                    <a:cxn ang="0">
                      <a:pos x="119" y="162"/>
                    </a:cxn>
                    <a:cxn ang="0">
                      <a:pos x="117" y="176"/>
                    </a:cxn>
                    <a:cxn ang="0">
                      <a:pos x="99" y="178"/>
                    </a:cxn>
                    <a:cxn ang="0">
                      <a:pos x="99" y="170"/>
                    </a:cxn>
                    <a:cxn ang="0">
                      <a:pos x="18" y="170"/>
                    </a:cxn>
                    <a:cxn ang="0">
                      <a:pos x="18" y="146"/>
                    </a:cxn>
                    <a:cxn ang="0">
                      <a:pos x="10" y="138"/>
                    </a:cxn>
                    <a:cxn ang="0">
                      <a:pos x="0" y="132"/>
                    </a:cxn>
                    <a:cxn ang="0">
                      <a:pos x="2" y="114"/>
                    </a:cxn>
                    <a:cxn ang="0">
                      <a:pos x="22" y="96"/>
                    </a:cxn>
                    <a:cxn ang="0">
                      <a:pos x="32" y="96"/>
                    </a:cxn>
                    <a:cxn ang="0">
                      <a:pos x="43" y="104"/>
                    </a:cxn>
                    <a:cxn ang="0">
                      <a:pos x="83" y="28"/>
                    </a:cxn>
                    <a:cxn ang="0">
                      <a:pos x="93" y="26"/>
                    </a:cxn>
                    <a:cxn ang="0">
                      <a:pos x="91" y="12"/>
                    </a:cxn>
                    <a:cxn ang="0">
                      <a:pos x="91" y="0"/>
                    </a:cxn>
                  </a:cxnLst>
                  <a:rect l="0" t="0" r="r" b="b"/>
                  <a:pathLst>
                    <a:path w="119" h="178">
                      <a:moveTo>
                        <a:pt x="91" y="0"/>
                      </a:moveTo>
                      <a:lnTo>
                        <a:pt x="99" y="12"/>
                      </a:lnTo>
                      <a:lnTo>
                        <a:pt x="101" y="36"/>
                      </a:lnTo>
                      <a:lnTo>
                        <a:pt x="107" y="46"/>
                      </a:lnTo>
                      <a:lnTo>
                        <a:pt x="87" y="46"/>
                      </a:lnTo>
                      <a:lnTo>
                        <a:pt x="85" y="56"/>
                      </a:lnTo>
                      <a:lnTo>
                        <a:pt x="115" y="88"/>
                      </a:lnTo>
                      <a:lnTo>
                        <a:pt x="95" y="104"/>
                      </a:lnTo>
                      <a:lnTo>
                        <a:pt x="95" y="120"/>
                      </a:lnTo>
                      <a:lnTo>
                        <a:pt x="105" y="146"/>
                      </a:lnTo>
                      <a:lnTo>
                        <a:pt x="119" y="162"/>
                      </a:lnTo>
                      <a:lnTo>
                        <a:pt x="117" y="176"/>
                      </a:lnTo>
                      <a:lnTo>
                        <a:pt x="99" y="178"/>
                      </a:lnTo>
                      <a:lnTo>
                        <a:pt x="99" y="170"/>
                      </a:lnTo>
                      <a:lnTo>
                        <a:pt x="18" y="170"/>
                      </a:lnTo>
                      <a:lnTo>
                        <a:pt x="18" y="146"/>
                      </a:lnTo>
                      <a:lnTo>
                        <a:pt x="10" y="138"/>
                      </a:lnTo>
                      <a:lnTo>
                        <a:pt x="0" y="132"/>
                      </a:lnTo>
                      <a:lnTo>
                        <a:pt x="2" y="114"/>
                      </a:lnTo>
                      <a:lnTo>
                        <a:pt x="22" y="96"/>
                      </a:lnTo>
                      <a:lnTo>
                        <a:pt x="32" y="96"/>
                      </a:lnTo>
                      <a:lnTo>
                        <a:pt x="43" y="104"/>
                      </a:lnTo>
                      <a:lnTo>
                        <a:pt x="83" y="28"/>
                      </a:lnTo>
                      <a:lnTo>
                        <a:pt x="93" y="26"/>
                      </a:lnTo>
                      <a:lnTo>
                        <a:pt x="91" y="12"/>
                      </a:lnTo>
                      <a:lnTo>
                        <a:pt x="91"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0" name="Freeform 115"/>
                <p:cNvSpPr>
                  <a:spLocks noChangeAspect="1"/>
                </p:cNvSpPr>
                <p:nvPr/>
              </p:nvSpPr>
              <p:spPr bwMode="auto">
                <a:xfrm>
                  <a:off x="2744" y="2347"/>
                  <a:ext cx="187" cy="150"/>
                </a:xfrm>
                <a:custGeom>
                  <a:avLst/>
                  <a:gdLst/>
                  <a:ahLst/>
                  <a:cxnLst>
                    <a:cxn ang="0">
                      <a:pos x="94" y="146"/>
                    </a:cxn>
                    <a:cxn ang="0">
                      <a:pos x="64" y="150"/>
                    </a:cxn>
                    <a:cxn ang="0">
                      <a:pos x="44" y="148"/>
                    </a:cxn>
                    <a:cxn ang="0">
                      <a:pos x="46" y="132"/>
                    </a:cxn>
                    <a:cxn ang="0">
                      <a:pos x="22" y="118"/>
                    </a:cxn>
                    <a:cxn ang="0">
                      <a:pos x="2" y="116"/>
                    </a:cxn>
                    <a:cxn ang="0">
                      <a:pos x="0" y="78"/>
                    </a:cxn>
                    <a:cxn ang="0">
                      <a:pos x="22" y="52"/>
                    </a:cxn>
                    <a:cxn ang="0">
                      <a:pos x="10" y="42"/>
                    </a:cxn>
                    <a:cxn ang="0">
                      <a:pos x="12" y="34"/>
                    </a:cxn>
                    <a:cxn ang="0">
                      <a:pos x="24" y="2"/>
                    </a:cxn>
                    <a:cxn ang="0">
                      <a:pos x="54" y="2"/>
                    </a:cxn>
                    <a:cxn ang="0">
                      <a:pos x="70" y="14"/>
                    </a:cxn>
                    <a:cxn ang="0">
                      <a:pos x="80" y="8"/>
                    </a:cxn>
                    <a:cxn ang="0">
                      <a:pos x="108" y="18"/>
                    </a:cxn>
                    <a:cxn ang="0">
                      <a:pos x="114" y="10"/>
                    </a:cxn>
                    <a:cxn ang="0">
                      <a:pos x="149" y="14"/>
                    </a:cxn>
                    <a:cxn ang="0">
                      <a:pos x="171" y="0"/>
                    </a:cxn>
                    <a:cxn ang="0">
                      <a:pos x="185" y="14"/>
                    </a:cxn>
                    <a:cxn ang="0">
                      <a:pos x="187" y="40"/>
                    </a:cxn>
                    <a:cxn ang="0">
                      <a:pos x="177" y="42"/>
                    </a:cxn>
                    <a:cxn ang="0">
                      <a:pos x="137" y="118"/>
                    </a:cxn>
                    <a:cxn ang="0">
                      <a:pos x="126" y="110"/>
                    </a:cxn>
                    <a:cxn ang="0">
                      <a:pos x="116" y="110"/>
                    </a:cxn>
                    <a:cxn ang="0">
                      <a:pos x="96" y="128"/>
                    </a:cxn>
                    <a:cxn ang="0">
                      <a:pos x="94" y="146"/>
                    </a:cxn>
                  </a:cxnLst>
                  <a:rect l="0" t="0" r="r" b="b"/>
                  <a:pathLst>
                    <a:path w="187" h="150">
                      <a:moveTo>
                        <a:pt x="94" y="146"/>
                      </a:moveTo>
                      <a:lnTo>
                        <a:pt x="64" y="150"/>
                      </a:lnTo>
                      <a:lnTo>
                        <a:pt x="44" y="148"/>
                      </a:lnTo>
                      <a:lnTo>
                        <a:pt x="46" y="132"/>
                      </a:lnTo>
                      <a:lnTo>
                        <a:pt x="22" y="118"/>
                      </a:lnTo>
                      <a:lnTo>
                        <a:pt x="2" y="116"/>
                      </a:lnTo>
                      <a:lnTo>
                        <a:pt x="0" y="78"/>
                      </a:lnTo>
                      <a:lnTo>
                        <a:pt x="22" y="52"/>
                      </a:lnTo>
                      <a:lnTo>
                        <a:pt x="10" y="42"/>
                      </a:lnTo>
                      <a:lnTo>
                        <a:pt x="12" y="34"/>
                      </a:lnTo>
                      <a:lnTo>
                        <a:pt x="24" y="2"/>
                      </a:lnTo>
                      <a:lnTo>
                        <a:pt x="54" y="2"/>
                      </a:lnTo>
                      <a:lnTo>
                        <a:pt x="70" y="14"/>
                      </a:lnTo>
                      <a:lnTo>
                        <a:pt x="80" y="8"/>
                      </a:lnTo>
                      <a:lnTo>
                        <a:pt x="108" y="18"/>
                      </a:lnTo>
                      <a:lnTo>
                        <a:pt x="114" y="10"/>
                      </a:lnTo>
                      <a:lnTo>
                        <a:pt x="149" y="14"/>
                      </a:lnTo>
                      <a:lnTo>
                        <a:pt x="171" y="0"/>
                      </a:lnTo>
                      <a:lnTo>
                        <a:pt x="185" y="14"/>
                      </a:lnTo>
                      <a:lnTo>
                        <a:pt x="187" y="40"/>
                      </a:lnTo>
                      <a:lnTo>
                        <a:pt x="177" y="42"/>
                      </a:lnTo>
                      <a:lnTo>
                        <a:pt x="137" y="118"/>
                      </a:lnTo>
                      <a:lnTo>
                        <a:pt x="126" y="110"/>
                      </a:lnTo>
                      <a:lnTo>
                        <a:pt x="116" y="110"/>
                      </a:lnTo>
                      <a:lnTo>
                        <a:pt x="96" y="128"/>
                      </a:lnTo>
                      <a:lnTo>
                        <a:pt x="94" y="14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1" name="Freeform 116"/>
                <p:cNvSpPr>
                  <a:spLocks noChangeAspect="1"/>
                </p:cNvSpPr>
                <p:nvPr/>
              </p:nvSpPr>
              <p:spPr bwMode="auto">
                <a:xfrm>
                  <a:off x="2712" y="2371"/>
                  <a:ext cx="54" cy="96"/>
                </a:xfrm>
                <a:custGeom>
                  <a:avLst/>
                  <a:gdLst/>
                  <a:ahLst/>
                  <a:cxnLst>
                    <a:cxn ang="0">
                      <a:pos x="20" y="2"/>
                    </a:cxn>
                    <a:cxn ang="0">
                      <a:pos x="34" y="0"/>
                    </a:cxn>
                    <a:cxn ang="0">
                      <a:pos x="44" y="10"/>
                    </a:cxn>
                    <a:cxn ang="0">
                      <a:pos x="42" y="18"/>
                    </a:cxn>
                    <a:cxn ang="0">
                      <a:pos x="54" y="28"/>
                    </a:cxn>
                    <a:cxn ang="0">
                      <a:pos x="32" y="54"/>
                    </a:cxn>
                    <a:cxn ang="0">
                      <a:pos x="34" y="92"/>
                    </a:cxn>
                    <a:cxn ang="0">
                      <a:pos x="12" y="96"/>
                    </a:cxn>
                    <a:cxn ang="0">
                      <a:pos x="12" y="48"/>
                    </a:cxn>
                    <a:cxn ang="0">
                      <a:pos x="0" y="32"/>
                    </a:cxn>
                    <a:cxn ang="0">
                      <a:pos x="4" y="20"/>
                    </a:cxn>
                    <a:cxn ang="0">
                      <a:pos x="20" y="16"/>
                    </a:cxn>
                    <a:cxn ang="0">
                      <a:pos x="20" y="2"/>
                    </a:cxn>
                  </a:cxnLst>
                  <a:rect l="0" t="0" r="r" b="b"/>
                  <a:pathLst>
                    <a:path w="54" h="96">
                      <a:moveTo>
                        <a:pt x="20" y="2"/>
                      </a:moveTo>
                      <a:lnTo>
                        <a:pt x="34" y="0"/>
                      </a:lnTo>
                      <a:lnTo>
                        <a:pt x="44" y="10"/>
                      </a:lnTo>
                      <a:lnTo>
                        <a:pt x="42" y="18"/>
                      </a:lnTo>
                      <a:lnTo>
                        <a:pt x="54" y="28"/>
                      </a:lnTo>
                      <a:lnTo>
                        <a:pt x="32" y="54"/>
                      </a:lnTo>
                      <a:lnTo>
                        <a:pt x="34" y="92"/>
                      </a:lnTo>
                      <a:lnTo>
                        <a:pt x="12" y="96"/>
                      </a:lnTo>
                      <a:lnTo>
                        <a:pt x="12" y="48"/>
                      </a:lnTo>
                      <a:lnTo>
                        <a:pt x="0" y="32"/>
                      </a:lnTo>
                      <a:lnTo>
                        <a:pt x="4" y="20"/>
                      </a:lnTo>
                      <a:lnTo>
                        <a:pt x="20" y="16"/>
                      </a:lnTo>
                      <a:lnTo>
                        <a:pt x="2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2" name="Freeform 117"/>
                <p:cNvSpPr>
                  <a:spLocks noChangeAspect="1"/>
                </p:cNvSpPr>
                <p:nvPr/>
              </p:nvSpPr>
              <p:spPr bwMode="auto">
                <a:xfrm>
                  <a:off x="2694" y="2391"/>
                  <a:ext cx="30" cy="80"/>
                </a:xfrm>
                <a:custGeom>
                  <a:avLst/>
                  <a:gdLst/>
                  <a:ahLst/>
                  <a:cxnLst>
                    <a:cxn ang="0">
                      <a:pos x="30" y="76"/>
                    </a:cxn>
                    <a:cxn ang="0">
                      <a:pos x="16" y="80"/>
                    </a:cxn>
                    <a:cxn ang="0">
                      <a:pos x="12" y="48"/>
                    </a:cxn>
                    <a:cxn ang="0">
                      <a:pos x="8" y="34"/>
                    </a:cxn>
                    <a:cxn ang="0">
                      <a:pos x="12" y="18"/>
                    </a:cxn>
                    <a:cxn ang="0">
                      <a:pos x="0" y="0"/>
                    </a:cxn>
                    <a:cxn ang="0">
                      <a:pos x="22" y="0"/>
                    </a:cxn>
                    <a:cxn ang="0">
                      <a:pos x="18" y="12"/>
                    </a:cxn>
                    <a:cxn ang="0">
                      <a:pos x="30" y="28"/>
                    </a:cxn>
                    <a:cxn ang="0">
                      <a:pos x="30" y="76"/>
                    </a:cxn>
                  </a:cxnLst>
                  <a:rect l="0" t="0" r="r" b="b"/>
                  <a:pathLst>
                    <a:path w="30" h="80">
                      <a:moveTo>
                        <a:pt x="30" y="76"/>
                      </a:moveTo>
                      <a:lnTo>
                        <a:pt x="16" y="80"/>
                      </a:lnTo>
                      <a:lnTo>
                        <a:pt x="12" y="48"/>
                      </a:lnTo>
                      <a:lnTo>
                        <a:pt x="8" y="34"/>
                      </a:lnTo>
                      <a:lnTo>
                        <a:pt x="12" y="18"/>
                      </a:lnTo>
                      <a:lnTo>
                        <a:pt x="0" y="0"/>
                      </a:lnTo>
                      <a:lnTo>
                        <a:pt x="22" y="0"/>
                      </a:lnTo>
                      <a:lnTo>
                        <a:pt x="18" y="12"/>
                      </a:lnTo>
                      <a:lnTo>
                        <a:pt x="30" y="28"/>
                      </a:lnTo>
                      <a:lnTo>
                        <a:pt x="30" y="7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3" name="Freeform 118"/>
                <p:cNvSpPr>
                  <a:spLocks noChangeAspect="1"/>
                </p:cNvSpPr>
                <p:nvPr/>
              </p:nvSpPr>
              <p:spPr bwMode="auto">
                <a:xfrm>
                  <a:off x="2508" y="2167"/>
                  <a:ext cx="258" cy="236"/>
                </a:xfrm>
                <a:custGeom>
                  <a:avLst/>
                  <a:gdLst/>
                  <a:ahLst/>
                  <a:cxnLst>
                    <a:cxn ang="0">
                      <a:pos x="120" y="0"/>
                    </a:cxn>
                    <a:cxn ang="0">
                      <a:pos x="210" y="60"/>
                    </a:cxn>
                    <a:cxn ang="0">
                      <a:pos x="224" y="74"/>
                    </a:cxn>
                    <a:cxn ang="0">
                      <a:pos x="244" y="82"/>
                    </a:cxn>
                    <a:cxn ang="0">
                      <a:pos x="242" y="98"/>
                    </a:cxn>
                    <a:cxn ang="0">
                      <a:pos x="258" y="96"/>
                    </a:cxn>
                    <a:cxn ang="0">
                      <a:pos x="258" y="138"/>
                    </a:cxn>
                    <a:cxn ang="0">
                      <a:pos x="246" y="156"/>
                    </a:cxn>
                    <a:cxn ang="0">
                      <a:pos x="212" y="162"/>
                    </a:cxn>
                    <a:cxn ang="0">
                      <a:pos x="198" y="162"/>
                    </a:cxn>
                    <a:cxn ang="0">
                      <a:pos x="178" y="162"/>
                    </a:cxn>
                    <a:cxn ang="0">
                      <a:pos x="154" y="172"/>
                    </a:cxn>
                    <a:cxn ang="0">
                      <a:pos x="136" y="190"/>
                    </a:cxn>
                    <a:cxn ang="0">
                      <a:pos x="128" y="186"/>
                    </a:cxn>
                    <a:cxn ang="0">
                      <a:pos x="118" y="210"/>
                    </a:cxn>
                    <a:cxn ang="0">
                      <a:pos x="108" y="212"/>
                    </a:cxn>
                    <a:cxn ang="0">
                      <a:pos x="104" y="234"/>
                    </a:cxn>
                    <a:cxn ang="0">
                      <a:pos x="64" y="236"/>
                    </a:cxn>
                    <a:cxn ang="0">
                      <a:pos x="56" y="218"/>
                    </a:cxn>
                    <a:cxn ang="0">
                      <a:pos x="50" y="204"/>
                    </a:cxn>
                    <a:cxn ang="0">
                      <a:pos x="24" y="210"/>
                    </a:cxn>
                    <a:cxn ang="0">
                      <a:pos x="12" y="206"/>
                    </a:cxn>
                    <a:cxn ang="0">
                      <a:pos x="12" y="204"/>
                    </a:cxn>
                    <a:cxn ang="0">
                      <a:pos x="12" y="200"/>
                    </a:cxn>
                    <a:cxn ang="0">
                      <a:pos x="10" y="192"/>
                    </a:cxn>
                    <a:cxn ang="0">
                      <a:pos x="4" y="184"/>
                    </a:cxn>
                    <a:cxn ang="0">
                      <a:pos x="2" y="172"/>
                    </a:cxn>
                    <a:cxn ang="0">
                      <a:pos x="0" y="166"/>
                    </a:cxn>
                    <a:cxn ang="0">
                      <a:pos x="6" y="152"/>
                    </a:cxn>
                    <a:cxn ang="0">
                      <a:pos x="106" y="154"/>
                    </a:cxn>
                    <a:cxn ang="0">
                      <a:pos x="108" y="144"/>
                    </a:cxn>
                    <a:cxn ang="0">
                      <a:pos x="102" y="136"/>
                    </a:cxn>
                    <a:cxn ang="0">
                      <a:pos x="90" y="0"/>
                    </a:cxn>
                    <a:cxn ang="0">
                      <a:pos x="120" y="0"/>
                    </a:cxn>
                  </a:cxnLst>
                  <a:rect l="0" t="0" r="r" b="b"/>
                  <a:pathLst>
                    <a:path w="258" h="236">
                      <a:moveTo>
                        <a:pt x="120" y="0"/>
                      </a:moveTo>
                      <a:lnTo>
                        <a:pt x="210" y="60"/>
                      </a:lnTo>
                      <a:lnTo>
                        <a:pt x="224" y="74"/>
                      </a:lnTo>
                      <a:lnTo>
                        <a:pt x="244" y="82"/>
                      </a:lnTo>
                      <a:lnTo>
                        <a:pt x="242" y="98"/>
                      </a:lnTo>
                      <a:lnTo>
                        <a:pt x="258" y="96"/>
                      </a:lnTo>
                      <a:lnTo>
                        <a:pt x="258" y="138"/>
                      </a:lnTo>
                      <a:lnTo>
                        <a:pt x="246" y="156"/>
                      </a:lnTo>
                      <a:lnTo>
                        <a:pt x="212" y="162"/>
                      </a:lnTo>
                      <a:lnTo>
                        <a:pt x="198" y="162"/>
                      </a:lnTo>
                      <a:lnTo>
                        <a:pt x="178" y="162"/>
                      </a:lnTo>
                      <a:lnTo>
                        <a:pt x="154" y="172"/>
                      </a:lnTo>
                      <a:lnTo>
                        <a:pt x="136" y="190"/>
                      </a:lnTo>
                      <a:lnTo>
                        <a:pt x="128" y="186"/>
                      </a:lnTo>
                      <a:lnTo>
                        <a:pt x="118" y="210"/>
                      </a:lnTo>
                      <a:lnTo>
                        <a:pt x="108" y="212"/>
                      </a:lnTo>
                      <a:lnTo>
                        <a:pt x="104" y="234"/>
                      </a:lnTo>
                      <a:lnTo>
                        <a:pt x="64" y="236"/>
                      </a:lnTo>
                      <a:lnTo>
                        <a:pt x="56" y="218"/>
                      </a:lnTo>
                      <a:lnTo>
                        <a:pt x="50" y="204"/>
                      </a:lnTo>
                      <a:lnTo>
                        <a:pt x="24" y="210"/>
                      </a:lnTo>
                      <a:lnTo>
                        <a:pt x="12" y="206"/>
                      </a:lnTo>
                      <a:lnTo>
                        <a:pt x="12" y="204"/>
                      </a:lnTo>
                      <a:lnTo>
                        <a:pt x="12" y="200"/>
                      </a:lnTo>
                      <a:lnTo>
                        <a:pt x="10" y="192"/>
                      </a:lnTo>
                      <a:lnTo>
                        <a:pt x="4" y="184"/>
                      </a:lnTo>
                      <a:lnTo>
                        <a:pt x="2" y="172"/>
                      </a:lnTo>
                      <a:lnTo>
                        <a:pt x="0" y="166"/>
                      </a:lnTo>
                      <a:lnTo>
                        <a:pt x="6" y="152"/>
                      </a:lnTo>
                      <a:lnTo>
                        <a:pt x="106" y="154"/>
                      </a:lnTo>
                      <a:lnTo>
                        <a:pt x="108" y="144"/>
                      </a:lnTo>
                      <a:lnTo>
                        <a:pt x="102" y="136"/>
                      </a:lnTo>
                      <a:lnTo>
                        <a:pt x="90" y="0"/>
                      </a:lnTo>
                      <a:lnTo>
                        <a:pt x="12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4" name="Freeform 119"/>
                <p:cNvSpPr>
                  <a:spLocks noChangeAspect="1"/>
                </p:cNvSpPr>
                <p:nvPr/>
              </p:nvSpPr>
              <p:spPr bwMode="auto">
                <a:xfrm>
                  <a:off x="2612" y="2329"/>
                  <a:ext cx="120" cy="86"/>
                </a:xfrm>
                <a:custGeom>
                  <a:avLst/>
                  <a:gdLst/>
                  <a:ahLst/>
                  <a:cxnLst>
                    <a:cxn ang="0">
                      <a:pos x="44" y="62"/>
                    </a:cxn>
                    <a:cxn ang="0">
                      <a:pos x="44" y="84"/>
                    </a:cxn>
                    <a:cxn ang="0">
                      <a:pos x="30" y="78"/>
                    </a:cxn>
                    <a:cxn ang="0">
                      <a:pos x="20" y="86"/>
                    </a:cxn>
                    <a:cxn ang="0">
                      <a:pos x="0" y="72"/>
                    </a:cxn>
                    <a:cxn ang="0">
                      <a:pos x="4" y="50"/>
                    </a:cxn>
                    <a:cxn ang="0">
                      <a:pos x="14" y="48"/>
                    </a:cxn>
                    <a:cxn ang="0">
                      <a:pos x="24" y="24"/>
                    </a:cxn>
                    <a:cxn ang="0">
                      <a:pos x="32" y="28"/>
                    </a:cxn>
                    <a:cxn ang="0">
                      <a:pos x="50" y="10"/>
                    </a:cxn>
                    <a:cxn ang="0">
                      <a:pos x="74" y="0"/>
                    </a:cxn>
                    <a:cxn ang="0">
                      <a:pos x="94" y="0"/>
                    </a:cxn>
                    <a:cxn ang="0">
                      <a:pos x="90" y="8"/>
                    </a:cxn>
                    <a:cxn ang="0">
                      <a:pos x="92" y="14"/>
                    </a:cxn>
                    <a:cxn ang="0">
                      <a:pos x="104" y="28"/>
                    </a:cxn>
                    <a:cxn ang="0">
                      <a:pos x="102" y="34"/>
                    </a:cxn>
                    <a:cxn ang="0">
                      <a:pos x="120" y="44"/>
                    </a:cxn>
                    <a:cxn ang="0">
                      <a:pos x="120" y="58"/>
                    </a:cxn>
                    <a:cxn ang="0">
                      <a:pos x="104" y="62"/>
                    </a:cxn>
                    <a:cxn ang="0">
                      <a:pos x="82" y="62"/>
                    </a:cxn>
                    <a:cxn ang="0">
                      <a:pos x="44" y="62"/>
                    </a:cxn>
                  </a:cxnLst>
                  <a:rect l="0" t="0" r="r" b="b"/>
                  <a:pathLst>
                    <a:path w="120" h="86">
                      <a:moveTo>
                        <a:pt x="44" y="62"/>
                      </a:moveTo>
                      <a:lnTo>
                        <a:pt x="44" y="84"/>
                      </a:lnTo>
                      <a:lnTo>
                        <a:pt x="30" y="78"/>
                      </a:lnTo>
                      <a:lnTo>
                        <a:pt x="20" y="86"/>
                      </a:lnTo>
                      <a:lnTo>
                        <a:pt x="0" y="72"/>
                      </a:lnTo>
                      <a:lnTo>
                        <a:pt x="4" y="50"/>
                      </a:lnTo>
                      <a:lnTo>
                        <a:pt x="14" y="48"/>
                      </a:lnTo>
                      <a:lnTo>
                        <a:pt x="24" y="24"/>
                      </a:lnTo>
                      <a:lnTo>
                        <a:pt x="32" y="28"/>
                      </a:lnTo>
                      <a:lnTo>
                        <a:pt x="50" y="10"/>
                      </a:lnTo>
                      <a:lnTo>
                        <a:pt x="74" y="0"/>
                      </a:lnTo>
                      <a:lnTo>
                        <a:pt x="94" y="0"/>
                      </a:lnTo>
                      <a:lnTo>
                        <a:pt x="90" y="8"/>
                      </a:lnTo>
                      <a:lnTo>
                        <a:pt x="92" y="14"/>
                      </a:lnTo>
                      <a:lnTo>
                        <a:pt x="104" y="28"/>
                      </a:lnTo>
                      <a:lnTo>
                        <a:pt x="102" y="34"/>
                      </a:lnTo>
                      <a:lnTo>
                        <a:pt x="120" y="44"/>
                      </a:lnTo>
                      <a:lnTo>
                        <a:pt x="120" y="58"/>
                      </a:lnTo>
                      <a:lnTo>
                        <a:pt x="104" y="62"/>
                      </a:lnTo>
                      <a:lnTo>
                        <a:pt x="82" y="62"/>
                      </a:lnTo>
                      <a:lnTo>
                        <a:pt x="44" y="6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5" name="Freeform 120"/>
                <p:cNvSpPr>
                  <a:spLocks noChangeAspect="1"/>
                </p:cNvSpPr>
                <p:nvPr/>
              </p:nvSpPr>
              <p:spPr bwMode="auto">
                <a:xfrm>
                  <a:off x="2650" y="2391"/>
                  <a:ext cx="60" cy="100"/>
                </a:xfrm>
                <a:custGeom>
                  <a:avLst/>
                  <a:gdLst/>
                  <a:ahLst/>
                  <a:cxnLst>
                    <a:cxn ang="0">
                      <a:pos x="60" y="80"/>
                    </a:cxn>
                    <a:cxn ang="0">
                      <a:pos x="48" y="86"/>
                    </a:cxn>
                    <a:cxn ang="0">
                      <a:pos x="36" y="96"/>
                    </a:cxn>
                    <a:cxn ang="0">
                      <a:pos x="20" y="100"/>
                    </a:cxn>
                    <a:cxn ang="0">
                      <a:pos x="8" y="94"/>
                    </a:cxn>
                    <a:cxn ang="0">
                      <a:pos x="0" y="72"/>
                    </a:cxn>
                    <a:cxn ang="0">
                      <a:pos x="10" y="50"/>
                    </a:cxn>
                    <a:cxn ang="0">
                      <a:pos x="6" y="22"/>
                    </a:cxn>
                    <a:cxn ang="0">
                      <a:pos x="6" y="0"/>
                    </a:cxn>
                    <a:cxn ang="0">
                      <a:pos x="44" y="0"/>
                    </a:cxn>
                    <a:cxn ang="0">
                      <a:pos x="56" y="18"/>
                    </a:cxn>
                    <a:cxn ang="0">
                      <a:pos x="52" y="30"/>
                    </a:cxn>
                    <a:cxn ang="0">
                      <a:pos x="54" y="40"/>
                    </a:cxn>
                    <a:cxn ang="0">
                      <a:pos x="56" y="48"/>
                    </a:cxn>
                    <a:cxn ang="0">
                      <a:pos x="60" y="80"/>
                    </a:cxn>
                  </a:cxnLst>
                  <a:rect l="0" t="0" r="r" b="b"/>
                  <a:pathLst>
                    <a:path w="60" h="100">
                      <a:moveTo>
                        <a:pt x="60" y="80"/>
                      </a:moveTo>
                      <a:lnTo>
                        <a:pt x="48" y="86"/>
                      </a:lnTo>
                      <a:lnTo>
                        <a:pt x="36" y="96"/>
                      </a:lnTo>
                      <a:lnTo>
                        <a:pt x="20" y="100"/>
                      </a:lnTo>
                      <a:lnTo>
                        <a:pt x="8" y="94"/>
                      </a:lnTo>
                      <a:lnTo>
                        <a:pt x="0" y="72"/>
                      </a:lnTo>
                      <a:lnTo>
                        <a:pt x="10" y="50"/>
                      </a:lnTo>
                      <a:lnTo>
                        <a:pt x="6" y="22"/>
                      </a:lnTo>
                      <a:lnTo>
                        <a:pt x="6" y="0"/>
                      </a:lnTo>
                      <a:lnTo>
                        <a:pt x="44" y="0"/>
                      </a:lnTo>
                      <a:lnTo>
                        <a:pt x="56" y="18"/>
                      </a:lnTo>
                      <a:lnTo>
                        <a:pt x="52" y="30"/>
                      </a:lnTo>
                      <a:lnTo>
                        <a:pt x="54" y="40"/>
                      </a:lnTo>
                      <a:lnTo>
                        <a:pt x="56" y="48"/>
                      </a:lnTo>
                      <a:lnTo>
                        <a:pt x="60" y="8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6" name="Freeform 121"/>
                <p:cNvSpPr>
                  <a:spLocks noChangeAspect="1"/>
                </p:cNvSpPr>
                <p:nvPr/>
              </p:nvSpPr>
              <p:spPr bwMode="auto">
                <a:xfrm>
                  <a:off x="2566" y="2401"/>
                  <a:ext cx="94" cy="98"/>
                </a:xfrm>
                <a:custGeom>
                  <a:avLst/>
                  <a:gdLst/>
                  <a:ahLst/>
                  <a:cxnLst>
                    <a:cxn ang="0">
                      <a:pos x="92" y="84"/>
                    </a:cxn>
                    <a:cxn ang="0">
                      <a:pos x="50" y="84"/>
                    </a:cxn>
                    <a:cxn ang="0">
                      <a:pos x="24" y="94"/>
                    </a:cxn>
                    <a:cxn ang="0">
                      <a:pos x="12" y="98"/>
                    </a:cxn>
                    <a:cxn ang="0">
                      <a:pos x="16" y="78"/>
                    </a:cxn>
                    <a:cxn ang="0">
                      <a:pos x="14" y="72"/>
                    </a:cxn>
                    <a:cxn ang="0">
                      <a:pos x="8" y="68"/>
                    </a:cxn>
                    <a:cxn ang="0">
                      <a:pos x="0" y="66"/>
                    </a:cxn>
                    <a:cxn ang="0">
                      <a:pos x="0" y="56"/>
                    </a:cxn>
                    <a:cxn ang="0">
                      <a:pos x="0" y="48"/>
                    </a:cxn>
                    <a:cxn ang="0">
                      <a:pos x="6" y="44"/>
                    </a:cxn>
                    <a:cxn ang="0">
                      <a:pos x="4" y="34"/>
                    </a:cxn>
                    <a:cxn ang="0">
                      <a:pos x="10" y="32"/>
                    </a:cxn>
                    <a:cxn ang="0">
                      <a:pos x="8" y="18"/>
                    </a:cxn>
                    <a:cxn ang="0">
                      <a:pos x="4" y="10"/>
                    </a:cxn>
                    <a:cxn ang="0">
                      <a:pos x="6" y="2"/>
                    </a:cxn>
                    <a:cxn ang="0">
                      <a:pos x="46" y="0"/>
                    </a:cxn>
                    <a:cxn ang="0">
                      <a:pos x="66" y="14"/>
                    </a:cxn>
                    <a:cxn ang="0">
                      <a:pos x="76" y="6"/>
                    </a:cxn>
                    <a:cxn ang="0">
                      <a:pos x="90" y="12"/>
                    </a:cxn>
                    <a:cxn ang="0">
                      <a:pos x="94" y="40"/>
                    </a:cxn>
                    <a:cxn ang="0">
                      <a:pos x="84" y="62"/>
                    </a:cxn>
                    <a:cxn ang="0">
                      <a:pos x="92" y="84"/>
                    </a:cxn>
                  </a:cxnLst>
                  <a:rect l="0" t="0" r="r" b="b"/>
                  <a:pathLst>
                    <a:path w="94" h="98">
                      <a:moveTo>
                        <a:pt x="92" y="84"/>
                      </a:moveTo>
                      <a:lnTo>
                        <a:pt x="50" y="84"/>
                      </a:lnTo>
                      <a:lnTo>
                        <a:pt x="24" y="94"/>
                      </a:lnTo>
                      <a:lnTo>
                        <a:pt x="12" y="98"/>
                      </a:lnTo>
                      <a:lnTo>
                        <a:pt x="16" y="78"/>
                      </a:lnTo>
                      <a:lnTo>
                        <a:pt x="14" y="72"/>
                      </a:lnTo>
                      <a:lnTo>
                        <a:pt x="8" y="68"/>
                      </a:lnTo>
                      <a:lnTo>
                        <a:pt x="0" y="66"/>
                      </a:lnTo>
                      <a:lnTo>
                        <a:pt x="0" y="56"/>
                      </a:lnTo>
                      <a:lnTo>
                        <a:pt x="0" y="48"/>
                      </a:lnTo>
                      <a:lnTo>
                        <a:pt x="6" y="44"/>
                      </a:lnTo>
                      <a:lnTo>
                        <a:pt x="4" y="34"/>
                      </a:lnTo>
                      <a:lnTo>
                        <a:pt x="10" y="32"/>
                      </a:lnTo>
                      <a:lnTo>
                        <a:pt x="8" y="18"/>
                      </a:lnTo>
                      <a:lnTo>
                        <a:pt x="4" y="10"/>
                      </a:lnTo>
                      <a:lnTo>
                        <a:pt x="6" y="2"/>
                      </a:lnTo>
                      <a:lnTo>
                        <a:pt x="46" y="0"/>
                      </a:lnTo>
                      <a:lnTo>
                        <a:pt x="66" y="14"/>
                      </a:lnTo>
                      <a:lnTo>
                        <a:pt x="76" y="6"/>
                      </a:lnTo>
                      <a:lnTo>
                        <a:pt x="90" y="12"/>
                      </a:lnTo>
                      <a:lnTo>
                        <a:pt x="94" y="40"/>
                      </a:lnTo>
                      <a:lnTo>
                        <a:pt x="84" y="62"/>
                      </a:lnTo>
                      <a:lnTo>
                        <a:pt x="92" y="8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7" name="Freeform 122"/>
                <p:cNvSpPr>
                  <a:spLocks noChangeAspect="1"/>
                </p:cNvSpPr>
                <p:nvPr/>
              </p:nvSpPr>
              <p:spPr bwMode="auto">
                <a:xfrm>
                  <a:off x="2852" y="2531"/>
                  <a:ext cx="29" cy="24"/>
                </a:xfrm>
                <a:custGeom>
                  <a:avLst/>
                  <a:gdLst/>
                  <a:ahLst/>
                  <a:cxnLst>
                    <a:cxn ang="0">
                      <a:pos x="4" y="0"/>
                    </a:cxn>
                    <a:cxn ang="0">
                      <a:pos x="29" y="0"/>
                    </a:cxn>
                    <a:cxn ang="0">
                      <a:pos x="26" y="22"/>
                    </a:cxn>
                    <a:cxn ang="0">
                      <a:pos x="2" y="24"/>
                    </a:cxn>
                    <a:cxn ang="0">
                      <a:pos x="0" y="10"/>
                    </a:cxn>
                    <a:cxn ang="0">
                      <a:pos x="4" y="0"/>
                    </a:cxn>
                  </a:cxnLst>
                  <a:rect l="0" t="0" r="r" b="b"/>
                  <a:pathLst>
                    <a:path w="29" h="24">
                      <a:moveTo>
                        <a:pt x="4" y="0"/>
                      </a:moveTo>
                      <a:lnTo>
                        <a:pt x="29" y="0"/>
                      </a:lnTo>
                      <a:lnTo>
                        <a:pt x="26" y="22"/>
                      </a:lnTo>
                      <a:lnTo>
                        <a:pt x="2" y="24"/>
                      </a:lnTo>
                      <a:lnTo>
                        <a:pt x="0" y="10"/>
                      </a:lnTo>
                      <a:lnTo>
                        <a:pt x="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8" name="Freeform 123"/>
                <p:cNvSpPr>
                  <a:spLocks noChangeAspect="1"/>
                </p:cNvSpPr>
                <p:nvPr/>
              </p:nvSpPr>
              <p:spPr bwMode="auto">
                <a:xfrm>
                  <a:off x="3387" y="2759"/>
                  <a:ext cx="114" cy="224"/>
                </a:xfrm>
                <a:custGeom>
                  <a:avLst/>
                  <a:gdLst/>
                  <a:ahLst/>
                  <a:cxnLst>
                    <a:cxn ang="0">
                      <a:pos x="22" y="70"/>
                    </a:cxn>
                    <a:cxn ang="0">
                      <a:pos x="46" y="60"/>
                    </a:cxn>
                    <a:cxn ang="0">
                      <a:pos x="70" y="44"/>
                    </a:cxn>
                    <a:cxn ang="0">
                      <a:pos x="78" y="30"/>
                    </a:cxn>
                    <a:cxn ang="0">
                      <a:pos x="86" y="26"/>
                    </a:cxn>
                    <a:cxn ang="0">
                      <a:pos x="94" y="10"/>
                    </a:cxn>
                    <a:cxn ang="0">
                      <a:pos x="96" y="0"/>
                    </a:cxn>
                    <a:cxn ang="0">
                      <a:pos x="108" y="20"/>
                    </a:cxn>
                    <a:cxn ang="0">
                      <a:pos x="112" y="40"/>
                    </a:cxn>
                    <a:cxn ang="0">
                      <a:pos x="114" y="52"/>
                    </a:cxn>
                    <a:cxn ang="0">
                      <a:pos x="114" y="64"/>
                    </a:cxn>
                    <a:cxn ang="0">
                      <a:pos x="102" y="66"/>
                    </a:cxn>
                    <a:cxn ang="0">
                      <a:pos x="102" y="82"/>
                    </a:cxn>
                    <a:cxn ang="0">
                      <a:pos x="82" y="150"/>
                    </a:cxn>
                    <a:cxn ang="0">
                      <a:pos x="74" y="182"/>
                    </a:cxn>
                    <a:cxn ang="0">
                      <a:pos x="62" y="214"/>
                    </a:cxn>
                    <a:cxn ang="0">
                      <a:pos x="40" y="224"/>
                    </a:cxn>
                    <a:cxn ang="0">
                      <a:pos x="18" y="222"/>
                    </a:cxn>
                    <a:cxn ang="0">
                      <a:pos x="8" y="202"/>
                    </a:cxn>
                    <a:cxn ang="0">
                      <a:pos x="6" y="182"/>
                    </a:cxn>
                    <a:cxn ang="0">
                      <a:pos x="0" y="164"/>
                    </a:cxn>
                    <a:cxn ang="0">
                      <a:pos x="16" y="142"/>
                    </a:cxn>
                    <a:cxn ang="0">
                      <a:pos x="20" y="122"/>
                    </a:cxn>
                    <a:cxn ang="0">
                      <a:pos x="16" y="106"/>
                    </a:cxn>
                    <a:cxn ang="0">
                      <a:pos x="10" y="90"/>
                    </a:cxn>
                    <a:cxn ang="0">
                      <a:pos x="18" y="80"/>
                    </a:cxn>
                    <a:cxn ang="0">
                      <a:pos x="22" y="70"/>
                    </a:cxn>
                  </a:cxnLst>
                  <a:rect l="0" t="0" r="r" b="b"/>
                  <a:pathLst>
                    <a:path w="114" h="224">
                      <a:moveTo>
                        <a:pt x="22" y="70"/>
                      </a:moveTo>
                      <a:lnTo>
                        <a:pt x="46" y="60"/>
                      </a:lnTo>
                      <a:lnTo>
                        <a:pt x="70" y="44"/>
                      </a:lnTo>
                      <a:lnTo>
                        <a:pt x="78" y="30"/>
                      </a:lnTo>
                      <a:lnTo>
                        <a:pt x="86" y="26"/>
                      </a:lnTo>
                      <a:lnTo>
                        <a:pt x="94" y="10"/>
                      </a:lnTo>
                      <a:lnTo>
                        <a:pt x="96" y="0"/>
                      </a:lnTo>
                      <a:lnTo>
                        <a:pt x="108" y="20"/>
                      </a:lnTo>
                      <a:lnTo>
                        <a:pt x="112" y="40"/>
                      </a:lnTo>
                      <a:lnTo>
                        <a:pt x="114" y="52"/>
                      </a:lnTo>
                      <a:lnTo>
                        <a:pt x="114" y="64"/>
                      </a:lnTo>
                      <a:lnTo>
                        <a:pt x="102" y="66"/>
                      </a:lnTo>
                      <a:lnTo>
                        <a:pt x="102" y="82"/>
                      </a:lnTo>
                      <a:lnTo>
                        <a:pt x="82" y="150"/>
                      </a:lnTo>
                      <a:lnTo>
                        <a:pt x="74" y="182"/>
                      </a:lnTo>
                      <a:lnTo>
                        <a:pt x="62" y="214"/>
                      </a:lnTo>
                      <a:lnTo>
                        <a:pt x="40" y="224"/>
                      </a:lnTo>
                      <a:lnTo>
                        <a:pt x="18" y="222"/>
                      </a:lnTo>
                      <a:lnTo>
                        <a:pt x="8" y="202"/>
                      </a:lnTo>
                      <a:lnTo>
                        <a:pt x="6" y="182"/>
                      </a:lnTo>
                      <a:lnTo>
                        <a:pt x="0" y="164"/>
                      </a:lnTo>
                      <a:lnTo>
                        <a:pt x="16" y="142"/>
                      </a:lnTo>
                      <a:lnTo>
                        <a:pt x="20" y="122"/>
                      </a:lnTo>
                      <a:lnTo>
                        <a:pt x="16" y="106"/>
                      </a:lnTo>
                      <a:lnTo>
                        <a:pt x="10" y="90"/>
                      </a:lnTo>
                      <a:lnTo>
                        <a:pt x="18" y="80"/>
                      </a:lnTo>
                      <a:lnTo>
                        <a:pt x="22" y="7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9" name="Freeform 124"/>
                <p:cNvSpPr>
                  <a:spLocks noChangeAspect="1"/>
                </p:cNvSpPr>
                <p:nvPr/>
              </p:nvSpPr>
              <p:spPr bwMode="auto">
                <a:xfrm>
                  <a:off x="2965" y="2925"/>
                  <a:ext cx="260" cy="218"/>
                </a:xfrm>
                <a:custGeom>
                  <a:avLst/>
                  <a:gdLst/>
                  <a:ahLst/>
                  <a:cxnLst>
                    <a:cxn ang="0">
                      <a:pos x="0" y="108"/>
                    </a:cxn>
                    <a:cxn ang="0">
                      <a:pos x="2" y="104"/>
                    </a:cxn>
                    <a:cxn ang="0">
                      <a:pos x="6" y="102"/>
                    </a:cxn>
                    <a:cxn ang="0">
                      <a:pos x="8" y="102"/>
                    </a:cxn>
                    <a:cxn ang="0">
                      <a:pos x="14" y="110"/>
                    </a:cxn>
                    <a:cxn ang="0">
                      <a:pos x="22" y="114"/>
                    </a:cxn>
                    <a:cxn ang="0">
                      <a:pos x="38" y="114"/>
                    </a:cxn>
                    <a:cxn ang="0">
                      <a:pos x="54" y="104"/>
                    </a:cxn>
                    <a:cxn ang="0">
                      <a:pos x="54" y="46"/>
                    </a:cxn>
                    <a:cxn ang="0">
                      <a:pos x="66" y="58"/>
                    </a:cxn>
                    <a:cxn ang="0">
                      <a:pos x="66" y="78"/>
                    </a:cxn>
                    <a:cxn ang="0">
                      <a:pos x="82" y="78"/>
                    </a:cxn>
                    <a:cxn ang="0">
                      <a:pos x="96" y="66"/>
                    </a:cxn>
                    <a:cxn ang="0">
                      <a:pos x="100" y="54"/>
                    </a:cxn>
                    <a:cxn ang="0">
                      <a:pos x="110" y="54"/>
                    </a:cxn>
                    <a:cxn ang="0">
                      <a:pos x="120" y="62"/>
                    </a:cxn>
                    <a:cxn ang="0">
                      <a:pos x="140" y="60"/>
                    </a:cxn>
                    <a:cxn ang="0">
                      <a:pos x="148" y="46"/>
                    </a:cxn>
                    <a:cxn ang="0">
                      <a:pos x="186" y="6"/>
                    </a:cxn>
                    <a:cxn ang="0">
                      <a:pos x="196" y="6"/>
                    </a:cxn>
                    <a:cxn ang="0">
                      <a:pos x="198" y="0"/>
                    </a:cxn>
                    <a:cxn ang="0">
                      <a:pos x="228" y="2"/>
                    </a:cxn>
                    <a:cxn ang="0">
                      <a:pos x="236" y="8"/>
                    </a:cxn>
                    <a:cxn ang="0">
                      <a:pos x="244" y="32"/>
                    </a:cxn>
                    <a:cxn ang="0">
                      <a:pos x="244" y="68"/>
                    </a:cxn>
                    <a:cxn ang="0">
                      <a:pos x="244" y="78"/>
                    </a:cxn>
                    <a:cxn ang="0">
                      <a:pos x="260" y="80"/>
                    </a:cxn>
                    <a:cxn ang="0">
                      <a:pos x="254" y="90"/>
                    </a:cxn>
                    <a:cxn ang="0">
                      <a:pos x="254" y="104"/>
                    </a:cxn>
                    <a:cxn ang="0">
                      <a:pos x="246" y="110"/>
                    </a:cxn>
                    <a:cxn ang="0">
                      <a:pos x="230" y="130"/>
                    </a:cxn>
                    <a:cxn ang="0">
                      <a:pos x="224" y="142"/>
                    </a:cxn>
                    <a:cxn ang="0">
                      <a:pos x="210" y="160"/>
                    </a:cxn>
                    <a:cxn ang="0">
                      <a:pos x="188" y="176"/>
                    </a:cxn>
                    <a:cxn ang="0">
                      <a:pos x="164" y="198"/>
                    </a:cxn>
                    <a:cxn ang="0">
                      <a:pos x="142" y="202"/>
                    </a:cxn>
                    <a:cxn ang="0">
                      <a:pos x="128" y="208"/>
                    </a:cxn>
                    <a:cxn ang="0">
                      <a:pos x="110" y="206"/>
                    </a:cxn>
                    <a:cxn ang="0">
                      <a:pos x="88" y="206"/>
                    </a:cxn>
                    <a:cxn ang="0">
                      <a:pos x="70" y="212"/>
                    </a:cxn>
                    <a:cxn ang="0">
                      <a:pos x="50" y="218"/>
                    </a:cxn>
                    <a:cxn ang="0">
                      <a:pos x="34" y="210"/>
                    </a:cxn>
                    <a:cxn ang="0">
                      <a:pos x="28" y="198"/>
                    </a:cxn>
                    <a:cxn ang="0">
                      <a:pos x="20" y="184"/>
                    </a:cxn>
                    <a:cxn ang="0">
                      <a:pos x="30" y="172"/>
                    </a:cxn>
                    <a:cxn ang="0">
                      <a:pos x="22" y="158"/>
                    </a:cxn>
                    <a:cxn ang="0">
                      <a:pos x="12" y="144"/>
                    </a:cxn>
                    <a:cxn ang="0">
                      <a:pos x="6" y="122"/>
                    </a:cxn>
                    <a:cxn ang="0">
                      <a:pos x="0" y="108"/>
                    </a:cxn>
                  </a:cxnLst>
                  <a:rect l="0" t="0" r="r" b="b"/>
                  <a:pathLst>
                    <a:path w="260" h="218">
                      <a:moveTo>
                        <a:pt x="0" y="108"/>
                      </a:moveTo>
                      <a:lnTo>
                        <a:pt x="2" y="104"/>
                      </a:lnTo>
                      <a:lnTo>
                        <a:pt x="6" y="102"/>
                      </a:lnTo>
                      <a:lnTo>
                        <a:pt x="8" y="102"/>
                      </a:lnTo>
                      <a:lnTo>
                        <a:pt x="14" y="110"/>
                      </a:lnTo>
                      <a:lnTo>
                        <a:pt x="22" y="114"/>
                      </a:lnTo>
                      <a:lnTo>
                        <a:pt x="38" y="114"/>
                      </a:lnTo>
                      <a:lnTo>
                        <a:pt x="54" y="104"/>
                      </a:lnTo>
                      <a:lnTo>
                        <a:pt x="54" y="46"/>
                      </a:lnTo>
                      <a:lnTo>
                        <a:pt x="66" y="58"/>
                      </a:lnTo>
                      <a:lnTo>
                        <a:pt x="66" y="78"/>
                      </a:lnTo>
                      <a:lnTo>
                        <a:pt x="82" y="78"/>
                      </a:lnTo>
                      <a:lnTo>
                        <a:pt x="96" y="66"/>
                      </a:lnTo>
                      <a:lnTo>
                        <a:pt x="100" y="54"/>
                      </a:lnTo>
                      <a:lnTo>
                        <a:pt x="110" y="54"/>
                      </a:lnTo>
                      <a:lnTo>
                        <a:pt x="120" y="62"/>
                      </a:lnTo>
                      <a:lnTo>
                        <a:pt x="140" y="60"/>
                      </a:lnTo>
                      <a:lnTo>
                        <a:pt x="148" y="46"/>
                      </a:lnTo>
                      <a:lnTo>
                        <a:pt x="186" y="6"/>
                      </a:lnTo>
                      <a:lnTo>
                        <a:pt x="196" y="6"/>
                      </a:lnTo>
                      <a:lnTo>
                        <a:pt x="198" y="0"/>
                      </a:lnTo>
                      <a:lnTo>
                        <a:pt x="228" y="2"/>
                      </a:lnTo>
                      <a:lnTo>
                        <a:pt x="236" y="8"/>
                      </a:lnTo>
                      <a:lnTo>
                        <a:pt x="244" y="32"/>
                      </a:lnTo>
                      <a:lnTo>
                        <a:pt x="244" y="68"/>
                      </a:lnTo>
                      <a:lnTo>
                        <a:pt x="244" y="78"/>
                      </a:lnTo>
                      <a:lnTo>
                        <a:pt x="260" y="80"/>
                      </a:lnTo>
                      <a:lnTo>
                        <a:pt x="254" y="90"/>
                      </a:lnTo>
                      <a:lnTo>
                        <a:pt x="254" y="104"/>
                      </a:lnTo>
                      <a:lnTo>
                        <a:pt x="246" y="110"/>
                      </a:lnTo>
                      <a:lnTo>
                        <a:pt x="230" y="130"/>
                      </a:lnTo>
                      <a:lnTo>
                        <a:pt x="224" y="142"/>
                      </a:lnTo>
                      <a:lnTo>
                        <a:pt x="210" y="160"/>
                      </a:lnTo>
                      <a:lnTo>
                        <a:pt x="188" y="176"/>
                      </a:lnTo>
                      <a:lnTo>
                        <a:pt x="164" y="198"/>
                      </a:lnTo>
                      <a:lnTo>
                        <a:pt x="142" y="202"/>
                      </a:lnTo>
                      <a:lnTo>
                        <a:pt x="128" y="208"/>
                      </a:lnTo>
                      <a:lnTo>
                        <a:pt x="110" y="206"/>
                      </a:lnTo>
                      <a:lnTo>
                        <a:pt x="88" y="206"/>
                      </a:lnTo>
                      <a:lnTo>
                        <a:pt x="70" y="212"/>
                      </a:lnTo>
                      <a:lnTo>
                        <a:pt x="50" y="218"/>
                      </a:lnTo>
                      <a:lnTo>
                        <a:pt x="34" y="210"/>
                      </a:lnTo>
                      <a:lnTo>
                        <a:pt x="28" y="198"/>
                      </a:lnTo>
                      <a:lnTo>
                        <a:pt x="20" y="184"/>
                      </a:lnTo>
                      <a:lnTo>
                        <a:pt x="30" y="172"/>
                      </a:lnTo>
                      <a:lnTo>
                        <a:pt x="22" y="158"/>
                      </a:lnTo>
                      <a:lnTo>
                        <a:pt x="12" y="144"/>
                      </a:lnTo>
                      <a:lnTo>
                        <a:pt x="6" y="122"/>
                      </a:lnTo>
                      <a:lnTo>
                        <a:pt x="0" y="108"/>
                      </a:lnTo>
                      <a:close/>
                    </a:path>
                  </a:pathLst>
                </a:custGeom>
                <a:solidFill>
                  <a:schemeClr val="accent4"/>
                </a:solidFill>
                <a:ln w="7938">
                  <a:solidFill>
                    <a:schemeClr val="bg1"/>
                  </a:solidFill>
                  <a:prstDash val="solid"/>
                  <a:round/>
                  <a:headEnd/>
                  <a:tailEnd/>
                </a:ln>
              </p:spPr>
              <p:txBody>
                <a:bodyPr/>
                <a:lstStyle/>
                <a:p>
                  <a:endParaRPr lang="en-US">
                    <a:solidFill>
                      <a:srgbClr val="0F245F"/>
                    </a:solidFill>
                  </a:endParaRPr>
                </a:p>
              </p:txBody>
            </p:sp>
            <p:sp>
              <p:nvSpPr>
                <p:cNvPr id="190" name="Freeform 125"/>
                <p:cNvSpPr>
                  <a:spLocks noChangeAspect="1"/>
                </p:cNvSpPr>
                <p:nvPr/>
              </p:nvSpPr>
              <p:spPr bwMode="auto">
                <a:xfrm>
                  <a:off x="3103" y="2821"/>
                  <a:ext cx="120" cy="106"/>
                </a:xfrm>
                <a:custGeom>
                  <a:avLst/>
                  <a:gdLst/>
                  <a:ahLst/>
                  <a:cxnLst>
                    <a:cxn ang="0">
                      <a:pos x="60" y="104"/>
                    </a:cxn>
                    <a:cxn ang="0">
                      <a:pos x="58" y="98"/>
                    </a:cxn>
                    <a:cxn ang="0">
                      <a:pos x="44" y="96"/>
                    </a:cxn>
                    <a:cxn ang="0">
                      <a:pos x="36" y="76"/>
                    </a:cxn>
                    <a:cxn ang="0">
                      <a:pos x="12" y="64"/>
                    </a:cxn>
                    <a:cxn ang="0">
                      <a:pos x="8" y="48"/>
                    </a:cxn>
                    <a:cxn ang="0">
                      <a:pos x="0" y="36"/>
                    </a:cxn>
                    <a:cxn ang="0">
                      <a:pos x="28" y="34"/>
                    </a:cxn>
                    <a:cxn ang="0">
                      <a:pos x="42" y="16"/>
                    </a:cxn>
                    <a:cxn ang="0">
                      <a:pos x="54" y="14"/>
                    </a:cxn>
                    <a:cxn ang="0">
                      <a:pos x="62" y="0"/>
                    </a:cxn>
                    <a:cxn ang="0">
                      <a:pos x="78" y="0"/>
                    </a:cxn>
                    <a:cxn ang="0">
                      <a:pos x="118" y="14"/>
                    </a:cxn>
                    <a:cxn ang="0">
                      <a:pos x="120" y="42"/>
                    </a:cxn>
                    <a:cxn ang="0">
                      <a:pos x="120" y="72"/>
                    </a:cxn>
                    <a:cxn ang="0">
                      <a:pos x="112" y="90"/>
                    </a:cxn>
                    <a:cxn ang="0">
                      <a:pos x="90" y="106"/>
                    </a:cxn>
                    <a:cxn ang="0">
                      <a:pos x="60" y="104"/>
                    </a:cxn>
                  </a:cxnLst>
                  <a:rect l="0" t="0" r="r" b="b"/>
                  <a:pathLst>
                    <a:path w="120" h="106">
                      <a:moveTo>
                        <a:pt x="60" y="104"/>
                      </a:moveTo>
                      <a:lnTo>
                        <a:pt x="58" y="98"/>
                      </a:lnTo>
                      <a:lnTo>
                        <a:pt x="44" y="96"/>
                      </a:lnTo>
                      <a:lnTo>
                        <a:pt x="36" y="76"/>
                      </a:lnTo>
                      <a:lnTo>
                        <a:pt x="12" y="64"/>
                      </a:lnTo>
                      <a:lnTo>
                        <a:pt x="8" y="48"/>
                      </a:lnTo>
                      <a:lnTo>
                        <a:pt x="0" y="36"/>
                      </a:lnTo>
                      <a:lnTo>
                        <a:pt x="28" y="34"/>
                      </a:lnTo>
                      <a:lnTo>
                        <a:pt x="42" y="16"/>
                      </a:lnTo>
                      <a:lnTo>
                        <a:pt x="54" y="14"/>
                      </a:lnTo>
                      <a:lnTo>
                        <a:pt x="62" y="0"/>
                      </a:lnTo>
                      <a:lnTo>
                        <a:pt x="78" y="0"/>
                      </a:lnTo>
                      <a:lnTo>
                        <a:pt x="118" y="14"/>
                      </a:lnTo>
                      <a:lnTo>
                        <a:pt x="120" y="42"/>
                      </a:lnTo>
                      <a:lnTo>
                        <a:pt x="120" y="72"/>
                      </a:lnTo>
                      <a:lnTo>
                        <a:pt x="112" y="90"/>
                      </a:lnTo>
                      <a:lnTo>
                        <a:pt x="90" y="106"/>
                      </a:lnTo>
                      <a:lnTo>
                        <a:pt x="60" y="104"/>
                      </a:lnTo>
                      <a:close/>
                    </a:path>
                  </a:pathLst>
                </a:custGeom>
                <a:noFill/>
                <a:ln w="7938">
                  <a:solidFill>
                    <a:schemeClr val="bg1"/>
                  </a:solidFill>
                  <a:prstDash val="solid"/>
                  <a:round/>
                  <a:headEnd/>
                  <a:tailEnd/>
                </a:ln>
              </p:spPr>
              <p:txBody>
                <a:bodyPr/>
                <a:lstStyle/>
                <a:p>
                  <a:endParaRPr lang="en-US">
                    <a:solidFill>
                      <a:srgbClr val="0F245F"/>
                    </a:solidFill>
                  </a:endParaRPr>
                </a:p>
              </p:txBody>
            </p:sp>
            <p:sp>
              <p:nvSpPr>
                <p:cNvPr id="191" name="Freeform 126"/>
                <p:cNvSpPr>
                  <a:spLocks noChangeAspect="1"/>
                </p:cNvSpPr>
                <p:nvPr/>
              </p:nvSpPr>
              <p:spPr bwMode="auto">
                <a:xfrm>
                  <a:off x="3019" y="2857"/>
                  <a:ext cx="144" cy="146"/>
                </a:xfrm>
                <a:custGeom>
                  <a:avLst/>
                  <a:gdLst/>
                  <a:ahLst/>
                  <a:cxnLst>
                    <a:cxn ang="0">
                      <a:pos x="0" y="114"/>
                    </a:cxn>
                    <a:cxn ang="0">
                      <a:pos x="0" y="66"/>
                    </a:cxn>
                    <a:cxn ang="0">
                      <a:pos x="14" y="66"/>
                    </a:cxn>
                    <a:cxn ang="0">
                      <a:pos x="16" y="4"/>
                    </a:cxn>
                    <a:cxn ang="0">
                      <a:pos x="50" y="0"/>
                    </a:cxn>
                    <a:cxn ang="0">
                      <a:pos x="56" y="8"/>
                    </a:cxn>
                    <a:cxn ang="0">
                      <a:pos x="84" y="0"/>
                    </a:cxn>
                    <a:cxn ang="0">
                      <a:pos x="92" y="12"/>
                    </a:cxn>
                    <a:cxn ang="0">
                      <a:pos x="96" y="28"/>
                    </a:cxn>
                    <a:cxn ang="0">
                      <a:pos x="120" y="40"/>
                    </a:cxn>
                    <a:cxn ang="0">
                      <a:pos x="128" y="60"/>
                    </a:cxn>
                    <a:cxn ang="0">
                      <a:pos x="142" y="62"/>
                    </a:cxn>
                    <a:cxn ang="0">
                      <a:pos x="144" y="70"/>
                    </a:cxn>
                    <a:cxn ang="0">
                      <a:pos x="142" y="74"/>
                    </a:cxn>
                    <a:cxn ang="0">
                      <a:pos x="132" y="74"/>
                    </a:cxn>
                    <a:cxn ang="0">
                      <a:pos x="94" y="114"/>
                    </a:cxn>
                    <a:cxn ang="0">
                      <a:pos x="86" y="128"/>
                    </a:cxn>
                    <a:cxn ang="0">
                      <a:pos x="66" y="130"/>
                    </a:cxn>
                    <a:cxn ang="0">
                      <a:pos x="56" y="122"/>
                    </a:cxn>
                    <a:cxn ang="0">
                      <a:pos x="46" y="122"/>
                    </a:cxn>
                    <a:cxn ang="0">
                      <a:pos x="42" y="134"/>
                    </a:cxn>
                    <a:cxn ang="0">
                      <a:pos x="28" y="146"/>
                    </a:cxn>
                    <a:cxn ang="0">
                      <a:pos x="12" y="146"/>
                    </a:cxn>
                    <a:cxn ang="0">
                      <a:pos x="12" y="126"/>
                    </a:cxn>
                    <a:cxn ang="0">
                      <a:pos x="0" y="114"/>
                    </a:cxn>
                  </a:cxnLst>
                  <a:rect l="0" t="0" r="r" b="b"/>
                  <a:pathLst>
                    <a:path w="144" h="146">
                      <a:moveTo>
                        <a:pt x="0" y="114"/>
                      </a:moveTo>
                      <a:lnTo>
                        <a:pt x="0" y="66"/>
                      </a:lnTo>
                      <a:lnTo>
                        <a:pt x="14" y="66"/>
                      </a:lnTo>
                      <a:lnTo>
                        <a:pt x="16" y="4"/>
                      </a:lnTo>
                      <a:lnTo>
                        <a:pt x="50" y="0"/>
                      </a:lnTo>
                      <a:lnTo>
                        <a:pt x="56" y="8"/>
                      </a:lnTo>
                      <a:lnTo>
                        <a:pt x="84" y="0"/>
                      </a:lnTo>
                      <a:lnTo>
                        <a:pt x="92" y="12"/>
                      </a:lnTo>
                      <a:lnTo>
                        <a:pt x="96" y="28"/>
                      </a:lnTo>
                      <a:lnTo>
                        <a:pt x="120" y="40"/>
                      </a:lnTo>
                      <a:lnTo>
                        <a:pt x="128" y="60"/>
                      </a:lnTo>
                      <a:lnTo>
                        <a:pt x="142" y="62"/>
                      </a:lnTo>
                      <a:lnTo>
                        <a:pt x="144" y="70"/>
                      </a:lnTo>
                      <a:lnTo>
                        <a:pt x="142" y="74"/>
                      </a:lnTo>
                      <a:lnTo>
                        <a:pt x="132" y="74"/>
                      </a:lnTo>
                      <a:lnTo>
                        <a:pt x="94" y="114"/>
                      </a:lnTo>
                      <a:lnTo>
                        <a:pt x="86" y="128"/>
                      </a:lnTo>
                      <a:lnTo>
                        <a:pt x="66" y="130"/>
                      </a:lnTo>
                      <a:lnTo>
                        <a:pt x="56" y="122"/>
                      </a:lnTo>
                      <a:lnTo>
                        <a:pt x="46" y="122"/>
                      </a:lnTo>
                      <a:lnTo>
                        <a:pt x="42" y="134"/>
                      </a:lnTo>
                      <a:lnTo>
                        <a:pt x="28" y="146"/>
                      </a:lnTo>
                      <a:lnTo>
                        <a:pt x="12" y="146"/>
                      </a:lnTo>
                      <a:lnTo>
                        <a:pt x="12" y="126"/>
                      </a:lnTo>
                      <a:lnTo>
                        <a:pt x="0" y="1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2" name="Freeform 127"/>
                <p:cNvSpPr>
                  <a:spLocks noChangeAspect="1"/>
                </p:cNvSpPr>
                <p:nvPr/>
              </p:nvSpPr>
              <p:spPr bwMode="auto">
                <a:xfrm>
                  <a:off x="2893" y="2847"/>
                  <a:ext cx="142" cy="192"/>
                </a:xfrm>
                <a:custGeom>
                  <a:avLst/>
                  <a:gdLst/>
                  <a:ahLst/>
                  <a:cxnLst>
                    <a:cxn ang="0">
                      <a:pos x="0" y="0"/>
                    </a:cxn>
                    <a:cxn ang="0">
                      <a:pos x="98" y="0"/>
                    </a:cxn>
                    <a:cxn ang="0">
                      <a:pos x="106" y="6"/>
                    </a:cxn>
                    <a:cxn ang="0">
                      <a:pos x="134" y="8"/>
                    </a:cxn>
                    <a:cxn ang="0">
                      <a:pos x="142" y="14"/>
                    </a:cxn>
                    <a:cxn ang="0">
                      <a:pos x="140" y="76"/>
                    </a:cxn>
                    <a:cxn ang="0">
                      <a:pos x="126" y="76"/>
                    </a:cxn>
                    <a:cxn ang="0">
                      <a:pos x="126" y="182"/>
                    </a:cxn>
                    <a:cxn ang="0">
                      <a:pos x="110" y="192"/>
                    </a:cxn>
                    <a:cxn ang="0">
                      <a:pos x="94" y="192"/>
                    </a:cxn>
                    <a:cxn ang="0">
                      <a:pos x="86" y="188"/>
                    </a:cxn>
                    <a:cxn ang="0">
                      <a:pos x="80" y="180"/>
                    </a:cxn>
                    <a:cxn ang="0">
                      <a:pos x="72" y="186"/>
                    </a:cxn>
                    <a:cxn ang="0">
                      <a:pos x="52" y="164"/>
                    </a:cxn>
                    <a:cxn ang="0">
                      <a:pos x="44" y="126"/>
                    </a:cxn>
                    <a:cxn ang="0">
                      <a:pos x="38" y="114"/>
                    </a:cxn>
                    <a:cxn ang="0">
                      <a:pos x="38" y="82"/>
                    </a:cxn>
                    <a:cxn ang="0">
                      <a:pos x="12" y="36"/>
                    </a:cxn>
                    <a:cxn ang="0">
                      <a:pos x="0" y="16"/>
                    </a:cxn>
                    <a:cxn ang="0">
                      <a:pos x="0" y="0"/>
                    </a:cxn>
                  </a:cxnLst>
                  <a:rect l="0" t="0" r="r" b="b"/>
                  <a:pathLst>
                    <a:path w="142" h="192">
                      <a:moveTo>
                        <a:pt x="0" y="0"/>
                      </a:moveTo>
                      <a:lnTo>
                        <a:pt x="98" y="0"/>
                      </a:lnTo>
                      <a:lnTo>
                        <a:pt x="106" y="6"/>
                      </a:lnTo>
                      <a:lnTo>
                        <a:pt x="134" y="8"/>
                      </a:lnTo>
                      <a:lnTo>
                        <a:pt x="142" y="14"/>
                      </a:lnTo>
                      <a:lnTo>
                        <a:pt x="140" y="76"/>
                      </a:lnTo>
                      <a:lnTo>
                        <a:pt x="126" y="76"/>
                      </a:lnTo>
                      <a:lnTo>
                        <a:pt x="126" y="182"/>
                      </a:lnTo>
                      <a:lnTo>
                        <a:pt x="110" y="192"/>
                      </a:lnTo>
                      <a:lnTo>
                        <a:pt x="94" y="192"/>
                      </a:lnTo>
                      <a:lnTo>
                        <a:pt x="86" y="188"/>
                      </a:lnTo>
                      <a:lnTo>
                        <a:pt x="80" y="180"/>
                      </a:lnTo>
                      <a:lnTo>
                        <a:pt x="72" y="186"/>
                      </a:lnTo>
                      <a:lnTo>
                        <a:pt x="52" y="164"/>
                      </a:lnTo>
                      <a:lnTo>
                        <a:pt x="44" y="126"/>
                      </a:lnTo>
                      <a:lnTo>
                        <a:pt x="38" y="114"/>
                      </a:lnTo>
                      <a:lnTo>
                        <a:pt x="38" y="82"/>
                      </a:lnTo>
                      <a:lnTo>
                        <a:pt x="12" y="36"/>
                      </a:lnTo>
                      <a:lnTo>
                        <a:pt x="0" y="16"/>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3" name="Freeform 128"/>
                <p:cNvSpPr>
                  <a:spLocks noChangeAspect="1"/>
                </p:cNvSpPr>
                <p:nvPr/>
              </p:nvSpPr>
              <p:spPr bwMode="auto">
                <a:xfrm>
                  <a:off x="3185" y="2735"/>
                  <a:ext cx="162" cy="270"/>
                </a:xfrm>
                <a:custGeom>
                  <a:avLst/>
                  <a:gdLst/>
                  <a:ahLst/>
                  <a:cxnLst>
                    <a:cxn ang="0">
                      <a:pos x="0" y="88"/>
                    </a:cxn>
                    <a:cxn ang="0">
                      <a:pos x="0" y="72"/>
                    </a:cxn>
                    <a:cxn ang="0">
                      <a:pos x="50" y="64"/>
                    </a:cxn>
                    <a:cxn ang="0">
                      <a:pos x="66" y="64"/>
                    </a:cxn>
                    <a:cxn ang="0">
                      <a:pos x="64" y="94"/>
                    </a:cxn>
                    <a:cxn ang="0">
                      <a:pos x="76" y="106"/>
                    </a:cxn>
                    <a:cxn ang="0">
                      <a:pos x="86" y="92"/>
                    </a:cxn>
                    <a:cxn ang="0">
                      <a:pos x="84" y="64"/>
                    </a:cxn>
                    <a:cxn ang="0">
                      <a:pos x="70" y="48"/>
                    </a:cxn>
                    <a:cxn ang="0">
                      <a:pos x="64" y="32"/>
                    </a:cxn>
                    <a:cxn ang="0">
                      <a:pos x="68" y="16"/>
                    </a:cxn>
                    <a:cxn ang="0">
                      <a:pos x="90" y="18"/>
                    </a:cxn>
                    <a:cxn ang="0">
                      <a:pos x="116" y="20"/>
                    </a:cxn>
                    <a:cxn ang="0">
                      <a:pos x="142" y="10"/>
                    </a:cxn>
                    <a:cxn ang="0">
                      <a:pos x="158" y="0"/>
                    </a:cxn>
                    <a:cxn ang="0">
                      <a:pos x="158" y="40"/>
                    </a:cxn>
                    <a:cxn ang="0">
                      <a:pos x="162" y="80"/>
                    </a:cxn>
                    <a:cxn ang="0">
                      <a:pos x="144" y="98"/>
                    </a:cxn>
                    <a:cxn ang="0">
                      <a:pos x="112" y="118"/>
                    </a:cxn>
                    <a:cxn ang="0">
                      <a:pos x="76" y="150"/>
                    </a:cxn>
                    <a:cxn ang="0">
                      <a:pos x="68" y="154"/>
                    </a:cxn>
                    <a:cxn ang="0">
                      <a:pos x="70" y="168"/>
                    </a:cxn>
                    <a:cxn ang="0">
                      <a:pos x="80" y="196"/>
                    </a:cxn>
                    <a:cxn ang="0">
                      <a:pos x="76" y="228"/>
                    </a:cxn>
                    <a:cxn ang="0">
                      <a:pos x="38" y="248"/>
                    </a:cxn>
                    <a:cxn ang="0">
                      <a:pos x="34" y="256"/>
                    </a:cxn>
                    <a:cxn ang="0">
                      <a:pos x="38" y="264"/>
                    </a:cxn>
                    <a:cxn ang="0">
                      <a:pos x="40" y="270"/>
                    </a:cxn>
                    <a:cxn ang="0">
                      <a:pos x="24" y="268"/>
                    </a:cxn>
                    <a:cxn ang="0">
                      <a:pos x="24" y="258"/>
                    </a:cxn>
                    <a:cxn ang="0">
                      <a:pos x="24" y="222"/>
                    </a:cxn>
                    <a:cxn ang="0">
                      <a:pos x="16" y="198"/>
                    </a:cxn>
                    <a:cxn ang="0">
                      <a:pos x="8" y="192"/>
                    </a:cxn>
                    <a:cxn ang="0">
                      <a:pos x="30" y="176"/>
                    </a:cxn>
                    <a:cxn ang="0">
                      <a:pos x="38" y="158"/>
                    </a:cxn>
                    <a:cxn ang="0">
                      <a:pos x="38" y="128"/>
                    </a:cxn>
                    <a:cxn ang="0">
                      <a:pos x="36" y="100"/>
                    </a:cxn>
                    <a:cxn ang="0">
                      <a:pos x="0" y="88"/>
                    </a:cxn>
                  </a:cxnLst>
                  <a:rect l="0" t="0" r="r" b="b"/>
                  <a:pathLst>
                    <a:path w="162" h="270">
                      <a:moveTo>
                        <a:pt x="0" y="88"/>
                      </a:moveTo>
                      <a:lnTo>
                        <a:pt x="0" y="72"/>
                      </a:lnTo>
                      <a:lnTo>
                        <a:pt x="50" y="64"/>
                      </a:lnTo>
                      <a:lnTo>
                        <a:pt x="66" y="64"/>
                      </a:lnTo>
                      <a:lnTo>
                        <a:pt x="64" y="94"/>
                      </a:lnTo>
                      <a:lnTo>
                        <a:pt x="76" y="106"/>
                      </a:lnTo>
                      <a:lnTo>
                        <a:pt x="86" y="92"/>
                      </a:lnTo>
                      <a:lnTo>
                        <a:pt x="84" y="64"/>
                      </a:lnTo>
                      <a:lnTo>
                        <a:pt x="70" y="48"/>
                      </a:lnTo>
                      <a:lnTo>
                        <a:pt x="64" y="32"/>
                      </a:lnTo>
                      <a:lnTo>
                        <a:pt x="68" y="16"/>
                      </a:lnTo>
                      <a:lnTo>
                        <a:pt x="90" y="18"/>
                      </a:lnTo>
                      <a:lnTo>
                        <a:pt x="116" y="20"/>
                      </a:lnTo>
                      <a:lnTo>
                        <a:pt x="142" y="10"/>
                      </a:lnTo>
                      <a:lnTo>
                        <a:pt x="158" y="0"/>
                      </a:lnTo>
                      <a:lnTo>
                        <a:pt x="158" y="40"/>
                      </a:lnTo>
                      <a:lnTo>
                        <a:pt x="162" y="80"/>
                      </a:lnTo>
                      <a:lnTo>
                        <a:pt x="144" y="98"/>
                      </a:lnTo>
                      <a:lnTo>
                        <a:pt x="112" y="118"/>
                      </a:lnTo>
                      <a:lnTo>
                        <a:pt x="76" y="150"/>
                      </a:lnTo>
                      <a:lnTo>
                        <a:pt x="68" y="154"/>
                      </a:lnTo>
                      <a:lnTo>
                        <a:pt x="70" y="168"/>
                      </a:lnTo>
                      <a:lnTo>
                        <a:pt x="80" y="196"/>
                      </a:lnTo>
                      <a:lnTo>
                        <a:pt x="76" y="228"/>
                      </a:lnTo>
                      <a:lnTo>
                        <a:pt x="38" y="248"/>
                      </a:lnTo>
                      <a:lnTo>
                        <a:pt x="34" y="256"/>
                      </a:lnTo>
                      <a:lnTo>
                        <a:pt x="38" y="264"/>
                      </a:lnTo>
                      <a:lnTo>
                        <a:pt x="40" y="270"/>
                      </a:lnTo>
                      <a:lnTo>
                        <a:pt x="24" y="268"/>
                      </a:lnTo>
                      <a:lnTo>
                        <a:pt x="24" y="258"/>
                      </a:lnTo>
                      <a:lnTo>
                        <a:pt x="24" y="222"/>
                      </a:lnTo>
                      <a:lnTo>
                        <a:pt x="16" y="198"/>
                      </a:lnTo>
                      <a:lnTo>
                        <a:pt x="8" y="192"/>
                      </a:lnTo>
                      <a:lnTo>
                        <a:pt x="30" y="176"/>
                      </a:lnTo>
                      <a:lnTo>
                        <a:pt x="38" y="158"/>
                      </a:lnTo>
                      <a:lnTo>
                        <a:pt x="38" y="128"/>
                      </a:lnTo>
                      <a:lnTo>
                        <a:pt x="36" y="100"/>
                      </a:lnTo>
                      <a:lnTo>
                        <a:pt x="0" y="8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4" name="Freeform 129"/>
                <p:cNvSpPr>
                  <a:spLocks noChangeAspect="1"/>
                </p:cNvSpPr>
                <p:nvPr/>
              </p:nvSpPr>
              <p:spPr bwMode="auto">
                <a:xfrm>
                  <a:off x="3221" y="2721"/>
                  <a:ext cx="50" cy="120"/>
                </a:xfrm>
                <a:custGeom>
                  <a:avLst/>
                  <a:gdLst/>
                  <a:ahLst/>
                  <a:cxnLst>
                    <a:cxn ang="0">
                      <a:pos x="4" y="50"/>
                    </a:cxn>
                    <a:cxn ang="0">
                      <a:pos x="10" y="44"/>
                    </a:cxn>
                    <a:cxn ang="0">
                      <a:pos x="12" y="18"/>
                    </a:cxn>
                    <a:cxn ang="0">
                      <a:pos x="14" y="14"/>
                    </a:cxn>
                    <a:cxn ang="0">
                      <a:pos x="8" y="0"/>
                    </a:cxn>
                    <a:cxn ang="0">
                      <a:pos x="22" y="0"/>
                    </a:cxn>
                    <a:cxn ang="0">
                      <a:pos x="30" y="12"/>
                    </a:cxn>
                    <a:cxn ang="0">
                      <a:pos x="32" y="30"/>
                    </a:cxn>
                    <a:cxn ang="0">
                      <a:pos x="28" y="46"/>
                    </a:cxn>
                    <a:cxn ang="0">
                      <a:pos x="34" y="62"/>
                    </a:cxn>
                    <a:cxn ang="0">
                      <a:pos x="48" y="78"/>
                    </a:cxn>
                    <a:cxn ang="0">
                      <a:pos x="50" y="106"/>
                    </a:cxn>
                    <a:cxn ang="0">
                      <a:pos x="40" y="120"/>
                    </a:cxn>
                    <a:cxn ang="0">
                      <a:pos x="28" y="108"/>
                    </a:cxn>
                    <a:cxn ang="0">
                      <a:pos x="30" y="78"/>
                    </a:cxn>
                    <a:cxn ang="0">
                      <a:pos x="10" y="78"/>
                    </a:cxn>
                    <a:cxn ang="0">
                      <a:pos x="0" y="64"/>
                    </a:cxn>
                    <a:cxn ang="0">
                      <a:pos x="4" y="50"/>
                    </a:cxn>
                  </a:cxnLst>
                  <a:rect l="0" t="0" r="r" b="b"/>
                  <a:pathLst>
                    <a:path w="50" h="120">
                      <a:moveTo>
                        <a:pt x="4" y="50"/>
                      </a:moveTo>
                      <a:lnTo>
                        <a:pt x="10" y="44"/>
                      </a:lnTo>
                      <a:lnTo>
                        <a:pt x="12" y="18"/>
                      </a:lnTo>
                      <a:lnTo>
                        <a:pt x="14" y="14"/>
                      </a:lnTo>
                      <a:lnTo>
                        <a:pt x="8" y="0"/>
                      </a:lnTo>
                      <a:lnTo>
                        <a:pt x="22" y="0"/>
                      </a:lnTo>
                      <a:lnTo>
                        <a:pt x="30" y="12"/>
                      </a:lnTo>
                      <a:lnTo>
                        <a:pt x="32" y="30"/>
                      </a:lnTo>
                      <a:lnTo>
                        <a:pt x="28" y="46"/>
                      </a:lnTo>
                      <a:lnTo>
                        <a:pt x="34" y="62"/>
                      </a:lnTo>
                      <a:lnTo>
                        <a:pt x="48" y="78"/>
                      </a:lnTo>
                      <a:lnTo>
                        <a:pt x="50" y="106"/>
                      </a:lnTo>
                      <a:lnTo>
                        <a:pt x="40" y="120"/>
                      </a:lnTo>
                      <a:lnTo>
                        <a:pt x="28" y="108"/>
                      </a:lnTo>
                      <a:lnTo>
                        <a:pt x="30" y="78"/>
                      </a:lnTo>
                      <a:lnTo>
                        <a:pt x="10" y="78"/>
                      </a:lnTo>
                      <a:lnTo>
                        <a:pt x="0" y="64"/>
                      </a:lnTo>
                      <a:lnTo>
                        <a:pt x="4" y="5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5" name="Freeform 130"/>
                <p:cNvSpPr>
                  <a:spLocks noChangeAspect="1"/>
                </p:cNvSpPr>
                <p:nvPr/>
              </p:nvSpPr>
              <p:spPr bwMode="auto">
                <a:xfrm>
                  <a:off x="3051" y="2701"/>
                  <a:ext cx="184" cy="156"/>
                </a:xfrm>
                <a:custGeom>
                  <a:avLst/>
                  <a:gdLst/>
                  <a:ahLst/>
                  <a:cxnLst>
                    <a:cxn ang="0">
                      <a:pos x="52" y="156"/>
                    </a:cxn>
                    <a:cxn ang="0">
                      <a:pos x="46" y="150"/>
                    </a:cxn>
                    <a:cxn ang="0">
                      <a:pos x="20" y="148"/>
                    </a:cxn>
                    <a:cxn ang="0">
                      <a:pos x="2" y="128"/>
                    </a:cxn>
                    <a:cxn ang="0">
                      <a:pos x="0" y="76"/>
                    </a:cxn>
                    <a:cxn ang="0">
                      <a:pos x="30" y="76"/>
                    </a:cxn>
                    <a:cxn ang="0">
                      <a:pos x="30" y="42"/>
                    </a:cxn>
                    <a:cxn ang="0">
                      <a:pos x="48" y="50"/>
                    </a:cxn>
                    <a:cxn ang="0">
                      <a:pos x="68" y="58"/>
                    </a:cxn>
                    <a:cxn ang="0">
                      <a:pos x="82" y="52"/>
                    </a:cxn>
                    <a:cxn ang="0">
                      <a:pos x="90" y="64"/>
                    </a:cxn>
                    <a:cxn ang="0">
                      <a:pos x="102" y="70"/>
                    </a:cxn>
                    <a:cxn ang="0">
                      <a:pos x="110" y="82"/>
                    </a:cxn>
                    <a:cxn ang="0">
                      <a:pos x="124" y="82"/>
                    </a:cxn>
                    <a:cxn ang="0">
                      <a:pos x="124" y="64"/>
                    </a:cxn>
                    <a:cxn ang="0">
                      <a:pos x="110" y="58"/>
                    </a:cxn>
                    <a:cxn ang="0">
                      <a:pos x="100" y="48"/>
                    </a:cxn>
                    <a:cxn ang="0">
                      <a:pos x="104" y="26"/>
                    </a:cxn>
                    <a:cxn ang="0">
                      <a:pos x="102" y="8"/>
                    </a:cxn>
                    <a:cxn ang="0">
                      <a:pos x="118" y="0"/>
                    </a:cxn>
                    <a:cxn ang="0">
                      <a:pos x="136" y="0"/>
                    </a:cxn>
                    <a:cxn ang="0">
                      <a:pos x="178" y="20"/>
                    </a:cxn>
                    <a:cxn ang="0">
                      <a:pos x="184" y="34"/>
                    </a:cxn>
                    <a:cxn ang="0">
                      <a:pos x="180" y="40"/>
                    </a:cxn>
                    <a:cxn ang="0">
                      <a:pos x="180" y="64"/>
                    </a:cxn>
                    <a:cxn ang="0">
                      <a:pos x="174" y="70"/>
                    </a:cxn>
                    <a:cxn ang="0">
                      <a:pos x="170" y="84"/>
                    </a:cxn>
                    <a:cxn ang="0">
                      <a:pos x="180" y="98"/>
                    </a:cxn>
                    <a:cxn ang="0">
                      <a:pos x="134" y="106"/>
                    </a:cxn>
                    <a:cxn ang="0">
                      <a:pos x="134" y="122"/>
                    </a:cxn>
                    <a:cxn ang="0">
                      <a:pos x="114" y="120"/>
                    </a:cxn>
                    <a:cxn ang="0">
                      <a:pos x="106" y="134"/>
                    </a:cxn>
                    <a:cxn ang="0">
                      <a:pos x="94" y="136"/>
                    </a:cxn>
                    <a:cxn ang="0">
                      <a:pos x="80" y="154"/>
                    </a:cxn>
                    <a:cxn ang="0">
                      <a:pos x="52" y="156"/>
                    </a:cxn>
                  </a:cxnLst>
                  <a:rect l="0" t="0" r="r" b="b"/>
                  <a:pathLst>
                    <a:path w="184" h="156">
                      <a:moveTo>
                        <a:pt x="52" y="156"/>
                      </a:moveTo>
                      <a:lnTo>
                        <a:pt x="46" y="150"/>
                      </a:lnTo>
                      <a:lnTo>
                        <a:pt x="20" y="148"/>
                      </a:lnTo>
                      <a:lnTo>
                        <a:pt x="2" y="128"/>
                      </a:lnTo>
                      <a:lnTo>
                        <a:pt x="0" y="76"/>
                      </a:lnTo>
                      <a:lnTo>
                        <a:pt x="30" y="76"/>
                      </a:lnTo>
                      <a:lnTo>
                        <a:pt x="30" y="42"/>
                      </a:lnTo>
                      <a:lnTo>
                        <a:pt x="48" y="50"/>
                      </a:lnTo>
                      <a:lnTo>
                        <a:pt x="68" y="58"/>
                      </a:lnTo>
                      <a:lnTo>
                        <a:pt x="82" y="52"/>
                      </a:lnTo>
                      <a:lnTo>
                        <a:pt x="90" y="64"/>
                      </a:lnTo>
                      <a:lnTo>
                        <a:pt x="102" y="70"/>
                      </a:lnTo>
                      <a:lnTo>
                        <a:pt x="110" y="82"/>
                      </a:lnTo>
                      <a:lnTo>
                        <a:pt x="124" y="82"/>
                      </a:lnTo>
                      <a:lnTo>
                        <a:pt x="124" y="64"/>
                      </a:lnTo>
                      <a:lnTo>
                        <a:pt x="110" y="58"/>
                      </a:lnTo>
                      <a:lnTo>
                        <a:pt x="100" y="48"/>
                      </a:lnTo>
                      <a:lnTo>
                        <a:pt x="104" y="26"/>
                      </a:lnTo>
                      <a:lnTo>
                        <a:pt x="102" y="8"/>
                      </a:lnTo>
                      <a:lnTo>
                        <a:pt x="118" y="0"/>
                      </a:lnTo>
                      <a:lnTo>
                        <a:pt x="136" y="0"/>
                      </a:lnTo>
                      <a:lnTo>
                        <a:pt x="178" y="20"/>
                      </a:lnTo>
                      <a:lnTo>
                        <a:pt x="184" y="34"/>
                      </a:lnTo>
                      <a:lnTo>
                        <a:pt x="180" y="40"/>
                      </a:lnTo>
                      <a:lnTo>
                        <a:pt x="180" y="64"/>
                      </a:lnTo>
                      <a:lnTo>
                        <a:pt x="174" y="70"/>
                      </a:lnTo>
                      <a:lnTo>
                        <a:pt x="170" y="84"/>
                      </a:lnTo>
                      <a:lnTo>
                        <a:pt x="180" y="98"/>
                      </a:lnTo>
                      <a:lnTo>
                        <a:pt x="134" y="106"/>
                      </a:lnTo>
                      <a:lnTo>
                        <a:pt x="134" y="122"/>
                      </a:lnTo>
                      <a:lnTo>
                        <a:pt x="114" y="120"/>
                      </a:lnTo>
                      <a:lnTo>
                        <a:pt x="106" y="134"/>
                      </a:lnTo>
                      <a:lnTo>
                        <a:pt x="94" y="136"/>
                      </a:lnTo>
                      <a:lnTo>
                        <a:pt x="80" y="154"/>
                      </a:lnTo>
                      <a:lnTo>
                        <a:pt x="52" y="15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6" name="Freeform 131"/>
                <p:cNvSpPr>
                  <a:spLocks noChangeAspect="1"/>
                </p:cNvSpPr>
                <p:nvPr/>
              </p:nvSpPr>
              <p:spPr bwMode="auto">
                <a:xfrm>
                  <a:off x="3169" y="2585"/>
                  <a:ext cx="174" cy="170"/>
                </a:xfrm>
                <a:custGeom>
                  <a:avLst/>
                  <a:gdLst/>
                  <a:ahLst/>
                  <a:cxnLst>
                    <a:cxn ang="0">
                      <a:pos x="18" y="116"/>
                    </a:cxn>
                    <a:cxn ang="0">
                      <a:pos x="16" y="100"/>
                    </a:cxn>
                    <a:cxn ang="0">
                      <a:pos x="2" y="82"/>
                    </a:cxn>
                    <a:cxn ang="0">
                      <a:pos x="0" y="56"/>
                    </a:cxn>
                    <a:cxn ang="0">
                      <a:pos x="20" y="34"/>
                    </a:cxn>
                    <a:cxn ang="0">
                      <a:pos x="16" y="20"/>
                    </a:cxn>
                    <a:cxn ang="0">
                      <a:pos x="22" y="12"/>
                    </a:cxn>
                    <a:cxn ang="0">
                      <a:pos x="16" y="0"/>
                    </a:cxn>
                    <a:cxn ang="0">
                      <a:pos x="38" y="0"/>
                    </a:cxn>
                    <a:cxn ang="0">
                      <a:pos x="76" y="2"/>
                    </a:cxn>
                    <a:cxn ang="0">
                      <a:pos x="128" y="30"/>
                    </a:cxn>
                    <a:cxn ang="0">
                      <a:pos x="132" y="40"/>
                    </a:cxn>
                    <a:cxn ang="0">
                      <a:pos x="156" y="58"/>
                    </a:cxn>
                    <a:cxn ang="0">
                      <a:pos x="150" y="72"/>
                    </a:cxn>
                    <a:cxn ang="0">
                      <a:pos x="148" y="86"/>
                    </a:cxn>
                    <a:cxn ang="0">
                      <a:pos x="156" y="98"/>
                    </a:cxn>
                    <a:cxn ang="0">
                      <a:pos x="156" y="126"/>
                    </a:cxn>
                    <a:cxn ang="0">
                      <a:pos x="174" y="150"/>
                    </a:cxn>
                    <a:cxn ang="0">
                      <a:pos x="158" y="160"/>
                    </a:cxn>
                    <a:cxn ang="0">
                      <a:pos x="132" y="170"/>
                    </a:cxn>
                    <a:cxn ang="0">
                      <a:pos x="84" y="166"/>
                    </a:cxn>
                    <a:cxn ang="0">
                      <a:pos x="82" y="148"/>
                    </a:cxn>
                    <a:cxn ang="0">
                      <a:pos x="74" y="136"/>
                    </a:cxn>
                    <a:cxn ang="0">
                      <a:pos x="60" y="136"/>
                    </a:cxn>
                    <a:cxn ang="0">
                      <a:pos x="18" y="116"/>
                    </a:cxn>
                  </a:cxnLst>
                  <a:rect l="0" t="0" r="r" b="b"/>
                  <a:pathLst>
                    <a:path w="174" h="170">
                      <a:moveTo>
                        <a:pt x="18" y="116"/>
                      </a:moveTo>
                      <a:lnTo>
                        <a:pt x="16" y="100"/>
                      </a:lnTo>
                      <a:lnTo>
                        <a:pt x="2" y="82"/>
                      </a:lnTo>
                      <a:lnTo>
                        <a:pt x="0" y="56"/>
                      </a:lnTo>
                      <a:lnTo>
                        <a:pt x="20" y="34"/>
                      </a:lnTo>
                      <a:lnTo>
                        <a:pt x="16" y="20"/>
                      </a:lnTo>
                      <a:lnTo>
                        <a:pt x="22" y="12"/>
                      </a:lnTo>
                      <a:lnTo>
                        <a:pt x="16" y="0"/>
                      </a:lnTo>
                      <a:lnTo>
                        <a:pt x="38" y="0"/>
                      </a:lnTo>
                      <a:lnTo>
                        <a:pt x="76" y="2"/>
                      </a:lnTo>
                      <a:lnTo>
                        <a:pt x="128" y="30"/>
                      </a:lnTo>
                      <a:lnTo>
                        <a:pt x="132" y="40"/>
                      </a:lnTo>
                      <a:lnTo>
                        <a:pt x="156" y="58"/>
                      </a:lnTo>
                      <a:lnTo>
                        <a:pt x="150" y="72"/>
                      </a:lnTo>
                      <a:lnTo>
                        <a:pt x="148" y="86"/>
                      </a:lnTo>
                      <a:lnTo>
                        <a:pt x="156" y="98"/>
                      </a:lnTo>
                      <a:lnTo>
                        <a:pt x="156" y="126"/>
                      </a:lnTo>
                      <a:lnTo>
                        <a:pt x="174" y="150"/>
                      </a:lnTo>
                      <a:lnTo>
                        <a:pt x="158" y="160"/>
                      </a:lnTo>
                      <a:lnTo>
                        <a:pt x="132" y="170"/>
                      </a:lnTo>
                      <a:lnTo>
                        <a:pt x="84" y="166"/>
                      </a:lnTo>
                      <a:lnTo>
                        <a:pt x="82" y="148"/>
                      </a:lnTo>
                      <a:lnTo>
                        <a:pt x="74" y="136"/>
                      </a:lnTo>
                      <a:lnTo>
                        <a:pt x="60" y="136"/>
                      </a:lnTo>
                      <a:lnTo>
                        <a:pt x="18" y="1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7" name="Freeform 132"/>
                <p:cNvSpPr>
                  <a:spLocks noChangeAspect="1"/>
                </p:cNvSpPr>
                <p:nvPr/>
              </p:nvSpPr>
              <p:spPr bwMode="auto">
                <a:xfrm>
                  <a:off x="3167" y="2605"/>
                  <a:ext cx="22" cy="36"/>
                </a:xfrm>
                <a:custGeom>
                  <a:avLst/>
                  <a:gdLst/>
                  <a:ahLst/>
                  <a:cxnLst>
                    <a:cxn ang="0">
                      <a:pos x="18" y="0"/>
                    </a:cxn>
                    <a:cxn ang="0">
                      <a:pos x="10" y="2"/>
                    </a:cxn>
                    <a:cxn ang="0">
                      <a:pos x="0" y="12"/>
                    </a:cxn>
                    <a:cxn ang="0">
                      <a:pos x="2" y="36"/>
                    </a:cxn>
                    <a:cxn ang="0">
                      <a:pos x="22" y="14"/>
                    </a:cxn>
                    <a:cxn ang="0">
                      <a:pos x="18" y="0"/>
                    </a:cxn>
                  </a:cxnLst>
                  <a:rect l="0" t="0" r="r" b="b"/>
                  <a:pathLst>
                    <a:path w="22" h="36">
                      <a:moveTo>
                        <a:pt x="18" y="0"/>
                      </a:moveTo>
                      <a:lnTo>
                        <a:pt x="10" y="2"/>
                      </a:lnTo>
                      <a:lnTo>
                        <a:pt x="0" y="12"/>
                      </a:lnTo>
                      <a:lnTo>
                        <a:pt x="2" y="36"/>
                      </a:lnTo>
                      <a:lnTo>
                        <a:pt x="22" y="14"/>
                      </a:lnTo>
                      <a:lnTo>
                        <a:pt x="1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8" name="Freeform 133"/>
                <p:cNvSpPr>
                  <a:spLocks noChangeAspect="1"/>
                </p:cNvSpPr>
                <p:nvPr/>
              </p:nvSpPr>
              <p:spPr bwMode="auto">
                <a:xfrm>
                  <a:off x="3161" y="2585"/>
                  <a:ext cx="30" cy="32"/>
                </a:xfrm>
                <a:custGeom>
                  <a:avLst/>
                  <a:gdLst/>
                  <a:ahLst/>
                  <a:cxnLst>
                    <a:cxn ang="0">
                      <a:pos x="10" y="2"/>
                    </a:cxn>
                    <a:cxn ang="0">
                      <a:pos x="24" y="0"/>
                    </a:cxn>
                    <a:cxn ang="0">
                      <a:pos x="30" y="12"/>
                    </a:cxn>
                    <a:cxn ang="0">
                      <a:pos x="24" y="20"/>
                    </a:cxn>
                    <a:cxn ang="0">
                      <a:pos x="16" y="22"/>
                    </a:cxn>
                    <a:cxn ang="0">
                      <a:pos x="6" y="32"/>
                    </a:cxn>
                    <a:cxn ang="0">
                      <a:pos x="0" y="16"/>
                    </a:cxn>
                    <a:cxn ang="0">
                      <a:pos x="10" y="2"/>
                    </a:cxn>
                  </a:cxnLst>
                  <a:rect l="0" t="0" r="r" b="b"/>
                  <a:pathLst>
                    <a:path w="30" h="32">
                      <a:moveTo>
                        <a:pt x="10" y="2"/>
                      </a:moveTo>
                      <a:lnTo>
                        <a:pt x="24" y="0"/>
                      </a:lnTo>
                      <a:lnTo>
                        <a:pt x="30" y="12"/>
                      </a:lnTo>
                      <a:lnTo>
                        <a:pt x="24" y="20"/>
                      </a:lnTo>
                      <a:lnTo>
                        <a:pt x="16" y="22"/>
                      </a:lnTo>
                      <a:lnTo>
                        <a:pt x="6" y="32"/>
                      </a:lnTo>
                      <a:lnTo>
                        <a:pt x="0" y="16"/>
                      </a:lnTo>
                      <a:lnTo>
                        <a:pt x="1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9" name="Freeform 134"/>
                <p:cNvSpPr>
                  <a:spLocks noChangeAspect="1"/>
                </p:cNvSpPr>
                <p:nvPr/>
              </p:nvSpPr>
              <p:spPr bwMode="auto">
                <a:xfrm>
                  <a:off x="3171" y="2503"/>
                  <a:ext cx="86" cy="84"/>
                </a:xfrm>
                <a:custGeom>
                  <a:avLst/>
                  <a:gdLst/>
                  <a:ahLst/>
                  <a:cxnLst>
                    <a:cxn ang="0">
                      <a:pos x="0" y="84"/>
                    </a:cxn>
                    <a:cxn ang="0">
                      <a:pos x="2" y="64"/>
                    </a:cxn>
                    <a:cxn ang="0">
                      <a:pos x="6" y="52"/>
                    </a:cxn>
                    <a:cxn ang="0">
                      <a:pos x="26" y="34"/>
                    </a:cxn>
                    <a:cxn ang="0">
                      <a:pos x="26" y="30"/>
                    </a:cxn>
                    <a:cxn ang="0">
                      <a:pos x="20" y="28"/>
                    </a:cxn>
                    <a:cxn ang="0">
                      <a:pos x="16" y="4"/>
                    </a:cxn>
                    <a:cxn ang="0">
                      <a:pos x="68" y="0"/>
                    </a:cxn>
                    <a:cxn ang="0">
                      <a:pos x="80" y="20"/>
                    </a:cxn>
                    <a:cxn ang="0">
                      <a:pos x="86" y="42"/>
                    </a:cxn>
                    <a:cxn ang="0">
                      <a:pos x="72" y="58"/>
                    </a:cxn>
                    <a:cxn ang="0">
                      <a:pos x="76" y="72"/>
                    </a:cxn>
                    <a:cxn ang="0">
                      <a:pos x="70" y="84"/>
                    </a:cxn>
                    <a:cxn ang="0">
                      <a:pos x="36" y="82"/>
                    </a:cxn>
                    <a:cxn ang="0">
                      <a:pos x="14" y="82"/>
                    </a:cxn>
                    <a:cxn ang="0">
                      <a:pos x="0" y="84"/>
                    </a:cxn>
                  </a:cxnLst>
                  <a:rect l="0" t="0" r="r" b="b"/>
                  <a:pathLst>
                    <a:path w="86" h="84">
                      <a:moveTo>
                        <a:pt x="0" y="84"/>
                      </a:moveTo>
                      <a:lnTo>
                        <a:pt x="2" y="64"/>
                      </a:lnTo>
                      <a:lnTo>
                        <a:pt x="6" y="52"/>
                      </a:lnTo>
                      <a:lnTo>
                        <a:pt x="26" y="34"/>
                      </a:lnTo>
                      <a:lnTo>
                        <a:pt x="26" y="30"/>
                      </a:lnTo>
                      <a:lnTo>
                        <a:pt x="20" y="28"/>
                      </a:lnTo>
                      <a:lnTo>
                        <a:pt x="16" y="4"/>
                      </a:lnTo>
                      <a:lnTo>
                        <a:pt x="68" y="0"/>
                      </a:lnTo>
                      <a:lnTo>
                        <a:pt x="80" y="20"/>
                      </a:lnTo>
                      <a:lnTo>
                        <a:pt x="86" y="42"/>
                      </a:lnTo>
                      <a:lnTo>
                        <a:pt x="72" y="58"/>
                      </a:lnTo>
                      <a:lnTo>
                        <a:pt x="76" y="72"/>
                      </a:lnTo>
                      <a:lnTo>
                        <a:pt x="70" y="84"/>
                      </a:lnTo>
                      <a:lnTo>
                        <a:pt x="36" y="82"/>
                      </a:lnTo>
                      <a:lnTo>
                        <a:pt x="14" y="82"/>
                      </a:lnTo>
                      <a:lnTo>
                        <a:pt x="0" y="8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0" name="Freeform 135"/>
                <p:cNvSpPr>
                  <a:spLocks noChangeAspect="1"/>
                </p:cNvSpPr>
                <p:nvPr/>
              </p:nvSpPr>
              <p:spPr bwMode="auto">
                <a:xfrm>
                  <a:off x="2893" y="2661"/>
                  <a:ext cx="210" cy="204"/>
                </a:xfrm>
                <a:custGeom>
                  <a:avLst/>
                  <a:gdLst/>
                  <a:ahLst/>
                  <a:cxnLst>
                    <a:cxn ang="0">
                      <a:pos x="0" y="186"/>
                    </a:cxn>
                    <a:cxn ang="0">
                      <a:pos x="0" y="162"/>
                    </a:cxn>
                    <a:cxn ang="0">
                      <a:pos x="8" y="126"/>
                    </a:cxn>
                    <a:cxn ang="0">
                      <a:pos x="28" y="94"/>
                    </a:cxn>
                    <a:cxn ang="0">
                      <a:pos x="28" y="78"/>
                    </a:cxn>
                    <a:cxn ang="0">
                      <a:pos x="16" y="52"/>
                    </a:cxn>
                    <a:cxn ang="0">
                      <a:pos x="20" y="38"/>
                    </a:cxn>
                    <a:cxn ang="0">
                      <a:pos x="0" y="2"/>
                    </a:cxn>
                    <a:cxn ang="0">
                      <a:pos x="10" y="0"/>
                    </a:cxn>
                    <a:cxn ang="0">
                      <a:pos x="72" y="0"/>
                    </a:cxn>
                    <a:cxn ang="0">
                      <a:pos x="76" y="14"/>
                    </a:cxn>
                    <a:cxn ang="0">
                      <a:pos x="86" y="32"/>
                    </a:cxn>
                    <a:cxn ang="0">
                      <a:pos x="116" y="34"/>
                    </a:cxn>
                    <a:cxn ang="0">
                      <a:pos x="126" y="18"/>
                    </a:cxn>
                    <a:cxn ang="0">
                      <a:pos x="152" y="24"/>
                    </a:cxn>
                    <a:cxn ang="0">
                      <a:pos x="154" y="64"/>
                    </a:cxn>
                    <a:cxn ang="0">
                      <a:pos x="164" y="70"/>
                    </a:cxn>
                    <a:cxn ang="0">
                      <a:pos x="162" y="82"/>
                    </a:cxn>
                    <a:cxn ang="0">
                      <a:pos x="188" y="82"/>
                    </a:cxn>
                    <a:cxn ang="0">
                      <a:pos x="188" y="116"/>
                    </a:cxn>
                    <a:cxn ang="0">
                      <a:pos x="158" y="116"/>
                    </a:cxn>
                    <a:cxn ang="0">
                      <a:pos x="160" y="168"/>
                    </a:cxn>
                    <a:cxn ang="0">
                      <a:pos x="178" y="188"/>
                    </a:cxn>
                    <a:cxn ang="0">
                      <a:pos x="204" y="190"/>
                    </a:cxn>
                    <a:cxn ang="0">
                      <a:pos x="210" y="196"/>
                    </a:cxn>
                    <a:cxn ang="0">
                      <a:pos x="204" y="196"/>
                    </a:cxn>
                    <a:cxn ang="0">
                      <a:pos x="182" y="204"/>
                    </a:cxn>
                    <a:cxn ang="0">
                      <a:pos x="176" y="196"/>
                    </a:cxn>
                    <a:cxn ang="0">
                      <a:pos x="142" y="200"/>
                    </a:cxn>
                    <a:cxn ang="0">
                      <a:pos x="134" y="194"/>
                    </a:cxn>
                    <a:cxn ang="0">
                      <a:pos x="106" y="192"/>
                    </a:cxn>
                    <a:cxn ang="0">
                      <a:pos x="98" y="186"/>
                    </a:cxn>
                    <a:cxn ang="0">
                      <a:pos x="0" y="186"/>
                    </a:cxn>
                  </a:cxnLst>
                  <a:rect l="0" t="0" r="r" b="b"/>
                  <a:pathLst>
                    <a:path w="210" h="204">
                      <a:moveTo>
                        <a:pt x="0" y="186"/>
                      </a:moveTo>
                      <a:lnTo>
                        <a:pt x="0" y="162"/>
                      </a:lnTo>
                      <a:lnTo>
                        <a:pt x="8" y="126"/>
                      </a:lnTo>
                      <a:lnTo>
                        <a:pt x="28" y="94"/>
                      </a:lnTo>
                      <a:lnTo>
                        <a:pt x="28" y="78"/>
                      </a:lnTo>
                      <a:lnTo>
                        <a:pt x="16" y="52"/>
                      </a:lnTo>
                      <a:lnTo>
                        <a:pt x="20" y="38"/>
                      </a:lnTo>
                      <a:lnTo>
                        <a:pt x="0" y="2"/>
                      </a:lnTo>
                      <a:lnTo>
                        <a:pt x="10" y="0"/>
                      </a:lnTo>
                      <a:lnTo>
                        <a:pt x="72" y="0"/>
                      </a:lnTo>
                      <a:lnTo>
                        <a:pt x="76" y="14"/>
                      </a:lnTo>
                      <a:lnTo>
                        <a:pt x="86" y="32"/>
                      </a:lnTo>
                      <a:lnTo>
                        <a:pt x="116" y="34"/>
                      </a:lnTo>
                      <a:lnTo>
                        <a:pt x="126" y="18"/>
                      </a:lnTo>
                      <a:lnTo>
                        <a:pt x="152" y="24"/>
                      </a:lnTo>
                      <a:lnTo>
                        <a:pt x="154" y="64"/>
                      </a:lnTo>
                      <a:lnTo>
                        <a:pt x="164" y="70"/>
                      </a:lnTo>
                      <a:lnTo>
                        <a:pt x="162" y="82"/>
                      </a:lnTo>
                      <a:lnTo>
                        <a:pt x="188" y="82"/>
                      </a:lnTo>
                      <a:lnTo>
                        <a:pt x="188" y="116"/>
                      </a:lnTo>
                      <a:lnTo>
                        <a:pt x="158" y="116"/>
                      </a:lnTo>
                      <a:lnTo>
                        <a:pt x="160" y="168"/>
                      </a:lnTo>
                      <a:lnTo>
                        <a:pt x="178" y="188"/>
                      </a:lnTo>
                      <a:lnTo>
                        <a:pt x="204" y="190"/>
                      </a:lnTo>
                      <a:lnTo>
                        <a:pt x="210" y="196"/>
                      </a:lnTo>
                      <a:lnTo>
                        <a:pt x="204" y="196"/>
                      </a:lnTo>
                      <a:lnTo>
                        <a:pt x="182" y="204"/>
                      </a:lnTo>
                      <a:lnTo>
                        <a:pt x="176" y="196"/>
                      </a:lnTo>
                      <a:lnTo>
                        <a:pt x="142" y="200"/>
                      </a:lnTo>
                      <a:lnTo>
                        <a:pt x="134" y="194"/>
                      </a:lnTo>
                      <a:lnTo>
                        <a:pt x="106" y="192"/>
                      </a:lnTo>
                      <a:lnTo>
                        <a:pt x="98" y="186"/>
                      </a:lnTo>
                      <a:lnTo>
                        <a:pt x="0" y="18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1" name="Freeform 136"/>
                <p:cNvSpPr>
                  <a:spLocks noChangeAspect="1"/>
                </p:cNvSpPr>
                <p:nvPr/>
              </p:nvSpPr>
              <p:spPr bwMode="auto">
                <a:xfrm>
                  <a:off x="2899" y="2483"/>
                  <a:ext cx="298" cy="300"/>
                </a:xfrm>
                <a:custGeom>
                  <a:avLst/>
                  <a:gdLst/>
                  <a:ahLst/>
                  <a:cxnLst>
                    <a:cxn ang="0">
                      <a:pos x="0" y="176"/>
                    </a:cxn>
                    <a:cxn ang="0">
                      <a:pos x="6" y="162"/>
                    </a:cxn>
                    <a:cxn ang="0">
                      <a:pos x="14" y="160"/>
                    </a:cxn>
                    <a:cxn ang="0">
                      <a:pos x="34" y="156"/>
                    </a:cxn>
                    <a:cxn ang="0">
                      <a:pos x="60" y="144"/>
                    </a:cxn>
                    <a:cxn ang="0">
                      <a:pos x="64" y="112"/>
                    </a:cxn>
                    <a:cxn ang="0">
                      <a:pos x="88" y="74"/>
                    </a:cxn>
                    <a:cxn ang="0">
                      <a:pos x="94" y="42"/>
                    </a:cxn>
                    <a:cxn ang="0">
                      <a:pos x="96" y="30"/>
                    </a:cxn>
                    <a:cxn ang="0">
                      <a:pos x="98" y="16"/>
                    </a:cxn>
                    <a:cxn ang="0">
                      <a:pos x="112" y="0"/>
                    </a:cxn>
                    <a:cxn ang="0">
                      <a:pos x="126" y="14"/>
                    </a:cxn>
                    <a:cxn ang="0">
                      <a:pos x="138" y="18"/>
                    </a:cxn>
                    <a:cxn ang="0">
                      <a:pos x="160" y="20"/>
                    </a:cxn>
                    <a:cxn ang="0">
                      <a:pos x="172" y="12"/>
                    </a:cxn>
                    <a:cxn ang="0">
                      <a:pos x="206" y="2"/>
                    </a:cxn>
                    <a:cxn ang="0">
                      <a:pos x="236" y="4"/>
                    </a:cxn>
                    <a:cxn ang="0">
                      <a:pos x="244" y="14"/>
                    </a:cxn>
                    <a:cxn ang="0">
                      <a:pos x="272" y="12"/>
                    </a:cxn>
                    <a:cxn ang="0">
                      <a:pos x="288" y="24"/>
                    </a:cxn>
                    <a:cxn ang="0">
                      <a:pos x="292" y="48"/>
                    </a:cxn>
                    <a:cxn ang="0">
                      <a:pos x="298" y="50"/>
                    </a:cxn>
                    <a:cxn ang="0">
                      <a:pos x="298" y="54"/>
                    </a:cxn>
                    <a:cxn ang="0">
                      <a:pos x="278" y="72"/>
                    </a:cxn>
                    <a:cxn ang="0">
                      <a:pos x="274" y="84"/>
                    </a:cxn>
                    <a:cxn ang="0">
                      <a:pos x="272" y="104"/>
                    </a:cxn>
                    <a:cxn ang="0">
                      <a:pos x="262" y="118"/>
                    </a:cxn>
                    <a:cxn ang="0">
                      <a:pos x="268" y="134"/>
                    </a:cxn>
                    <a:cxn ang="0">
                      <a:pos x="270" y="158"/>
                    </a:cxn>
                    <a:cxn ang="0">
                      <a:pos x="270" y="172"/>
                    </a:cxn>
                    <a:cxn ang="0">
                      <a:pos x="272" y="184"/>
                    </a:cxn>
                    <a:cxn ang="0">
                      <a:pos x="286" y="202"/>
                    </a:cxn>
                    <a:cxn ang="0">
                      <a:pos x="288" y="218"/>
                    </a:cxn>
                    <a:cxn ang="0">
                      <a:pos x="270" y="218"/>
                    </a:cxn>
                    <a:cxn ang="0">
                      <a:pos x="254" y="226"/>
                    </a:cxn>
                    <a:cxn ang="0">
                      <a:pos x="256" y="244"/>
                    </a:cxn>
                    <a:cxn ang="0">
                      <a:pos x="252" y="266"/>
                    </a:cxn>
                    <a:cxn ang="0">
                      <a:pos x="262" y="276"/>
                    </a:cxn>
                    <a:cxn ang="0">
                      <a:pos x="276" y="282"/>
                    </a:cxn>
                    <a:cxn ang="0">
                      <a:pos x="276" y="300"/>
                    </a:cxn>
                    <a:cxn ang="0">
                      <a:pos x="262" y="300"/>
                    </a:cxn>
                    <a:cxn ang="0">
                      <a:pos x="254" y="288"/>
                    </a:cxn>
                    <a:cxn ang="0">
                      <a:pos x="242" y="282"/>
                    </a:cxn>
                    <a:cxn ang="0">
                      <a:pos x="234" y="270"/>
                    </a:cxn>
                    <a:cxn ang="0">
                      <a:pos x="220" y="276"/>
                    </a:cxn>
                    <a:cxn ang="0">
                      <a:pos x="182" y="260"/>
                    </a:cxn>
                    <a:cxn ang="0">
                      <a:pos x="156" y="260"/>
                    </a:cxn>
                    <a:cxn ang="0">
                      <a:pos x="158" y="248"/>
                    </a:cxn>
                    <a:cxn ang="0">
                      <a:pos x="148" y="242"/>
                    </a:cxn>
                    <a:cxn ang="0">
                      <a:pos x="146" y="202"/>
                    </a:cxn>
                    <a:cxn ang="0">
                      <a:pos x="120" y="196"/>
                    </a:cxn>
                    <a:cxn ang="0">
                      <a:pos x="110" y="212"/>
                    </a:cxn>
                    <a:cxn ang="0">
                      <a:pos x="80" y="210"/>
                    </a:cxn>
                    <a:cxn ang="0">
                      <a:pos x="70" y="192"/>
                    </a:cxn>
                    <a:cxn ang="0">
                      <a:pos x="66" y="178"/>
                    </a:cxn>
                    <a:cxn ang="0">
                      <a:pos x="6" y="178"/>
                    </a:cxn>
                    <a:cxn ang="0">
                      <a:pos x="0" y="176"/>
                    </a:cxn>
                  </a:cxnLst>
                  <a:rect l="0" t="0" r="r" b="b"/>
                  <a:pathLst>
                    <a:path w="298" h="300">
                      <a:moveTo>
                        <a:pt x="0" y="176"/>
                      </a:moveTo>
                      <a:lnTo>
                        <a:pt x="6" y="162"/>
                      </a:lnTo>
                      <a:lnTo>
                        <a:pt x="14" y="160"/>
                      </a:lnTo>
                      <a:lnTo>
                        <a:pt x="34" y="156"/>
                      </a:lnTo>
                      <a:lnTo>
                        <a:pt x="60" y="144"/>
                      </a:lnTo>
                      <a:lnTo>
                        <a:pt x="64" y="112"/>
                      </a:lnTo>
                      <a:lnTo>
                        <a:pt x="88" y="74"/>
                      </a:lnTo>
                      <a:lnTo>
                        <a:pt x="94" y="42"/>
                      </a:lnTo>
                      <a:lnTo>
                        <a:pt x="96" y="30"/>
                      </a:lnTo>
                      <a:lnTo>
                        <a:pt x="98" y="16"/>
                      </a:lnTo>
                      <a:lnTo>
                        <a:pt x="112" y="0"/>
                      </a:lnTo>
                      <a:lnTo>
                        <a:pt x="126" y="14"/>
                      </a:lnTo>
                      <a:lnTo>
                        <a:pt x="138" y="18"/>
                      </a:lnTo>
                      <a:lnTo>
                        <a:pt x="160" y="20"/>
                      </a:lnTo>
                      <a:lnTo>
                        <a:pt x="172" y="12"/>
                      </a:lnTo>
                      <a:lnTo>
                        <a:pt x="206" y="2"/>
                      </a:lnTo>
                      <a:lnTo>
                        <a:pt x="236" y="4"/>
                      </a:lnTo>
                      <a:lnTo>
                        <a:pt x="244" y="14"/>
                      </a:lnTo>
                      <a:lnTo>
                        <a:pt x="272" y="12"/>
                      </a:lnTo>
                      <a:lnTo>
                        <a:pt x="288" y="24"/>
                      </a:lnTo>
                      <a:lnTo>
                        <a:pt x="292" y="48"/>
                      </a:lnTo>
                      <a:lnTo>
                        <a:pt x="298" y="50"/>
                      </a:lnTo>
                      <a:lnTo>
                        <a:pt x="298" y="54"/>
                      </a:lnTo>
                      <a:lnTo>
                        <a:pt x="278" y="72"/>
                      </a:lnTo>
                      <a:lnTo>
                        <a:pt x="274" y="84"/>
                      </a:lnTo>
                      <a:lnTo>
                        <a:pt x="272" y="104"/>
                      </a:lnTo>
                      <a:lnTo>
                        <a:pt x="262" y="118"/>
                      </a:lnTo>
                      <a:lnTo>
                        <a:pt x="268" y="134"/>
                      </a:lnTo>
                      <a:lnTo>
                        <a:pt x="270" y="158"/>
                      </a:lnTo>
                      <a:lnTo>
                        <a:pt x="270" y="172"/>
                      </a:lnTo>
                      <a:lnTo>
                        <a:pt x="272" y="184"/>
                      </a:lnTo>
                      <a:lnTo>
                        <a:pt x="286" y="202"/>
                      </a:lnTo>
                      <a:lnTo>
                        <a:pt x="288" y="218"/>
                      </a:lnTo>
                      <a:lnTo>
                        <a:pt x="270" y="218"/>
                      </a:lnTo>
                      <a:lnTo>
                        <a:pt x="254" y="226"/>
                      </a:lnTo>
                      <a:lnTo>
                        <a:pt x="256" y="244"/>
                      </a:lnTo>
                      <a:lnTo>
                        <a:pt x="252" y="266"/>
                      </a:lnTo>
                      <a:lnTo>
                        <a:pt x="262" y="276"/>
                      </a:lnTo>
                      <a:lnTo>
                        <a:pt x="276" y="282"/>
                      </a:lnTo>
                      <a:lnTo>
                        <a:pt x="276" y="300"/>
                      </a:lnTo>
                      <a:lnTo>
                        <a:pt x="262" y="300"/>
                      </a:lnTo>
                      <a:lnTo>
                        <a:pt x="254" y="288"/>
                      </a:lnTo>
                      <a:lnTo>
                        <a:pt x="242" y="282"/>
                      </a:lnTo>
                      <a:lnTo>
                        <a:pt x="234" y="270"/>
                      </a:lnTo>
                      <a:lnTo>
                        <a:pt x="220" y="276"/>
                      </a:lnTo>
                      <a:lnTo>
                        <a:pt x="182" y="260"/>
                      </a:lnTo>
                      <a:lnTo>
                        <a:pt x="156" y="260"/>
                      </a:lnTo>
                      <a:lnTo>
                        <a:pt x="158" y="248"/>
                      </a:lnTo>
                      <a:lnTo>
                        <a:pt x="148" y="242"/>
                      </a:lnTo>
                      <a:lnTo>
                        <a:pt x="146" y="202"/>
                      </a:lnTo>
                      <a:lnTo>
                        <a:pt x="120" y="196"/>
                      </a:lnTo>
                      <a:lnTo>
                        <a:pt x="110" y="212"/>
                      </a:lnTo>
                      <a:lnTo>
                        <a:pt x="80" y="210"/>
                      </a:lnTo>
                      <a:lnTo>
                        <a:pt x="70" y="192"/>
                      </a:lnTo>
                      <a:lnTo>
                        <a:pt x="66" y="178"/>
                      </a:lnTo>
                      <a:lnTo>
                        <a:pt x="6" y="178"/>
                      </a:lnTo>
                      <a:lnTo>
                        <a:pt x="0" y="17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2" name="Freeform 137"/>
                <p:cNvSpPr>
                  <a:spLocks noChangeAspect="1"/>
                </p:cNvSpPr>
                <p:nvPr/>
              </p:nvSpPr>
              <p:spPr bwMode="auto">
                <a:xfrm>
                  <a:off x="2893" y="2639"/>
                  <a:ext cx="12" cy="20"/>
                </a:xfrm>
                <a:custGeom>
                  <a:avLst/>
                  <a:gdLst/>
                  <a:ahLst/>
                  <a:cxnLst>
                    <a:cxn ang="0">
                      <a:pos x="0" y="4"/>
                    </a:cxn>
                    <a:cxn ang="0">
                      <a:pos x="10" y="0"/>
                    </a:cxn>
                    <a:cxn ang="0">
                      <a:pos x="12" y="4"/>
                    </a:cxn>
                    <a:cxn ang="0">
                      <a:pos x="10" y="12"/>
                    </a:cxn>
                    <a:cxn ang="0">
                      <a:pos x="0" y="20"/>
                    </a:cxn>
                    <a:cxn ang="0">
                      <a:pos x="0" y="4"/>
                    </a:cxn>
                  </a:cxnLst>
                  <a:rect l="0" t="0" r="r" b="b"/>
                  <a:pathLst>
                    <a:path w="12" h="20">
                      <a:moveTo>
                        <a:pt x="0" y="4"/>
                      </a:moveTo>
                      <a:lnTo>
                        <a:pt x="10" y="0"/>
                      </a:lnTo>
                      <a:lnTo>
                        <a:pt x="12" y="4"/>
                      </a:lnTo>
                      <a:lnTo>
                        <a:pt x="10" y="12"/>
                      </a:lnTo>
                      <a:lnTo>
                        <a:pt x="0" y="20"/>
                      </a:lnTo>
                      <a:lnTo>
                        <a:pt x="0"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3" name="Freeform 138"/>
                <p:cNvSpPr>
                  <a:spLocks noChangeAspect="1"/>
                </p:cNvSpPr>
                <p:nvPr/>
              </p:nvSpPr>
              <p:spPr bwMode="auto">
                <a:xfrm>
                  <a:off x="2878" y="2511"/>
                  <a:ext cx="117" cy="132"/>
                </a:xfrm>
                <a:custGeom>
                  <a:avLst/>
                  <a:gdLst/>
                  <a:ahLst/>
                  <a:cxnLst>
                    <a:cxn ang="0">
                      <a:pos x="0" y="116"/>
                    </a:cxn>
                    <a:cxn ang="0">
                      <a:pos x="15" y="116"/>
                    </a:cxn>
                    <a:cxn ang="0">
                      <a:pos x="15" y="106"/>
                    </a:cxn>
                    <a:cxn ang="0">
                      <a:pos x="7" y="106"/>
                    </a:cxn>
                    <a:cxn ang="0">
                      <a:pos x="7" y="94"/>
                    </a:cxn>
                    <a:cxn ang="0">
                      <a:pos x="15" y="94"/>
                    </a:cxn>
                    <a:cxn ang="0">
                      <a:pos x="25" y="86"/>
                    </a:cxn>
                    <a:cxn ang="0">
                      <a:pos x="31" y="94"/>
                    </a:cxn>
                    <a:cxn ang="0">
                      <a:pos x="49" y="96"/>
                    </a:cxn>
                    <a:cxn ang="0">
                      <a:pos x="53" y="88"/>
                    </a:cxn>
                    <a:cxn ang="0">
                      <a:pos x="53" y="68"/>
                    </a:cxn>
                    <a:cxn ang="0">
                      <a:pos x="45" y="62"/>
                    </a:cxn>
                    <a:cxn ang="0">
                      <a:pos x="45" y="50"/>
                    </a:cxn>
                    <a:cxn ang="0">
                      <a:pos x="53" y="44"/>
                    </a:cxn>
                    <a:cxn ang="0">
                      <a:pos x="49" y="34"/>
                    </a:cxn>
                    <a:cxn ang="0">
                      <a:pos x="35" y="36"/>
                    </a:cxn>
                    <a:cxn ang="0">
                      <a:pos x="31" y="20"/>
                    </a:cxn>
                    <a:cxn ang="0">
                      <a:pos x="59" y="20"/>
                    </a:cxn>
                    <a:cxn ang="0">
                      <a:pos x="59" y="28"/>
                    </a:cxn>
                    <a:cxn ang="0">
                      <a:pos x="77" y="26"/>
                    </a:cxn>
                    <a:cxn ang="0">
                      <a:pos x="79" y="12"/>
                    </a:cxn>
                    <a:cxn ang="0">
                      <a:pos x="87" y="0"/>
                    </a:cxn>
                    <a:cxn ang="0">
                      <a:pos x="117" y="2"/>
                    </a:cxn>
                    <a:cxn ang="0">
                      <a:pos x="109" y="46"/>
                    </a:cxn>
                    <a:cxn ang="0">
                      <a:pos x="85" y="84"/>
                    </a:cxn>
                    <a:cxn ang="0">
                      <a:pos x="81" y="116"/>
                    </a:cxn>
                    <a:cxn ang="0">
                      <a:pos x="55" y="128"/>
                    </a:cxn>
                    <a:cxn ang="0">
                      <a:pos x="27" y="132"/>
                    </a:cxn>
                    <a:cxn ang="0">
                      <a:pos x="25" y="128"/>
                    </a:cxn>
                    <a:cxn ang="0">
                      <a:pos x="15" y="132"/>
                    </a:cxn>
                    <a:cxn ang="0">
                      <a:pos x="0" y="116"/>
                    </a:cxn>
                  </a:cxnLst>
                  <a:rect l="0" t="0" r="r" b="b"/>
                  <a:pathLst>
                    <a:path w="117" h="132">
                      <a:moveTo>
                        <a:pt x="0" y="116"/>
                      </a:moveTo>
                      <a:lnTo>
                        <a:pt x="15" y="116"/>
                      </a:lnTo>
                      <a:lnTo>
                        <a:pt x="15" y="106"/>
                      </a:lnTo>
                      <a:lnTo>
                        <a:pt x="7" y="106"/>
                      </a:lnTo>
                      <a:lnTo>
                        <a:pt x="7" y="94"/>
                      </a:lnTo>
                      <a:lnTo>
                        <a:pt x="15" y="94"/>
                      </a:lnTo>
                      <a:lnTo>
                        <a:pt x="25" y="86"/>
                      </a:lnTo>
                      <a:lnTo>
                        <a:pt x="31" y="94"/>
                      </a:lnTo>
                      <a:lnTo>
                        <a:pt x="49" y="96"/>
                      </a:lnTo>
                      <a:lnTo>
                        <a:pt x="53" y="88"/>
                      </a:lnTo>
                      <a:lnTo>
                        <a:pt x="53" y="68"/>
                      </a:lnTo>
                      <a:lnTo>
                        <a:pt x="45" y="62"/>
                      </a:lnTo>
                      <a:lnTo>
                        <a:pt x="45" y="50"/>
                      </a:lnTo>
                      <a:lnTo>
                        <a:pt x="53" y="44"/>
                      </a:lnTo>
                      <a:lnTo>
                        <a:pt x="49" y="34"/>
                      </a:lnTo>
                      <a:lnTo>
                        <a:pt x="35" y="36"/>
                      </a:lnTo>
                      <a:lnTo>
                        <a:pt x="31" y="20"/>
                      </a:lnTo>
                      <a:lnTo>
                        <a:pt x="59" y="20"/>
                      </a:lnTo>
                      <a:lnTo>
                        <a:pt x="59" y="28"/>
                      </a:lnTo>
                      <a:lnTo>
                        <a:pt x="77" y="26"/>
                      </a:lnTo>
                      <a:lnTo>
                        <a:pt x="79" y="12"/>
                      </a:lnTo>
                      <a:lnTo>
                        <a:pt x="87" y="0"/>
                      </a:lnTo>
                      <a:lnTo>
                        <a:pt x="117" y="2"/>
                      </a:lnTo>
                      <a:lnTo>
                        <a:pt x="109" y="46"/>
                      </a:lnTo>
                      <a:lnTo>
                        <a:pt x="85" y="84"/>
                      </a:lnTo>
                      <a:lnTo>
                        <a:pt x="81" y="116"/>
                      </a:lnTo>
                      <a:lnTo>
                        <a:pt x="55" y="128"/>
                      </a:lnTo>
                      <a:lnTo>
                        <a:pt x="27" y="132"/>
                      </a:lnTo>
                      <a:lnTo>
                        <a:pt x="25" y="128"/>
                      </a:lnTo>
                      <a:lnTo>
                        <a:pt x="15" y="132"/>
                      </a:lnTo>
                      <a:lnTo>
                        <a:pt x="0" y="1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4" name="Freeform 139"/>
                <p:cNvSpPr>
                  <a:spLocks noChangeAspect="1"/>
                </p:cNvSpPr>
                <p:nvPr/>
              </p:nvSpPr>
              <p:spPr bwMode="auto">
                <a:xfrm>
                  <a:off x="3239" y="2495"/>
                  <a:ext cx="126" cy="148"/>
                </a:xfrm>
                <a:custGeom>
                  <a:avLst/>
                  <a:gdLst/>
                  <a:ahLst/>
                  <a:cxnLst>
                    <a:cxn ang="0">
                      <a:pos x="8" y="0"/>
                    </a:cxn>
                    <a:cxn ang="0">
                      <a:pos x="28" y="0"/>
                    </a:cxn>
                    <a:cxn ang="0">
                      <a:pos x="64" y="16"/>
                    </a:cxn>
                    <a:cxn ang="0">
                      <a:pos x="88" y="18"/>
                    </a:cxn>
                    <a:cxn ang="0">
                      <a:pos x="108" y="6"/>
                    </a:cxn>
                    <a:cxn ang="0">
                      <a:pos x="114" y="14"/>
                    </a:cxn>
                    <a:cxn ang="0">
                      <a:pos x="126" y="10"/>
                    </a:cxn>
                    <a:cxn ang="0">
                      <a:pos x="126" y="20"/>
                    </a:cxn>
                    <a:cxn ang="0">
                      <a:pos x="110" y="30"/>
                    </a:cxn>
                    <a:cxn ang="0">
                      <a:pos x="112" y="86"/>
                    </a:cxn>
                    <a:cxn ang="0">
                      <a:pos x="122" y="98"/>
                    </a:cxn>
                    <a:cxn ang="0">
                      <a:pos x="112" y="106"/>
                    </a:cxn>
                    <a:cxn ang="0">
                      <a:pos x="100" y="118"/>
                    </a:cxn>
                    <a:cxn ang="0">
                      <a:pos x="92" y="136"/>
                    </a:cxn>
                    <a:cxn ang="0">
                      <a:pos x="86" y="148"/>
                    </a:cxn>
                    <a:cxn ang="0">
                      <a:pos x="62" y="130"/>
                    </a:cxn>
                    <a:cxn ang="0">
                      <a:pos x="58" y="120"/>
                    </a:cxn>
                    <a:cxn ang="0">
                      <a:pos x="6" y="92"/>
                    </a:cxn>
                    <a:cxn ang="0">
                      <a:pos x="2" y="92"/>
                    </a:cxn>
                    <a:cxn ang="0">
                      <a:pos x="6" y="78"/>
                    </a:cxn>
                    <a:cxn ang="0">
                      <a:pos x="4" y="66"/>
                    </a:cxn>
                    <a:cxn ang="0">
                      <a:pos x="18" y="50"/>
                    </a:cxn>
                    <a:cxn ang="0">
                      <a:pos x="12" y="28"/>
                    </a:cxn>
                    <a:cxn ang="0">
                      <a:pos x="0" y="8"/>
                    </a:cxn>
                    <a:cxn ang="0">
                      <a:pos x="8" y="0"/>
                    </a:cxn>
                  </a:cxnLst>
                  <a:rect l="0" t="0" r="r" b="b"/>
                  <a:pathLst>
                    <a:path w="126" h="148">
                      <a:moveTo>
                        <a:pt x="8" y="0"/>
                      </a:moveTo>
                      <a:lnTo>
                        <a:pt x="28" y="0"/>
                      </a:lnTo>
                      <a:lnTo>
                        <a:pt x="64" y="16"/>
                      </a:lnTo>
                      <a:lnTo>
                        <a:pt x="88" y="18"/>
                      </a:lnTo>
                      <a:lnTo>
                        <a:pt x="108" y="6"/>
                      </a:lnTo>
                      <a:lnTo>
                        <a:pt x="114" y="14"/>
                      </a:lnTo>
                      <a:lnTo>
                        <a:pt x="126" y="10"/>
                      </a:lnTo>
                      <a:lnTo>
                        <a:pt x="126" y="20"/>
                      </a:lnTo>
                      <a:lnTo>
                        <a:pt x="110" y="30"/>
                      </a:lnTo>
                      <a:lnTo>
                        <a:pt x="112" y="86"/>
                      </a:lnTo>
                      <a:lnTo>
                        <a:pt x="122" y="98"/>
                      </a:lnTo>
                      <a:lnTo>
                        <a:pt x="112" y="106"/>
                      </a:lnTo>
                      <a:lnTo>
                        <a:pt x="100" y="118"/>
                      </a:lnTo>
                      <a:lnTo>
                        <a:pt x="92" y="136"/>
                      </a:lnTo>
                      <a:lnTo>
                        <a:pt x="86" y="148"/>
                      </a:lnTo>
                      <a:lnTo>
                        <a:pt x="62" y="130"/>
                      </a:lnTo>
                      <a:lnTo>
                        <a:pt x="58" y="120"/>
                      </a:lnTo>
                      <a:lnTo>
                        <a:pt x="6" y="92"/>
                      </a:lnTo>
                      <a:lnTo>
                        <a:pt x="2" y="92"/>
                      </a:lnTo>
                      <a:lnTo>
                        <a:pt x="6" y="78"/>
                      </a:lnTo>
                      <a:lnTo>
                        <a:pt x="4" y="66"/>
                      </a:lnTo>
                      <a:lnTo>
                        <a:pt x="18" y="50"/>
                      </a:lnTo>
                      <a:lnTo>
                        <a:pt x="12" y="28"/>
                      </a:lnTo>
                      <a:lnTo>
                        <a:pt x="0" y="8"/>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5" name="Freeform 140"/>
                <p:cNvSpPr>
                  <a:spLocks noChangeAspect="1"/>
                </p:cNvSpPr>
                <p:nvPr/>
              </p:nvSpPr>
              <p:spPr bwMode="auto">
                <a:xfrm>
                  <a:off x="2842" y="2531"/>
                  <a:ext cx="89" cy="96"/>
                </a:xfrm>
                <a:custGeom>
                  <a:avLst/>
                  <a:gdLst/>
                  <a:ahLst/>
                  <a:cxnLst>
                    <a:cxn ang="0">
                      <a:pos x="39" y="0"/>
                    </a:cxn>
                    <a:cxn ang="0">
                      <a:pos x="67" y="0"/>
                    </a:cxn>
                    <a:cxn ang="0">
                      <a:pos x="71" y="16"/>
                    </a:cxn>
                    <a:cxn ang="0">
                      <a:pos x="85" y="14"/>
                    </a:cxn>
                    <a:cxn ang="0">
                      <a:pos x="89" y="24"/>
                    </a:cxn>
                    <a:cxn ang="0">
                      <a:pos x="81" y="30"/>
                    </a:cxn>
                    <a:cxn ang="0">
                      <a:pos x="81" y="42"/>
                    </a:cxn>
                    <a:cxn ang="0">
                      <a:pos x="89" y="48"/>
                    </a:cxn>
                    <a:cxn ang="0">
                      <a:pos x="89" y="68"/>
                    </a:cxn>
                    <a:cxn ang="0">
                      <a:pos x="85" y="76"/>
                    </a:cxn>
                    <a:cxn ang="0">
                      <a:pos x="67" y="74"/>
                    </a:cxn>
                    <a:cxn ang="0">
                      <a:pos x="61" y="66"/>
                    </a:cxn>
                    <a:cxn ang="0">
                      <a:pos x="51" y="74"/>
                    </a:cxn>
                    <a:cxn ang="0">
                      <a:pos x="43" y="74"/>
                    </a:cxn>
                    <a:cxn ang="0">
                      <a:pos x="43" y="86"/>
                    </a:cxn>
                    <a:cxn ang="0">
                      <a:pos x="51" y="86"/>
                    </a:cxn>
                    <a:cxn ang="0">
                      <a:pos x="51" y="96"/>
                    </a:cxn>
                    <a:cxn ang="0">
                      <a:pos x="36" y="96"/>
                    </a:cxn>
                    <a:cxn ang="0">
                      <a:pos x="18" y="82"/>
                    </a:cxn>
                    <a:cxn ang="0">
                      <a:pos x="10" y="68"/>
                    </a:cxn>
                    <a:cxn ang="0">
                      <a:pos x="0" y="48"/>
                    </a:cxn>
                    <a:cxn ang="0">
                      <a:pos x="10" y="32"/>
                    </a:cxn>
                    <a:cxn ang="0">
                      <a:pos x="12" y="24"/>
                    </a:cxn>
                    <a:cxn ang="0">
                      <a:pos x="36" y="22"/>
                    </a:cxn>
                    <a:cxn ang="0">
                      <a:pos x="39" y="0"/>
                    </a:cxn>
                  </a:cxnLst>
                  <a:rect l="0" t="0" r="r" b="b"/>
                  <a:pathLst>
                    <a:path w="89" h="96">
                      <a:moveTo>
                        <a:pt x="39" y="0"/>
                      </a:moveTo>
                      <a:lnTo>
                        <a:pt x="67" y="0"/>
                      </a:lnTo>
                      <a:lnTo>
                        <a:pt x="71" y="16"/>
                      </a:lnTo>
                      <a:lnTo>
                        <a:pt x="85" y="14"/>
                      </a:lnTo>
                      <a:lnTo>
                        <a:pt x="89" y="24"/>
                      </a:lnTo>
                      <a:lnTo>
                        <a:pt x="81" y="30"/>
                      </a:lnTo>
                      <a:lnTo>
                        <a:pt x="81" y="42"/>
                      </a:lnTo>
                      <a:lnTo>
                        <a:pt x="89" y="48"/>
                      </a:lnTo>
                      <a:lnTo>
                        <a:pt x="89" y="68"/>
                      </a:lnTo>
                      <a:lnTo>
                        <a:pt x="85" y="76"/>
                      </a:lnTo>
                      <a:lnTo>
                        <a:pt x="67" y="74"/>
                      </a:lnTo>
                      <a:lnTo>
                        <a:pt x="61" y="66"/>
                      </a:lnTo>
                      <a:lnTo>
                        <a:pt x="51" y="74"/>
                      </a:lnTo>
                      <a:lnTo>
                        <a:pt x="43" y="74"/>
                      </a:lnTo>
                      <a:lnTo>
                        <a:pt x="43" y="86"/>
                      </a:lnTo>
                      <a:lnTo>
                        <a:pt x="51" y="86"/>
                      </a:lnTo>
                      <a:lnTo>
                        <a:pt x="51" y="96"/>
                      </a:lnTo>
                      <a:lnTo>
                        <a:pt x="36" y="96"/>
                      </a:lnTo>
                      <a:lnTo>
                        <a:pt x="18" y="82"/>
                      </a:lnTo>
                      <a:lnTo>
                        <a:pt x="10" y="68"/>
                      </a:lnTo>
                      <a:lnTo>
                        <a:pt x="0" y="48"/>
                      </a:lnTo>
                      <a:lnTo>
                        <a:pt x="10" y="32"/>
                      </a:lnTo>
                      <a:lnTo>
                        <a:pt x="12" y="24"/>
                      </a:lnTo>
                      <a:lnTo>
                        <a:pt x="36" y="22"/>
                      </a:lnTo>
                      <a:lnTo>
                        <a:pt x="39"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6" name="Freeform 141"/>
                <p:cNvSpPr>
                  <a:spLocks noChangeAspect="1"/>
                </p:cNvSpPr>
                <p:nvPr/>
              </p:nvSpPr>
              <p:spPr bwMode="auto">
                <a:xfrm>
                  <a:off x="2432" y="2349"/>
                  <a:ext cx="50" cy="12"/>
                </a:xfrm>
                <a:custGeom>
                  <a:avLst/>
                  <a:gdLst/>
                  <a:ahLst/>
                  <a:cxnLst>
                    <a:cxn ang="0">
                      <a:pos x="8" y="0"/>
                    </a:cxn>
                    <a:cxn ang="0">
                      <a:pos x="20" y="0"/>
                    </a:cxn>
                    <a:cxn ang="0">
                      <a:pos x="32" y="2"/>
                    </a:cxn>
                    <a:cxn ang="0">
                      <a:pos x="42" y="4"/>
                    </a:cxn>
                    <a:cxn ang="0">
                      <a:pos x="50" y="6"/>
                    </a:cxn>
                    <a:cxn ang="0">
                      <a:pos x="46" y="8"/>
                    </a:cxn>
                    <a:cxn ang="0">
                      <a:pos x="34" y="8"/>
                    </a:cxn>
                    <a:cxn ang="0">
                      <a:pos x="26" y="8"/>
                    </a:cxn>
                    <a:cxn ang="0">
                      <a:pos x="16" y="8"/>
                    </a:cxn>
                    <a:cxn ang="0">
                      <a:pos x="6" y="12"/>
                    </a:cxn>
                    <a:cxn ang="0">
                      <a:pos x="0" y="10"/>
                    </a:cxn>
                    <a:cxn ang="0">
                      <a:pos x="4" y="0"/>
                    </a:cxn>
                    <a:cxn ang="0">
                      <a:pos x="8" y="0"/>
                    </a:cxn>
                  </a:cxnLst>
                  <a:rect l="0" t="0" r="r" b="b"/>
                  <a:pathLst>
                    <a:path w="50" h="12">
                      <a:moveTo>
                        <a:pt x="8" y="0"/>
                      </a:moveTo>
                      <a:lnTo>
                        <a:pt x="20" y="0"/>
                      </a:lnTo>
                      <a:lnTo>
                        <a:pt x="32" y="2"/>
                      </a:lnTo>
                      <a:lnTo>
                        <a:pt x="42" y="4"/>
                      </a:lnTo>
                      <a:lnTo>
                        <a:pt x="50" y="6"/>
                      </a:lnTo>
                      <a:lnTo>
                        <a:pt x="46" y="8"/>
                      </a:lnTo>
                      <a:lnTo>
                        <a:pt x="34" y="8"/>
                      </a:lnTo>
                      <a:lnTo>
                        <a:pt x="26" y="8"/>
                      </a:lnTo>
                      <a:lnTo>
                        <a:pt x="16" y="8"/>
                      </a:lnTo>
                      <a:lnTo>
                        <a:pt x="6" y="12"/>
                      </a:lnTo>
                      <a:lnTo>
                        <a:pt x="0" y="10"/>
                      </a:lnTo>
                      <a:lnTo>
                        <a:pt x="4" y="0"/>
                      </a:lnTo>
                      <a:lnTo>
                        <a:pt x="8" y="0"/>
                      </a:lnTo>
                      <a:close/>
                    </a:path>
                  </a:pathLst>
                </a:custGeom>
                <a:solidFill>
                  <a:srgbClr val="CECECE"/>
                </a:solidFill>
                <a:ln w="9525">
                  <a:solidFill>
                    <a:schemeClr val="bg1"/>
                  </a:solidFill>
                  <a:round/>
                  <a:headEnd/>
                  <a:tailEnd/>
                </a:ln>
              </p:spPr>
              <p:txBody>
                <a:bodyPr/>
                <a:lstStyle/>
                <a:p>
                  <a:endParaRPr lang="en-US">
                    <a:solidFill>
                      <a:srgbClr val="0F245F"/>
                    </a:solidFill>
                  </a:endParaRPr>
                </a:p>
              </p:txBody>
            </p:sp>
            <p:sp>
              <p:nvSpPr>
                <p:cNvPr id="207" name="Freeform 142"/>
                <p:cNvSpPr>
                  <a:spLocks noChangeAspect="1"/>
                </p:cNvSpPr>
                <p:nvPr/>
              </p:nvSpPr>
              <p:spPr bwMode="auto">
                <a:xfrm>
                  <a:off x="2432" y="2349"/>
                  <a:ext cx="50" cy="12"/>
                </a:xfrm>
                <a:custGeom>
                  <a:avLst/>
                  <a:gdLst/>
                  <a:ahLst/>
                  <a:cxnLst>
                    <a:cxn ang="0">
                      <a:pos x="8" y="0"/>
                    </a:cxn>
                    <a:cxn ang="0">
                      <a:pos x="20" y="0"/>
                    </a:cxn>
                    <a:cxn ang="0">
                      <a:pos x="32" y="2"/>
                    </a:cxn>
                    <a:cxn ang="0">
                      <a:pos x="42" y="4"/>
                    </a:cxn>
                    <a:cxn ang="0">
                      <a:pos x="50" y="6"/>
                    </a:cxn>
                    <a:cxn ang="0">
                      <a:pos x="46" y="8"/>
                    </a:cxn>
                    <a:cxn ang="0">
                      <a:pos x="34" y="8"/>
                    </a:cxn>
                    <a:cxn ang="0">
                      <a:pos x="26" y="8"/>
                    </a:cxn>
                    <a:cxn ang="0">
                      <a:pos x="16" y="8"/>
                    </a:cxn>
                    <a:cxn ang="0">
                      <a:pos x="6" y="12"/>
                    </a:cxn>
                    <a:cxn ang="0">
                      <a:pos x="0" y="10"/>
                    </a:cxn>
                    <a:cxn ang="0">
                      <a:pos x="4" y="0"/>
                    </a:cxn>
                    <a:cxn ang="0">
                      <a:pos x="8" y="0"/>
                    </a:cxn>
                  </a:cxnLst>
                  <a:rect l="0" t="0" r="r" b="b"/>
                  <a:pathLst>
                    <a:path w="50" h="12">
                      <a:moveTo>
                        <a:pt x="8" y="0"/>
                      </a:moveTo>
                      <a:lnTo>
                        <a:pt x="20" y="0"/>
                      </a:lnTo>
                      <a:lnTo>
                        <a:pt x="32" y="2"/>
                      </a:lnTo>
                      <a:lnTo>
                        <a:pt x="42" y="4"/>
                      </a:lnTo>
                      <a:lnTo>
                        <a:pt x="50" y="6"/>
                      </a:lnTo>
                      <a:lnTo>
                        <a:pt x="46" y="8"/>
                      </a:lnTo>
                      <a:lnTo>
                        <a:pt x="34" y="8"/>
                      </a:lnTo>
                      <a:lnTo>
                        <a:pt x="26" y="8"/>
                      </a:lnTo>
                      <a:lnTo>
                        <a:pt x="16" y="8"/>
                      </a:lnTo>
                      <a:lnTo>
                        <a:pt x="6" y="12"/>
                      </a:lnTo>
                      <a:lnTo>
                        <a:pt x="0" y="10"/>
                      </a:lnTo>
                      <a:lnTo>
                        <a:pt x="4" y="0"/>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8" name="Freeform 143"/>
                <p:cNvSpPr>
                  <a:spLocks noChangeAspect="1"/>
                </p:cNvSpPr>
                <p:nvPr/>
              </p:nvSpPr>
              <p:spPr bwMode="auto">
                <a:xfrm>
                  <a:off x="2428" y="2301"/>
                  <a:ext cx="92" cy="70"/>
                </a:xfrm>
                <a:custGeom>
                  <a:avLst/>
                  <a:gdLst/>
                  <a:ahLst/>
                  <a:cxnLst>
                    <a:cxn ang="0">
                      <a:pos x="2" y="34"/>
                    </a:cxn>
                    <a:cxn ang="0">
                      <a:pos x="0" y="28"/>
                    </a:cxn>
                    <a:cxn ang="0">
                      <a:pos x="6" y="20"/>
                    </a:cxn>
                    <a:cxn ang="0">
                      <a:pos x="12" y="12"/>
                    </a:cxn>
                    <a:cxn ang="0">
                      <a:pos x="14" y="2"/>
                    </a:cxn>
                    <a:cxn ang="0">
                      <a:pos x="28" y="0"/>
                    </a:cxn>
                    <a:cxn ang="0">
                      <a:pos x="42" y="0"/>
                    </a:cxn>
                    <a:cxn ang="0">
                      <a:pos x="54" y="6"/>
                    </a:cxn>
                    <a:cxn ang="0">
                      <a:pos x="62" y="12"/>
                    </a:cxn>
                    <a:cxn ang="0">
                      <a:pos x="70" y="24"/>
                    </a:cxn>
                    <a:cxn ang="0">
                      <a:pos x="80" y="32"/>
                    </a:cxn>
                    <a:cxn ang="0">
                      <a:pos x="82" y="38"/>
                    </a:cxn>
                    <a:cxn ang="0">
                      <a:pos x="84" y="50"/>
                    </a:cxn>
                    <a:cxn ang="0">
                      <a:pos x="90" y="58"/>
                    </a:cxn>
                    <a:cxn ang="0">
                      <a:pos x="92" y="66"/>
                    </a:cxn>
                    <a:cxn ang="0">
                      <a:pos x="92" y="70"/>
                    </a:cxn>
                    <a:cxn ang="0">
                      <a:pos x="70" y="68"/>
                    </a:cxn>
                    <a:cxn ang="0">
                      <a:pos x="64" y="64"/>
                    </a:cxn>
                    <a:cxn ang="0">
                      <a:pos x="58" y="64"/>
                    </a:cxn>
                    <a:cxn ang="0">
                      <a:pos x="50" y="64"/>
                    </a:cxn>
                    <a:cxn ang="0">
                      <a:pos x="38" y="64"/>
                    </a:cxn>
                    <a:cxn ang="0">
                      <a:pos x="32" y="64"/>
                    </a:cxn>
                    <a:cxn ang="0">
                      <a:pos x="28" y="68"/>
                    </a:cxn>
                    <a:cxn ang="0">
                      <a:pos x="10" y="70"/>
                    </a:cxn>
                    <a:cxn ang="0">
                      <a:pos x="10" y="60"/>
                    </a:cxn>
                    <a:cxn ang="0">
                      <a:pos x="20" y="56"/>
                    </a:cxn>
                    <a:cxn ang="0">
                      <a:pos x="30" y="56"/>
                    </a:cxn>
                    <a:cxn ang="0">
                      <a:pos x="38" y="56"/>
                    </a:cxn>
                    <a:cxn ang="0">
                      <a:pos x="50" y="56"/>
                    </a:cxn>
                    <a:cxn ang="0">
                      <a:pos x="54" y="54"/>
                    </a:cxn>
                    <a:cxn ang="0">
                      <a:pos x="40" y="50"/>
                    </a:cxn>
                    <a:cxn ang="0">
                      <a:pos x="36" y="50"/>
                    </a:cxn>
                    <a:cxn ang="0">
                      <a:pos x="22" y="48"/>
                    </a:cxn>
                    <a:cxn ang="0">
                      <a:pos x="12" y="48"/>
                    </a:cxn>
                    <a:cxn ang="0">
                      <a:pos x="8" y="48"/>
                    </a:cxn>
                    <a:cxn ang="0">
                      <a:pos x="4" y="40"/>
                    </a:cxn>
                    <a:cxn ang="0">
                      <a:pos x="2" y="34"/>
                    </a:cxn>
                  </a:cxnLst>
                  <a:rect l="0" t="0" r="r" b="b"/>
                  <a:pathLst>
                    <a:path w="92" h="70">
                      <a:moveTo>
                        <a:pt x="2" y="34"/>
                      </a:moveTo>
                      <a:lnTo>
                        <a:pt x="0" y="28"/>
                      </a:lnTo>
                      <a:lnTo>
                        <a:pt x="6" y="20"/>
                      </a:lnTo>
                      <a:lnTo>
                        <a:pt x="12" y="12"/>
                      </a:lnTo>
                      <a:lnTo>
                        <a:pt x="14" y="2"/>
                      </a:lnTo>
                      <a:lnTo>
                        <a:pt x="28" y="0"/>
                      </a:lnTo>
                      <a:lnTo>
                        <a:pt x="42" y="0"/>
                      </a:lnTo>
                      <a:lnTo>
                        <a:pt x="54" y="6"/>
                      </a:lnTo>
                      <a:lnTo>
                        <a:pt x="62" y="12"/>
                      </a:lnTo>
                      <a:lnTo>
                        <a:pt x="70" y="24"/>
                      </a:lnTo>
                      <a:lnTo>
                        <a:pt x="80" y="32"/>
                      </a:lnTo>
                      <a:lnTo>
                        <a:pt x="82" y="38"/>
                      </a:lnTo>
                      <a:lnTo>
                        <a:pt x="84" y="50"/>
                      </a:lnTo>
                      <a:lnTo>
                        <a:pt x="90" y="58"/>
                      </a:lnTo>
                      <a:lnTo>
                        <a:pt x="92" y="66"/>
                      </a:lnTo>
                      <a:lnTo>
                        <a:pt x="92" y="70"/>
                      </a:lnTo>
                      <a:lnTo>
                        <a:pt x="70" y="68"/>
                      </a:lnTo>
                      <a:lnTo>
                        <a:pt x="64" y="64"/>
                      </a:lnTo>
                      <a:lnTo>
                        <a:pt x="58" y="64"/>
                      </a:lnTo>
                      <a:lnTo>
                        <a:pt x="50" y="64"/>
                      </a:lnTo>
                      <a:lnTo>
                        <a:pt x="38" y="64"/>
                      </a:lnTo>
                      <a:lnTo>
                        <a:pt x="32" y="64"/>
                      </a:lnTo>
                      <a:lnTo>
                        <a:pt x="28" y="68"/>
                      </a:lnTo>
                      <a:lnTo>
                        <a:pt x="10" y="70"/>
                      </a:lnTo>
                      <a:lnTo>
                        <a:pt x="10" y="60"/>
                      </a:lnTo>
                      <a:lnTo>
                        <a:pt x="20" y="56"/>
                      </a:lnTo>
                      <a:lnTo>
                        <a:pt x="30" y="56"/>
                      </a:lnTo>
                      <a:lnTo>
                        <a:pt x="38" y="56"/>
                      </a:lnTo>
                      <a:lnTo>
                        <a:pt x="50" y="56"/>
                      </a:lnTo>
                      <a:lnTo>
                        <a:pt x="54" y="54"/>
                      </a:lnTo>
                      <a:lnTo>
                        <a:pt x="40" y="50"/>
                      </a:lnTo>
                      <a:lnTo>
                        <a:pt x="36" y="50"/>
                      </a:lnTo>
                      <a:lnTo>
                        <a:pt x="22" y="48"/>
                      </a:lnTo>
                      <a:lnTo>
                        <a:pt x="12" y="48"/>
                      </a:lnTo>
                      <a:lnTo>
                        <a:pt x="8" y="48"/>
                      </a:lnTo>
                      <a:lnTo>
                        <a:pt x="4" y="40"/>
                      </a:lnTo>
                      <a:lnTo>
                        <a:pt x="2" y="3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7" name="Group 16"/>
              <p:cNvGrpSpPr/>
              <p:nvPr userDrawn="1"/>
            </p:nvGrpSpPr>
            <p:grpSpPr>
              <a:xfrm>
                <a:off x="4524558" y="1663809"/>
                <a:ext cx="375117" cy="230942"/>
                <a:chOff x="4524558" y="1663809"/>
                <a:chExt cx="375117" cy="230942"/>
              </a:xfrm>
            </p:grpSpPr>
            <p:sp>
              <p:nvSpPr>
                <p:cNvPr id="157" name="Freeform 188"/>
                <p:cNvSpPr>
                  <a:spLocks noChangeAspect="1"/>
                </p:cNvSpPr>
                <p:nvPr/>
              </p:nvSpPr>
              <p:spPr bwMode="auto">
                <a:xfrm>
                  <a:off x="4524558" y="1693932"/>
                  <a:ext cx="240018" cy="200819"/>
                </a:xfrm>
                <a:custGeom>
                  <a:avLst/>
                  <a:gdLst/>
                  <a:ahLst/>
                  <a:cxnLst>
                    <a:cxn ang="0">
                      <a:pos x="55" y="84"/>
                    </a:cxn>
                    <a:cxn ang="0">
                      <a:pos x="71" y="80"/>
                    </a:cxn>
                    <a:cxn ang="0">
                      <a:pos x="43" y="78"/>
                    </a:cxn>
                    <a:cxn ang="0">
                      <a:pos x="55" y="64"/>
                    </a:cxn>
                    <a:cxn ang="0">
                      <a:pos x="85" y="60"/>
                    </a:cxn>
                    <a:cxn ang="0">
                      <a:pos x="89" y="48"/>
                    </a:cxn>
                    <a:cxn ang="0">
                      <a:pos x="71" y="52"/>
                    </a:cxn>
                    <a:cxn ang="0">
                      <a:pos x="65" y="42"/>
                    </a:cxn>
                    <a:cxn ang="0">
                      <a:pos x="55" y="48"/>
                    </a:cxn>
                    <a:cxn ang="0">
                      <a:pos x="37" y="64"/>
                    </a:cxn>
                    <a:cxn ang="0">
                      <a:pos x="11" y="46"/>
                    </a:cxn>
                    <a:cxn ang="0">
                      <a:pos x="19" y="28"/>
                    </a:cxn>
                    <a:cxn ang="0">
                      <a:pos x="11" y="24"/>
                    </a:cxn>
                    <a:cxn ang="0">
                      <a:pos x="0" y="20"/>
                    </a:cxn>
                    <a:cxn ang="0">
                      <a:pos x="19" y="8"/>
                    </a:cxn>
                    <a:cxn ang="0">
                      <a:pos x="47" y="10"/>
                    </a:cxn>
                    <a:cxn ang="0">
                      <a:pos x="55" y="12"/>
                    </a:cxn>
                    <a:cxn ang="0">
                      <a:pos x="73" y="14"/>
                    </a:cxn>
                    <a:cxn ang="0">
                      <a:pos x="77" y="28"/>
                    </a:cxn>
                    <a:cxn ang="0">
                      <a:pos x="89" y="38"/>
                    </a:cxn>
                    <a:cxn ang="0">
                      <a:pos x="83" y="12"/>
                    </a:cxn>
                    <a:cxn ang="0">
                      <a:pos x="85" y="0"/>
                    </a:cxn>
                    <a:cxn ang="0">
                      <a:pos x="107" y="8"/>
                    </a:cxn>
                    <a:cxn ang="0">
                      <a:pos x="111" y="22"/>
                    </a:cxn>
                    <a:cxn ang="0">
                      <a:pos x="127" y="22"/>
                    </a:cxn>
                    <a:cxn ang="0">
                      <a:pos x="151" y="36"/>
                    </a:cxn>
                    <a:cxn ang="0">
                      <a:pos x="159" y="48"/>
                    </a:cxn>
                    <a:cxn ang="0">
                      <a:pos x="123" y="60"/>
                    </a:cxn>
                    <a:cxn ang="0">
                      <a:pos x="117" y="84"/>
                    </a:cxn>
                    <a:cxn ang="0">
                      <a:pos x="101" y="102"/>
                    </a:cxn>
                    <a:cxn ang="0">
                      <a:pos x="81" y="114"/>
                    </a:cxn>
                    <a:cxn ang="0">
                      <a:pos x="67" y="104"/>
                    </a:cxn>
                    <a:cxn ang="0">
                      <a:pos x="45" y="92"/>
                    </a:cxn>
                  </a:cxnLst>
                  <a:rect l="0" t="0" r="r" b="b"/>
                  <a:pathLst>
                    <a:path w="167" h="120">
                      <a:moveTo>
                        <a:pt x="45" y="92"/>
                      </a:moveTo>
                      <a:lnTo>
                        <a:pt x="55" y="84"/>
                      </a:lnTo>
                      <a:lnTo>
                        <a:pt x="83" y="88"/>
                      </a:lnTo>
                      <a:lnTo>
                        <a:pt x="71" y="80"/>
                      </a:lnTo>
                      <a:lnTo>
                        <a:pt x="59" y="76"/>
                      </a:lnTo>
                      <a:lnTo>
                        <a:pt x="43" y="78"/>
                      </a:lnTo>
                      <a:lnTo>
                        <a:pt x="43" y="68"/>
                      </a:lnTo>
                      <a:lnTo>
                        <a:pt x="55" y="64"/>
                      </a:lnTo>
                      <a:lnTo>
                        <a:pt x="69" y="60"/>
                      </a:lnTo>
                      <a:lnTo>
                        <a:pt x="85" y="60"/>
                      </a:lnTo>
                      <a:lnTo>
                        <a:pt x="97" y="56"/>
                      </a:lnTo>
                      <a:lnTo>
                        <a:pt x="89" y="48"/>
                      </a:lnTo>
                      <a:lnTo>
                        <a:pt x="83" y="52"/>
                      </a:lnTo>
                      <a:lnTo>
                        <a:pt x="71" y="52"/>
                      </a:lnTo>
                      <a:lnTo>
                        <a:pt x="71" y="44"/>
                      </a:lnTo>
                      <a:lnTo>
                        <a:pt x="65" y="42"/>
                      </a:lnTo>
                      <a:lnTo>
                        <a:pt x="61" y="48"/>
                      </a:lnTo>
                      <a:lnTo>
                        <a:pt x="55" y="48"/>
                      </a:lnTo>
                      <a:lnTo>
                        <a:pt x="51" y="56"/>
                      </a:lnTo>
                      <a:lnTo>
                        <a:pt x="37" y="64"/>
                      </a:lnTo>
                      <a:lnTo>
                        <a:pt x="27" y="58"/>
                      </a:lnTo>
                      <a:lnTo>
                        <a:pt x="11" y="46"/>
                      </a:lnTo>
                      <a:lnTo>
                        <a:pt x="7" y="36"/>
                      </a:lnTo>
                      <a:lnTo>
                        <a:pt x="19" y="28"/>
                      </a:lnTo>
                      <a:lnTo>
                        <a:pt x="19" y="24"/>
                      </a:lnTo>
                      <a:lnTo>
                        <a:pt x="11" y="24"/>
                      </a:lnTo>
                      <a:lnTo>
                        <a:pt x="2" y="30"/>
                      </a:lnTo>
                      <a:lnTo>
                        <a:pt x="0" y="20"/>
                      </a:lnTo>
                      <a:lnTo>
                        <a:pt x="4" y="12"/>
                      </a:lnTo>
                      <a:lnTo>
                        <a:pt x="19" y="8"/>
                      </a:lnTo>
                      <a:lnTo>
                        <a:pt x="33" y="8"/>
                      </a:lnTo>
                      <a:lnTo>
                        <a:pt x="47" y="10"/>
                      </a:lnTo>
                      <a:lnTo>
                        <a:pt x="51" y="26"/>
                      </a:lnTo>
                      <a:lnTo>
                        <a:pt x="55" y="12"/>
                      </a:lnTo>
                      <a:lnTo>
                        <a:pt x="63" y="10"/>
                      </a:lnTo>
                      <a:lnTo>
                        <a:pt x="73" y="14"/>
                      </a:lnTo>
                      <a:lnTo>
                        <a:pt x="75" y="22"/>
                      </a:lnTo>
                      <a:lnTo>
                        <a:pt x="77" y="28"/>
                      </a:lnTo>
                      <a:lnTo>
                        <a:pt x="83" y="36"/>
                      </a:lnTo>
                      <a:lnTo>
                        <a:pt x="89" y="38"/>
                      </a:lnTo>
                      <a:lnTo>
                        <a:pt x="87" y="24"/>
                      </a:lnTo>
                      <a:lnTo>
                        <a:pt x="83" y="12"/>
                      </a:lnTo>
                      <a:lnTo>
                        <a:pt x="81" y="4"/>
                      </a:lnTo>
                      <a:lnTo>
                        <a:pt x="85" y="0"/>
                      </a:lnTo>
                      <a:lnTo>
                        <a:pt x="95" y="4"/>
                      </a:lnTo>
                      <a:lnTo>
                        <a:pt x="107" y="8"/>
                      </a:lnTo>
                      <a:lnTo>
                        <a:pt x="103" y="20"/>
                      </a:lnTo>
                      <a:lnTo>
                        <a:pt x="111" y="22"/>
                      </a:lnTo>
                      <a:lnTo>
                        <a:pt x="115" y="16"/>
                      </a:lnTo>
                      <a:lnTo>
                        <a:pt x="127" y="22"/>
                      </a:lnTo>
                      <a:lnTo>
                        <a:pt x="127" y="30"/>
                      </a:lnTo>
                      <a:lnTo>
                        <a:pt x="151" y="36"/>
                      </a:lnTo>
                      <a:lnTo>
                        <a:pt x="167" y="44"/>
                      </a:lnTo>
                      <a:lnTo>
                        <a:pt x="159" y="48"/>
                      </a:lnTo>
                      <a:lnTo>
                        <a:pt x="137" y="52"/>
                      </a:lnTo>
                      <a:lnTo>
                        <a:pt x="123" y="60"/>
                      </a:lnTo>
                      <a:lnTo>
                        <a:pt x="119" y="68"/>
                      </a:lnTo>
                      <a:lnTo>
                        <a:pt x="117" y="84"/>
                      </a:lnTo>
                      <a:lnTo>
                        <a:pt x="107" y="88"/>
                      </a:lnTo>
                      <a:lnTo>
                        <a:pt x="101" y="102"/>
                      </a:lnTo>
                      <a:lnTo>
                        <a:pt x="93" y="120"/>
                      </a:lnTo>
                      <a:lnTo>
                        <a:pt x="81" y="114"/>
                      </a:lnTo>
                      <a:lnTo>
                        <a:pt x="81" y="102"/>
                      </a:lnTo>
                      <a:lnTo>
                        <a:pt x="67" y="104"/>
                      </a:lnTo>
                      <a:lnTo>
                        <a:pt x="59" y="98"/>
                      </a:lnTo>
                      <a:lnTo>
                        <a:pt x="45" y="9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8" name="Freeform 189"/>
                <p:cNvSpPr>
                  <a:spLocks noChangeAspect="1"/>
                </p:cNvSpPr>
                <p:nvPr/>
              </p:nvSpPr>
              <p:spPr bwMode="auto">
                <a:xfrm>
                  <a:off x="4692714" y="1663809"/>
                  <a:ext cx="206961" cy="83675"/>
                </a:xfrm>
                <a:custGeom>
                  <a:avLst/>
                  <a:gdLst/>
                  <a:ahLst/>
                  <a:cxnLst>
                    <a:cxn ang="0">
                      <a:pos x="62" y="38"/>
                    </a:cxn>
                    <a:cxn ang="0">
                      <a:pos x="52" y="38"/>
                    </a:cxn>
                    <a:cxn ang="0">
                      <a:pos x="34" y="38"/>
                    </a:cxn>
                    <a:cxn ang="0">
                      <a:pos x="36" y="30"/>
                    </a:cxn>
                    <a:cxn ang="0">
                      <a:pos x="54" y="28"/>
                    </a:cxn>
                    <a:cxn ang="0">
                      <a:pos x="60" y="24"/>
                    </a:cxn>
                    <a:cxn ang="0">
                      <a:pos x="50" y="22"/>
                    </a:cxn>
                    <a:cxn ang="0">
                      <a:pos x="34" y="22"/>
                    </a:cxn>
                    <a:cxn ang="0">
                      <a:pos x="18" y="26"/>
                    </a:cxn>
                    <a:cxn ang="0">
                      <a:pos x="2" y="24"/>
                    </a:cxn>
                    <a:cxn ang="0">
                      <a:pos x="0" y="18"/>
                    </a:cxn>
                    <a:cxn ang="0">
                      <a:pos x="10" y="14"/>
                    </a:cxn>
                    <a:cxn ang="0">
                      <a:pos x="22" y="6"/>
                    </a:cxn>
                    <a:cxn ang="0">
                      <a:pos x="30" y="6"/>
                    </a:cxn>
                    <a:cxn ang="0">
                      <a:pos x="46" y="10"/>
                    </a:cxn>
                    <a:cxn ang="0">
                      <a:pos x="56" y="10"/>
                    </a:cxn>
                    <a:cxn ang="0">
                      <a:pos x="66" y="12"/>
                    </a:cxn>
                    <a:cxn ang="0">
                      <a:pos x="74" y="0"/>
                    </a:cxn>
                    <a:cxn ang="0">
                      <a:pos x="82" y="14"/>
                    </a:cxn>
                    <a:cxn ang="0">
                      <a:pos x="96" y="8"/>
                    </a:cxn>
                    <a:cxn ang="0">
                      <a:pos x="114" y="10"/>
                    </a:cxn>
                    <a:cxn ang="0">
                      <a:pos x="132" y="14"/>
                    </a:cxn>
                    <a:cxn ang="0">
                      <a:pos x="144" y="16"/>
                    </a:cxn>
                    <a:cxn ang="0">
                      <a:pos x="138" y="22"/>
                    </a:cxn>
                    <a:cxn ang="0">
                      <a:pos x="122" y="30"/>
                    </a:cxn>
                    <a:cxn ang="0">
                      <a:pos x="114" y="38"/>
                    </a:cxn>
                    <a:cxn ang="0">
                      <a:pos x="100" y="38"/>
                    </a:cxn>
                    <a:cxn ang="0">
                      <a:pos x="92" y="50"/>
                    </a:cxn>
                    <a:cxn ang="0">
                      <a:pos x="74" y="46"/>
                    </a:cxn>
                    <a:cxn ang="0">
                      <a:pos x="68" y="38"/>
                    </a:cxn>
                    <a:cxn ang="0">
                      <a:pos x="62" y="38"/>
                    </a:cxn>
                  </a:cxnLst>
                  <a:rect l="0" t="0" r="r" b="b"/>
                  <a:pathLst>
                    <a:path w="144" h="50">
                      <a:moveTo>
                        <a:pt x="62" y="38"/>
                      </a:moveTo>
                      <a:lnTo>
                        <a:pt x="52" y="38"/>
                      </a:lnTo>
                      <a:lnTo>
                        <a:pt x="34" y="38"/>
                      </a:lnTo>
                      <a:lnTo>
                        <a:pt x="36" y="30"/>
                      </a:lnTo>
                      <a:lnTo>
                        <a:pt x="54" y="28"/>
                      </a:lnTo>
                      <a:lnTo>
                        <a:pt x="60" y="24"/>
                      </a:lnTo>
                      <a:lnTo>
                        <a:pt x="50" y="22"/>
                      </a:lnTo>
                      <a:lnTo>
                        <a:pt x="34" y="22"/>
                      </a:lnTo>
                      <a:lnTo>
                        <a:pt x="18" y="26"/>
                      </a:lnTo>
                      <a:lnTo>
                        <a:pt x="2" y="24"/>
                      </a:lnTo>
                      <a:lnTo>
                        <a:pt x="0" y="18"/>
                      </a:lnTo>
                      <a:lnTo>
                        <a:pt x="10" y="14"/>
                      </a:lnTo>
                      <a:lnTo>
                        <a:pt x="22" y="6"/>
                      </a:lnTo>
                      <a:lnTo>
                        <a:pt x="30" y="6"/>
                      </a:lnTo>
                      <a:lnTo>
                        <a:pt x="46" y="10"/>
                      </a:lnTo>
                      <a:lnTo>
                        <a:pt x="56" y="10"/>
                      </a:lnTo>
                      <a:lnTo>
                        <a:pt x="66" y="12"/>
                      </a:lnTo>
                      <a:lnTo>
                        <a:pt x="74" y="0"/>
                      </a:lnTo>
                      <a:lnTo>
                        <a:pt x="82" y="14"/>
                      </a:lnTo>
                      <a:lnTo>
                        <a:pt x="96" y="8"/>
                      </a:lnTo>
                      <a:lnTo>
                        <a:pt x="114" y="10"/>
                      </a:lnTo>
                      <a:lnTo>
                        <a:pt x="132" y="14"/>
                      </a:lnTo>
                      <a:lnTo>
                        <a:pt x="144" y="16"/>
                      </a:lnTo>
                      <a:lnTo>
                        <a:pt x="138" y="22"/>
                      </a:lnTo>
                      <a:lnTo>
                        <a:pt x="122" y="30"/>
                      </a:lnTo>
                      <a:lnTo>
                        <a:pt x="114" y="38"/>
                      </a:lnTo>
                      <a:lnTo>
                        <a:pt x="100" y="38"/>
                      </a:lnTo>
                      <a:lnTo>
                        <a:pt x="92" y="50"/>
                      </a:lnTo>
                      <a:lnTo>
                        <a:pt x="74" y="46"/>
                      </a:lnTo>
                      <a:lnTo>
                        <a:pt x="68" y="38"/>
                      </a:lnTo>
                      <a:lnTo>
                        <a:pt x="62" y="3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9" name="Freeform 190"/>
                <p:cNvSpPr>
                  <a:spLocks noChangeAspect="1"/>
                </p:cNvSpPr>
                <p:nvPr/>
              </p:nvSpPr>
              <p:spPr bwMode="auto">
                <a:xfrm>
                  <a:off x="4750203" y="1801035"/>
                  <a:ext cx="83359" cy="53552"/>
                </a:xfrm>
                <a:custGeom>
                  <a:avLst/>
                  <a:gdLst/>
                  <a:ahLst/>
                  <a:cxnLst>
                    <a:cxn ang="0">
                      <a:pos x="10" y="8"/>
                    </a:cxn>
                    <a:cxn ang="0">
                      <a:pos x="14" y="4"/>
                    </a:cxn>
                    <a:cxn ang="0">
                      <a:pos x="30" y="0"/>
                    </a:cxn>
                    <a:cxn ang="0">
                      <a:pos x="38" y="0"/>
                    </a:cxn>
                    <a:cxn ang="0">
                      <a:pos x="42" y="8"/>
                    </a:cxn>
                    <a:cxn ang="0">
                      <a:pos x="48" y="12"/>
                    </a:cxn>
                    <a:cxn ang="0">
                      <a:pos x="58" y="12"/>
                    </a:cxn>
                    <a:cxn ang="0">
                      <a:pos x="52" y="20"/>
                    </a:cxn>
                    <a:cxn ang="0">
                      <a:pos x="38" y="28"/>
                    </a:cxn>
                    <a:cxn ang="0">
                      <a:pos x="26" y="32"/>
                    </a:cxn>
                    <a:cxn ang="0">
                      <a:pos x="26" y="20"/>
                    </a:cxn>
                    <a:cxn ang="0">
                      <a:pos x="18" y="20"/>
                    </a:cxn>
                    <a:cxn ang="0">
                      <a:pos x="10" y="22"/>
                    </a:cxn>
                    <a:cxn ang="0">
                      <a:pos x="4" y="28"/>
                    </a:cxn>
                    <a:cxn ang="0">
                      <a:pos x="0" y="20"/>
                    </a:cxn>
                    <a:cxn ang="0">
                      <a:pos x="6" y="14"/>
                    </a:cxn>
                    <a:cxn ang="0">
                      <a:pos x="10" y="8"/>
                    </a:cxn>
                  </a:cxnLst>
                  <a:rect l="0" t="0" r="r" b="b"/>
                  <a:pathLst>
                    <a:path w="58" h="32">
                      <a:moveTo>
                        <a:pt x="10" y="8"/>
                      </a:moveTo>
                      <a:lnTo>
                        <a:pt x="14" y="4"/>
                      </a:lnTo>
                      <a:lnTo>
                        <a:pt x="30" y="0"/>
                      </a:lnTo>
                      <a:lnTo>
                        <a:pt x="38" y="0"/>
                      </a:lnTo>
                      <a:lnTo>
                        <a:pt x="42" y="8"/>
                      </a:lnTo>
                      <a:lnTo>
                        <a:pt x="48" y="12"/>
                      </a:lnTo>
                      <a:lnTo>
                        <a:pt x="58" y="12"/>
                      </a:lnTo>
                      <a:lnTo>
                        <a:pt x="52" y="20"/>
                      </a:lnTo>
                      <a:lnTo>
                        <a:pt x="38" y="28"/>
                      </a:lnTo>
                      <a:lnTo>
                        <a:pt x="26" y="32"/>
                      </a:lnTo>
                      <a:lnTo>
                        <a:pt x="26" y="20"/>
                      </a:lnTo>
                      <a:lnTo>
                        <a:pt x="18" y="20"/>
                      </a:lnTo>
                      <a:lnTo>
                        <a:pt x="10" y="22"/>
                      </a:lnTo>
                      <a:lnTo>
                        <a:pt x="4" y="28"/>
                      </a:lnTo>
                      <a:lnTo>
                        <a:pt x="0" y="20"/>
                      </a:lnTo>
                      <a:lnTo>
                        <a:pt x="6" y="14"/>
                      </a:lnTo>
                      <a:lnTo>
                        <a:pt x="10" y="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8" name="Group 191"/>
              <p:cNvGrpSpPr>
                <a:grpSpLocks noChangeAspect="1"/>
              </p:cNvGrpSpPr>
              <p:nvPr/>
            </p:nvGrpSpPr>
            <p:grpSpPr bwMode="auto">
              <a:xfrm>
                <a:off x="4902549" y="1613604"/>
                <a:ext cx="3708051" cy="1891046"/>
                <a:chOff x="3137" y="855"/>
                <a:chExt cx="2580" cy="1130"/>
              </a:xfrm>
            </p:grpSpPr>
            <p:sp>
              <p:nvSpPr>
                <p:cNvPr id="139" name="Freeform 192"/>
                <p:cNvSpPr>
                  <a:spLocks noChangeAspect="1"/>
                </p:cNvSpPr>
                <p:nvPr/>
              </p:nvSpPr>
              <p:spPr bwMode="auto">
                <a:xfrm>
                  <a:off x="3393" y="1873"/>
                  <a:ext cx="52" cy="44"/>
                </a:xfrm>
                <a:custGeom>
                  <a:avLst/>
                  <a:gdLst/>
                  <a:ahLst/>
                  <a:cxnLst>
                    <a:cxn ang="0">
                      <a:pos x="0" y="6"/>
                    </a:cxn>
                    <a:cxn ang="0">
                      <a:pos x="6" y="4"/>
                    </a:cxn>
                    <a:cxn ang="0">
                      <a:pos x="16" y="0"/>
                    </a:cxn>
                    <a:cxn ang="0">
                      <a:pos x="24" y="0"/>
                    </a:cxn>
                    <a:cxn ang="0">
                      <a:pos x="28" y="4"/>
                    </a:cxn>
                    <a:cxn ang="0">
                      <a:pos x="30" y="10"/>
                    </a:cxn>
                    <a:cxn ang="0">
                      <a:pos x="32" y="18"/>
                    </a:cxn>
                    <a:cxn ang="0">
                      <a:pos x="36" y="24"/>
                    </a:cxn>
                    <a:cxn ang="0">
                      <a:pos x="40" y="28"/>
                    </a:cxn>
                    <a:cxn ang="0">
                      <a:pos x="46" y="30"/>
                    </a:cxn>
                    <a:cxn ang="0">
                      <a:pos x="50" y="34"/>
                    </a:cxn>
                    <a:cxn ang="0">
                      <a:pos x="52" y="38"/>
                    </a:cxn>
                    <a:cxn ang="0">
                      <a:pos x="50" y="44"/>
                    </a:cxn>
                    <a:cxn ang="0">
                      <a:pos x="42" y="42"/>
                    </a:cxn>
                    <a:cxn ang="0">
                      <a:pos x="40" y="34"/>
                    </a:cxn>
                    <a:cxn ang="0">
                      <a:pos x="34" y="32"/>
                    </a:cxn>
                    <a:cxn ang="0">
                      <a:pos x="28" y="28"/>
                    </a:cxn>
                    <a:cxn ang="0">
                      <a:pos x="20" y="28"/>
                    </a:cxn>
                    <a:cxn ang="0">
                      <a:pos x="18" y="32"/>
                    </a:cxn>
                    <a:cxn ang="0">
                      <a:pos x="12" y="28"/>
                    </a:cxn>
                    <a:cxn ang="0">
                      <a:pos x="0" y="28"/>
                    </a:cxn>
                    <a:cxn ang="0">
                      <a:pos x="0" y="16"/>
                    </a:cxn>
                    <a:cxn ang="0">
                      <a:pos x="0" y="6"/>
                    </a:cxn>
                  </a:cxnLst>
                  <a:rect l="0" t="0" r="r" b="b"/>
                  <a:pathLst>
                    <a:path w="52" h="44">
                      <a:moveTo>
                        <a:pt x="0" y="6"/>
                      </a:moveTo>
                      <a:lnTo>
                        <a:pt x="6" y="4"/>
                      </a:lnTo>
                      <a:lnTo>
                        <a:pt x="16" y="0"/>
                      </a:lnTo>
                      <a:lnTo>
                        <a:pt x="24" y="0"/>
                      </a:lnTo>
                      <a:lnTo>
                        <a:pt x="28" y="4"/>
                      </a:lnTo>
                      <a:lnTo>
                        <a:pt x="30" y="10"/>
                      </a:lnTo>
                      <a:lnTo>
                        <a:pt x="32" y="18"/>
                      </a:lnTo>
                      <a:lnTo>
                        <a:pt x="36" y="24"/>
                      </a:lnTo>
                      <a:lnTo>
                        <a:pt x="40" y="28"/>
                      </a:lnTo>
                      <a:lnTo>
                        <a:pt x="46" y="30"/>
                      </a:lnTo>
                      <a:lnTo>
                        <a:pt x="50" y="34"/>
                      </a:lnTo>
                      <a:lnTo>
                        <a:pt x="52" y="38"/>
                      </a:lnTo>
                      <a:lnTo>
                        <a:pt x="50" y="44"/>
                      </a:lnTo>
                      <a:lnTo>
                        <a:pt x="42" y="42"/>
                      </a:lnTo>
                      <a:lnTo>
                        <a:pt x="40" y="34"/>
                      </a:lnTo>
                      <a:lnTo>
                        <a:pt x="34" y="32"/>
                      </a:lnTo>
                      <a:lnTo>
                        <a:pt x="28" y="28"/>
                      </a:lnTo>
                      <a:lnTo>
                        <a:pt x="20" y="28"/>
                      </a:lnTo>
                      <a:lnTo>
                        <a:pt x="18" y="32"/>
                      </a:lnTo>
                      <a:lnTo>
                        <a:pt x="12" y="28"/>
                      </a:lnTo>
                      <a:lnTo>
                        <a:pt x="0" y="28"/>
                      </a:lnTo>
                      <a:lnTo>
                        <a:pt x="0" y="16"/>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0" name="Freeform 193"/>
                <p:cNvSpPr>
                  <a:spLocks noChangeAspect="1"/>
                </p:cNvSpPr>
                <p:nvPr/>
              </p:nvSpPr>
              <p:spPr bwMode="auto">
                <a:xfrm>
                  <a:off x="3417" y="1861"/>
                  <a:ext cx="84" cy="66"/>
                </a:xfrm>
                <a:custGeom>
                  <a:avLst/>
                  <a:gdLst/>
                  <a:ahLst/>
                  <a:cxnLst>
                    <a:cxn ang="0">
                      <a:pos x="20" y="0"/>
                    </a:cxn>
                    <a:cxn ang="0">
                      <a:pos x="26" y="2"/>
                    </a:cxn>
                    <a:cxn ang="0">
                      <a:pos x="32" y="8"/>
                    </a:cxn>
                    <a:cxn ang="0">
                      <a:pos x="42" y="14"/>
                    </a:cxn>
                    <a:cxn ang="0">
                      <a:pos x="46" y="12"/>
                    </a:cxn>
                    <a:cxn ang="0">
                      <a:pos x="52" y="6"/>
                    </a:cxn>
                    <a:cxn ang="0">
                      <a:pos x="56" y="2"/>
                    </a:cxn>
                    <a:cxn ang="0">
                      <a:pos x="60" y="8"/>
                    </a:cxn>
                    <a:cxn ang="0">
                      <a:pos x="66" y="20"/>
                    </a:cxn>
                    <a:cxn ang="0">
                      <a:pos x="70" y="24"/>
                    </a:cxn>
                    <a:cxn ang="0">
                      <a:pos x="80" y="28"/>
                    </a:cxn>
                    <a:cxn ang="0">
                      <a:pos x="84" y="30"/>
                    </a:cxn>
                    <a:cxn ang="0">
                      <a:pos x="84" y="36"/>
                    </a:cxn>
                    <a:cxn ang="0">
                      <a:pos x="72" y="36"/>
                    </a:cxn>
                    <a:cxn ang="0">
                      <a:pos x="68" y="38"/>
                    </a:cxn>
                    <a:cxn ang="0">
                      <a:pos x="66" y="44"/>
                    </a:cxn>
                    <a:cxn ang="0">
                      <a:pos x="68" y="48"/>
                    </a:cxn>
                    <a:cxn ang="0">
                      <a:pos x="68" y="50"/>
                    </a:cxn>
                    <a:cxn ang="0">
                      <a:pos x="68" y="52"/>
                    </a:cxn>
                    <a:cxn ang="0">
                      <a:pos x="68" y="54"/>
                    </a:cxn>
                    <a:cxn ang="0">
                      <a:pos x="60" y="54"/>
                    </a:cxn>
                    <a:cxn ang="0">
                      <a:pos x="60" y="58"/>
                    </a:cxn>
                    <a:cxn ang="0">
                      <a:pos x="60" y="62"/>
                    </a:cxn>
                    <a:cxn ang="0">
                      <a:pos x="60" y="66"/>
                    </a:cxn>
                    <a:cxn ang="0">
                      <a:pos x="52" y="66"/>
                    </a:cxn>
                    <a:cxn ang="0">
                      <a:pos x="46" y="62"/>
                    </a:cxn>
                    <a:cxn ang="0">
                      <a:pos x="52" y="58"/>
                    </a:cxn>
                    <a:cxn ang="0">
                      <a:pos x="48" y="52"/>
                    </a:cxn>
                    <a:cxn ang="0">
                      <a:pos x="48" y="44"/>
                    </a:cxn>
                    <a:cxn ang="0">
                      <a:pos x="44" y="42"/>
                    </a:cxn>
                    <a:cxn ang="0">
                      <a:pos x="42" y="44"/>
                    </a:cxn>
                    <a:cxn ang="0">
                      <a:pos x="38" y="48"/>
                    </a:cxn>
                    <a:cxn ang="0">
                      <a:pos x="32" y="52"/>
                    </a:cxn>
                    <a:cxn ang="0">
                      <a:pos x="26" y="56"/>
                    </a:cxn>
                    <a:cxn ang="0">
                      <a:pos x="28" y="50"/>
                    </a:cxn>
                    <a:cxn ang="0">
                      <a:pos x="26" y="46"/>
                    </a:cxn>
                    <a:cxn ang="0">
                      <a:pos x="12" y="36"/>
                    </a:cxn>
                    <a:cxn ang="0">
                      <a:pos x="6" y="20"/>
                    </a:cxn>
                    <a:cxn ang="0">
                      <a:pos x="4" y="16"/>
                    </a:cxn>
                    <a:cxn ang="0">
                      <a:pos x="0" y="12"/>
                    </a:cxn>
                    <a:cxn ang="0">
                      <a:pos x="6" y="8"/>
                    </a:cxn>
                    <a:cxn ang="0">
                      <a:pos x="12" y="12"/>
                    </a:cxn>
                    <a:cxn ang="0">
                      <a:pos x="18" y="18"/>
                    </a:cxn>
                    <a:cxn ang="0">
                      <a:pos x="24" y="18"/>
                    </a:cxn>
                    <a:cxn ang="0">
                      <a:pos x="26" y="14"/>
                    </a:cxn>
                    <a:cxn ang="0">
                      <a:pos x="22" y="8"/>
                    </a:cxn>
                    <a:cxn ang="0">
                      <a:pos x="16" y="2"/>
                    </a:cxn>
                    <a:cxn ang="0">
                      <a:pos x="20" y="0"/>
                    </a:cxn>
                  </a:cxnLst>
                  <a:rect l="0" t="0" r="r" b="b"/>
                  <a:pathLst>
                    <a:path w="84" h="66">
                      <a:moveTo>
                        <a:pt x="20" y="0"/>
                      </a:moveTo>
                      <a:lnTo>
                        <a:pt x="26" y="2"/>
                      </a:lnTo>
                      <a:lnTo>
                        <a:pt x="32" y="8"/>
                      </a:lnTo>
                      <a:lnTo>
                        <a:pt x="42" y="14"/>
                      </a:lnTo>
                      <a:lnTo>
                        <a:pt x="46" y="12"/>
                      </a:lnTo>
                      <a:lnTo>
                        <a:pt x="52" y="6"/>
                      </a:lnTo>
                      <a:lnTo>
                        <a:pt x="56" y="2"/>
                      </a:lnTo>
                      <a:lnTo>
                        <a:pt x="60" y="8"/>
                      </a:lnTo>
                      <a:lnTo>
                        <a:pt x="66" y="20"/>
                      </a:lnTo>
                      <a:lnTo>
                        <a:pt x="70" y="24"/>
                      </a:lnTo>
                      <a:lnTo>
                        <a:pt x="80" y="28"/>
                      </a:lnTo>
                      <a:lnTo>
                        <a:pt x="84" y="30"/>
                      </a:lnTo>
                      <a:lnTo>
                        <a:pt x="84" y="36"/>
                      </a:lnTo>
                      <a:lnTo>
                        <a:pt x="72" y="36"/>
                      </a:lnTo>
                      <a:lnTo>
                        <a:pt x="68" y="38"/>
                      </a:lnTo>
                      <a:lnTo>
                        <a:pt x="66" y="44"/>
                      </a:lnTo>
                      <a:lnTo>
                        <a:pt x="68" y="48"/>
                      </a:lnTo>
                      <a:lnTo>
                        <a:pt x="68" y="50"/>
                      </a:lnTo>
                      <a:lnTo>
                        <a:pt x="68" y="52"/>
                      </a:lnTo>
                      <a:lnTo>
                        <a:pt x="68" y="54"/>
                      </a:lnTo>
                      <a:lnTo>
                        <a:pt x="60" y="54"/>
                      </a:lnTo>
                      <a:lnTo>
                        <a:pt x="60" y="58"/>
                      </a:lnTo>
                      <a:lnTo>
                        <a:pt x="60" y="62"/>
                      </a:lnTo>
                      <a:lnTo>
                        <a:pt x="60" y="66"/>
                      </a:lnTo>
                      <a:lnTo>
                        <a:pt x="52" y="66"/>
                      </a:lnTo>
                      <a:lnTo>
                        <a:pt x="46" y="62"/>
                      </a:lnTo>
                      <a:lnTo>
                        <a:pt x="52" y="58"/>
                      </a:lnTo>
                      <a:lnTo>
                        <a:pt x="48" y="52"/>
                      </a:lnTo>
                      <a:lnTo>
                        <a:pt x="48" y="44"/>
                      </a:lnTo>
                      <a:lnTo>
                        <a:pt x="44" y="42"/>
                      </a:lnTo>
                      <a:lnTo>
                        <a:pt x="42" y="44"/>
                      </a:lnTo>
                      <a:lnTo>
                        <a:pt x="38" y="48"/>
                      </a:lnTo>
                      <a:lnTo>
                        <a:pt x="32" y="52"/>
                      </a:lnTo>
                      <a:lnTo>
                        <a:pt x="26" y="56"/>
                      </a:lnTo>
                      <a:lnTo>
                        <a:pt x="28" y="50"/>
                      </a:lnTo>
                      <a:lnTo>
                        <a:pt x="26" y="46"/>
                      </a:lnTo>
                      <a:lnTo>
                        <a:pt x="12" y="36"/>
                      </a:lnTo>
                      <a:lnTo>
                        <a:pt x="6" y="20"/>
                      </a:lnTo>
                      <a:lnTo>
                        <a:pt x="4" y="16"/>
                      </a:lnTo>
                      <a:lnTo>
                        <a:pt x="0" y="12"/>
                      </a:lnTo>
                      <a:lnTo>
                        <a:pt x="6" y="8"/>
                      </a:lnTo>
                      <a:lnTo>
                        <a:pt x="12" y="12"/>
                      </a:lnTo>
                      <a:lnTo>
                        <a:pt x="18" y="18"/>
                      </a:lnTo>
                      <a:lnTo>
                        <a:pt x="24" y="18"/>
                      </a:lnTo>
                      <a:lnTo>
                        <a:pt x="26" y="14"/>
                      </a:lnTo>
                      <a:lnTo>
                        <a:pt x="22" y="8"/>
                      </a:lnTo>
                      <a:lnTo>
                        <a:pt x="16" y="2"/>
                      </a:lnTo>
                      <a:lnTo>
                        <a:pt x="2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1" name="Freeform 194"/>
                <p:cNvSpPr>
                  <a:spLocks noChangeAspect="1"/>
                </p:cNvSpPr>
                <p:nvPr/>
              </p:nvSpPr>
              <p:spPr bwMode="auto">
                <a:xfrm>
                  <a:off x="3335" y="1829"/>
                  <a:ext cx="108" cy="50"/>
                </a:xfrm>
                <a:custGeom>
                  <a:avLst/>
                  <a:gdLst/>
                  <a:ahLst/>
                  <a:cxnLst>
                    <a:cxn ang="0">
                      <a:pos x="0" y="2"/>
                    </a:cxn>
                    <a:cxn ang="0">
                      <a:pos x="12" y="0"/>
                    </a:cxn>
                    <a:cxn ang="0">
                      <a:pos x="18" y="4"/>
                    </a:cxn>
                    <a:cxn ang="0">
                      <a:pos x="24" y="8"/>
                    </a:cxn>
                    <a:cxn ang="0">
                      <a:pos x="34" y="6"/>
                    </a:cxn>
                    <a:cxn ang="0">
                      <a:pos x="42" y="6"/>
                    </a:cxn>
                    <a:cxn ang="0">
                      <a:pos x="52" y="12"/>
                    </a:cxn>
                    <a:cxn ang="0">
                      <a:pos x="56" y="14"/>
                    </a:cxn>
                    <a:cxn ang="0">
                      <a:pos x="66" y="18"/>
                    </a:cxn>
                    <a:cxn ang="0">
                      <a:pos x="72" y="18"/>
                    </a:cxn>
                    <a:cxn ang="0">
                      <a:pos x="82" y="16"/>
                    </a:cxn>
                    <a:cxn ang="0">
                      <a:pos x="92" y="22"/>
                    </a:cxn>
                    <a:cxn ang="0">
                      <a:pos x="94" y="24"/>
                    </a:cxn>
                    <a:cxn ang="0">
                      <a:pos x="102" y="32"/>
                    </a:cxn>
                    <a:cxn ang="0">
                      <a:pos x="98" y="34"/>
                    </a:cxn>
                    <a:cxn ang="0">
                      <a:pos x="104" y="40"/>
                    </a:cxn>
                    <a:cxn ang="0">
                      <a:pos x="108" y="46"/>
                    </a:cxn>
                    <a:cxn ang="0">
                      <a:pos x="106" y="50"/>
                    </a:cxn>
                    <a:cxn ang="0">
                      <a:pos x="100" y="50"/>
                    </a:cxn>
                    <a:cxn ang="0">
                      <a:pos x="88" y="40"/>
                    </a:cxn>
                    <a:cxn ang="0">
                      <a:pos x="82" y="44"/>
                    </a:cxn>
                    <a:cxn ang="0">
                      <a:pos x="74" y="44"/>
                    </a:cxn>
                    <a:cxn ang="0">
                      <a:pos x="66" y="46"/>
                    </a:cxn>
                    <a:cxn ang="0">
                      <a:pos x="58" y="50"/>
                    </a:cxn>
                    <a:cxn ang="0">
                      <a:pos x="52" y="46"/>
                    </a:cxn>
                    <a:cxn ang="0">
                      <a:pos x="46" y="40"/>
                    </a:cxn>
                    <a:cxn ang="0">
                      <a:pos x="38" y="38"/>
                    </a:cxn>
                    <a:cxn ang="0">
                      <a:pos x="36" y="44"/>
                    </a:cxn>
                    <a:cxn ang="0">
                      <a:pos x="26" y="40"/>
                    </a:cxn>
                    <a:cxn ang="0">
                      <a:pos x="30" y="32"/>
                    </a:cxn>
                    <a:cxn ang="0">
                      <a:pos x="26" y="22"/>
                    </a:cxn>
                    <a:cxn ang="0">
                      <a:pos x="20" y="14"/>
                    </a:cxn>
                    <a:cxn ang="0">
                      <a:pos x="12" y="10"/>
                    </a:cxn>
                    <a:cxn ang="0">
                      <a:pos x="6" y="6"/>
                    </a:cxn>
                    <a:cxn ang="0">
                      <a:pos x="0" y="2"/>
                    </a:cxn>
                  </a:cxnLst>
                  <a:rect l="0" t="0" r="r" b="b"/>
                  <a:pathLst>
                    <a:path w="108" h="50">
                      <a:moveTo>
                        <a:pt x="0" y="2"/>
                      </a:moveTo>
                      <a:lnTo>
                        <a:pt x="12" y="0"/>
                      </a:lnTo>
                      <a:lnTo>
                        <a:pt x="18" y="4"/>
                      </a:lnTo>
                      <a:lnTo>
                        <a:pt x="24" y="8"/>
                      </a:lnTo>
                      <a:lnTo>
                        <a:pt x="34" y="6"/>
                      </a:lnTo>
                      <a:lnTo>
                        <a:pt x="42" y="6"/>
                      </a:lnTo>
                      <a:lnTo>
                        <a:pt x="52" y="12"/>
                      </a:lnTo>
                      <a:lnTo>
                        <a:pt x="56" y="14"/>
                      </a:lnTo>
                      <a:lnTo>
                        <a:pt x="66" y="18"/>
                      </a:lnTo>
                      <a:lnTo>
                        <a:pt x="72" y="18"/>
                      </a:lnTo>
                      <a:lnTo>
                        <a:pt x="82" y="16"/>
                      </a:lnTo>
                      <a:lnTo>
                        <a:pt x="92" y="22"/>
                      </a:lnTo>
                      <a:lnTo>
                        <a:pt x="94" y="24"/>
                      </a:lnTo>
                      <a:lnTo>
                        <a:pt x="102" y="32"/>
                      </a:lnTo>
                      <a:lnTo>
                        <a:pt x="98" y="34"/>
                      </a:lnTo>
                      <a:lnTo>
                        <a:pt x="104" y="40"/>
                      </a:lnTo>
                      <a:lnTo>
                        <a:pt x="108" y="46"/>
                      </a:lnTo>
                      <a:lnTo>
                        <a:pt x="106" y="50"/>
                      </a:lnTo>
                      <a:lnTo>
                        <a:pt x="100" y="50"/>
                      </a:lnTo>
                      <a:lnTo>
                        <a:pt x="88" y="40"/>
                      </a:lnTo>
                      <a:lnTo>
                        <a:pt x="82" y="44"/>
                      </a:lnTo>
                      <a:lnTo>
                        <a:pt x="74" y="44"/>
                      </a:lnTo>
                      <a:lnTo>
                        <a:pt x="66" y="46"/>
                      </a:lnTo>
                      <a:lnTo>
                        <a:pt x="58" y="50"/>
                      </a:lnTo>
                      <a:lnTo>
                        <a:pt x="52" y="46"/>
                      </a:lnTo>
                      <a:lnTo>
                        <a:pt x="46" y="40"/>
                      </a:lnTo>
                      <a:lnTo>
                        <a:pt x="38" y="38"/>
                      </a:lnTo>
                      <a:lnTo>
                        <a:pt x="36" y="44"/>
                      </a:lnTo>
                      <a:lnTo>
                        <a:pt x="26" y="40"/>
                      </a:lnTo>
                      <a:lnTo>
                        <a:pt x="30" y="32"/>
                      </a:lnTo>
                      <a:lnTo>
                        <a:pt x="26" y="22"/>
                      </a:lnTo>
                      <a:lnTo>
                        <a:pt x="20" y="14"/>
                      </a:lnTo>
                      <a:lnTo>
                        <a:pt x="12" y="10"/>
                      </a:lnTo>
                      <a:lnTo>
                        <a:pt x="6" y="6"/>
                      </a:lnTo>
                      <a:lnTo>
                        <a:pt x="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2" name="Freeform 195"/>
                <p:cNvSpPr>
                  <a:spLocks noChangeAspect="1"/>
                </p:cNvSpPr>
                <p:nvPr/>
              </p:nvSpPr>
              <p:spPr bwMode="auto">
                <a:xfrm>
                  <a:off x="3537" y="1847"/>
                  <a:ext cx="222" cy="138"/>
                </a:xfrm>
                <a:custGeom>
                  <a:avLst/>
                  <a:gdLst/>
                  <a:ahLst/>
                  <a:cxnLst>
                    <a:cxn ang="0">
                      <a:pos x="20" y="104"/>
                    </a:cxn>
                    <a:cxn ang="0">
                      <a:pos x="18" y="80"/>
                    </a:cxn>
                    <a:cxn ang="0">
                      <a:pos x="24" y="72"/>
                    </a:cxn>
                    <a:cxn ang="0">
                      <a:pos x="12" y="56"/>
                    </a:cxn>
                    <a:cxn ang="0">
                      <a:pos x="8" y="50"/>
                    </a:cxn>
                    <a:cxn ang="0">
                      <a:pos x="0" y="52"/>
                    </a:cxn>
                    <a:cxn ang="0">
                      <a:pos x="0" y="44"/>
                    </a:cxn>
                    <a:cxn ang="0">
                      <a:pos x="6" y="36"/>
                    </a:cxn>
                    <a:cxn ang="0">
                      <a:pos x="12" y="40"/>
                    </a:cxn>
                    <a:cxn ang="0">
                      <a:pos x="28" y="40"/>
                    </a:cxn>
                    <a:cxn ang="0">
                      <a:pos x="34" y="32"/>
                    </a:cxn>
                    <a:cxn ang="0">
                      <a:pos x="26" y="24"/>
                    </a:cxn>
                    <a:cxn ang="0">
                      <a:pos x="20" y="16"/>
                    </a:cxn>
                    <a:cxn ang="0">
                      <a:pos x="14" y="10"/>
                    </a:cxn>
                    <a:cxn ang="0">
                      <a:pos x="4" y="14"/>
                    </a:cxn>
                    <a:cxn ang="0">
                      <a:pos x="2" y="28"/>
                    </a:cxn>
                    <a:cxn ang="0">
                      <a:pos x="0" y="22"/>
                    </a:cxn>
                    <a:cxn ang="0">
                      <a:pos x="0" y="12"/>
                    </a:cxn>
                    <a:cxn ang="0">
                      <a:pos x="10" y="6"/>
                    </a:cxn>
                    <a:cxn ang="0">
                      <a:pos x="24" y="4"/>
                    </a:cxn>
                    <a:cxn ang="0">
                      <a:pos x="36" y="12"/>
                    </a:cxn>
                    <a:cxn ang="0">
                      <a:pos x="44" y="26"/>
                    </a:cxn>
                    <a:cxn ang="0">
                      <a:pos x="54" y="28"/>
                    </a:cxn>
                    <a:cxn ang="0">
                      <a:pos x="68" y="26"/>
                    </a:cxn>
                    <a:cxn ang="0">
                      <a:pos x="68" y="14"/>
                    </a:cxn>
                    <a:cxn ang="0">
                      <a:pos x="96" y="0"/>
                    </a:cxn>
                    <a:cxn ang="0">
                      <a:pos x="102" y="6"/>
                    </a:cxn>
                    <a:cxn ang="0">
                      <a:pos x="116" y="8"/>
                    </a:cxn>
                    <a:cxn ang="0">
                      <a:pos x="118" y="12"/>
                    </a:cxn>
                    <a:cxn ang="0">
                      <a:pos x="118" y="28"/>
                    </a:cxn>
                    <a:cxn ang="0">
                      <a:pos x="144" y="28"/>
                    </a:cxn>
                    <a:cxn ang="0">
                      <a:pos x="158" y="54"/>
                    </a:cxn>
                    <a:cxn ang="0">
                      <a:pos x="178" y="66"/>
                    </a:cxn>
                    <a:cxn ang="0">
                      <a:pos x="200" y="82"/>
                    </a:cxn>
                    <a:cxn ang="0">
                      <a:pos x="212" y="84"/>
                    </a:cxn>
                    <a:cxn ang="0">
                      <a:pos x="222" y="90"/>
                    </a:cxn>
                    <a:cxn ang="0">
                      <a:pos x="222" y="98"/>
                    </a:cxn>
                    <a:cxn ang="0">
                      <a:pos x="210" y="98"/>
                    </a:cxn>
                    <a:cxn ang="0">
                      <a:pos x="194" y="104"/>
                    </a:cxn>
                    <a:cxn ang="0">
                      <a:pos x="182" y="122"/>
                    </a:cxn>
                    <a:cxn ang="0">
                      <a:pos x="170" y="126"/>
                    </a:cxn>
                    <a:cxn ang="0">
                      <a:pos x="160" y="138"/>
                    </a:cxn>
                    <a:cxn ang="0">
                      <a:pos x="150" y="134"/>
                    </a:cxn>
                    <a:cxn ang="0">
                      <a:pos x="138" y="134"/>
                    </a:cxn>
                    <a:cxn ang="0">
                      <a:pos x="136" y="112"/>
                    </a:cxn>
                    <a:cxn ang="0">
                      <a:pos x="126" y="110"/>
                    </a:cxn>
                    <a:cxn ang="0">
                      <a:pos x="68" y="84"/>
                    </a:cxn>
                    <a:cxn ang="0">
                      <a:pos x="42" y="88"/>
                    </a:cxn>
                    <a:cxn ang="0">
                      <a:pos x="20" y="104"/>
                    </a:cxn>
                  </a:cxnLst>
                  <a:rect l="0" t="0" r="r" b="b"/>
                  <a:pathLst>
                    <a:path w="222" h="138">
                      <a:moveTo>
                        <a:pt x="20" y="104"/>
                      </a:moveTo>
                      <a:lnTo>
                        <a:pt x="18" y="80"/>
                      </a:lnTo>
                      <a:lnTo>
                        <a:pt x="24" y="72"/>
                      </a:lnTo>
                      <a:lnTo>
                        <a:pt x="12" y="56"/>
                      </a:lnTo>
                      <a:lnTo>
                        <a:pt x="8" y="50"/>
                      </a:lnTo>
                      <a:lnTo>
                        <a:pt x="0" y="52"/>
                      </a:lnTo>
                      <a:lnTo>
                        <a:pt x="0" y="44"/>
                      </a:lnTo>
                      <a:lnTo>
                        <a:pt x="6" y="36"/>
                      </a:lnTo>
                      <a:lnTo>
                        <a:pt x="12" y="40"/>
                      </a:lnTo>
                      <a:lnTo>
                        <a:pt x="28" y="40"/>
                      </a:lnTo>
                      <a:lnTo>
                        <a:pt x="34" y="32"/>
                      </a:lnTo>
                      <a:lnTo>
                        <a:pt x="26" y="24"/>
                      </a:lnTo>
                      <a:lnTo>
                        <a:pt x="20" y="16"/>
                      </a:lnTo>
                      <a:lnTo>
                        <a:pt x="14" y="10"/>
                      </a:lnTo>
                      <a:lnTo>
                        <a:pt x="4" y="14"/>
                      </a:lnTo>
                      <a:lnTo>
                        <a:pt x="2" y="28"/>
                      </a:lnTo>
                      <a:lnTo>
                        <a:pt x="0" y="22"/>
                      </a:lnTo>
                      <a:lnTo>
                        <a:pt x="0" y="12"/>
                      </a:lnTo>
                      <a:lnTo>
                        <a:pt x="10" y="6"/>
                      </a:lnTo>
                      <a:lnTo>
                        <a:pt x="24" y="4"/>
                      </a:lnTo>
                      <a:lnTo>
                        <a:pt x="36" y="12"/>
                      </a:lnTo>
                      <a:lnTo>
                        <a:pt x="44" y="26"/>
                      </a:lnTo>
                      <a:lnTo>
                        <a:pt x="54" y="28"/>
                      </a:lnTo>
                      <a:lnTo>
                        <a:pt x="68" y="26"/>
                      </a:lnTo>
                      <a:lnTo>
                        <a:pt x="68" y="14"/>
                      </a:lnTo>
                      <a:lnTo>
                        <a:pt x="96" y="0"/>
                      </a:lnTo>
                      <a:lnTo>
                        <a:pt x="102" y="6"/>
                      </a:lnTo>
                      <a:lnTo>
                        <a:pt x="116" y="8"/>
                      </a:lnTo>
                      <a:lnTo>
                        <a:pt x="118" y="12"/>
                      </a:lnTo>
                      <a:lnTo>
                        <a:pt x="118" y="28"/>
                      </a:lnTo>
                      <a:lnTo>
                        <a:pt x="144" y="28"/>
                      </a:lnTo>
                      <a:lnTo>
                        <a:pt x="158" y="54"/>
                      </a:lnTo>
                      <a:lnTo>
                        <a:pt x="178" y="66"/>
                      </a:lnTo>
                      <a:lnTo>
                        <a:pt x="200" y="82"/>
                      </a:lnTo>
                      <a:lnTo>
                        <a:pt x="212" y="84"/>
                      </a:lnTo>
                      <a:lnTo>
                        <a:pt x="222" y="90"/>
                      </a:lnTo>
                      <a:lnTo>
                        <a:pt x="222" y="98"/>
                      </a:lnTo>
                      <a:lnTo>
                        <a:pt x="210" y="98"/>
                      </a:lnTo>
                      <a:lnTo>
                        <a:pt x="194" y="104"/>
                      </a:lnTo>
                      <a:lnTo>
                        <a:pt x="182" y="122"/>
                      </a:lnTo>
                      <a:lnTo>
                        <a:pt x="170" y="126"/>
                      </a:lnTo>
                      <a:lnTo>
                        <a:pt x="160" y="138"/>
                      </a:lnTo>
                      <a:lnTo>
                        <a:pt x="150" y="134"/>
                      </a:lnTo>
                      <a:lnTo>
                        <a:pt x="138" y="134"/>
                      </a:lnTo>
                      <a:lnTo>
                        <a:pt x="136" y="112"/>
                      </a:lnTo>
                      <a:lnTo>
                        <a:pt x="126" y="110"/>
                      </a:lnTo>
                      <a:lnTo>
                        <a:pt x="68" y="84"/>
                      </a:lnTo>
                      <a:lnTo>
                        <a:pt x="42" y="88"/>
                      </a:lnTo>
                      <a:lnTo>
                        <a:pt x="20" y="10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3" name="Freeform 196"/>
                <p:cNvSpPr>
                  <a:spLocks noChangeAspect="1"/>
                </p:cNvSpPr>
                <p:nvPr/>
              </p:nvSpPr>
              <p:spPr bwMode="auto">
                <a:xfrm>
                  <a:off x="3771" y="1881"/>
                  <a:ext cx="118" cy="76"/>
                </a:xfrm>
                <a:custGeom>
                  <a:avLst/>
                  <a:gdLst/>
                  <a:ahLst/>
                  <a:cxnLst>
                    <a:cxn ang="0">
                      <a:pos x="24" y="14"/>
                    </a:cxn>
                    <a:cxn ang="0">
                      <a:pos x="32" y="10"/>
                    </a:cxn>
                    <a:cxn ang="0">
                      <a:pos x="36" y="2"/>
                    </a:cxn>
                    <a:cxn ang="0">
                      <a:pos x="48" y="0"/>
                    </a:cxn>
                    <a:cxn ang="0">
                      <a:pos x="54" y="2"/>
                    </a:cxn>
                    <a:cxn ang="0">
                      <a:pos x="52" y="8"/>
                    </a:cxn>
                    <a:cxn ang="0">
                      <a:pos x="50" y="14"/>
                    </a:cxn>
                    <a:cxn ang="0">
                      <a:pos x="52" y="20"/>
                    </a:cxn>
                    <a:cxn ang="0">
                      <a:pos x="54" y="28"/>
                    </a:cxn>
                    <a:cxn ang="0">
                      <a:pos x="66" y="28"/>
                    </a:cxn>
                    <a:cxn ang="0">
                      <a:pos x="80" y="30"/>
                    </a:cxn>
                    <a:cxn ang="0">
                      <a:pos x="100" y="30"/>
                    </a:cxn>
                    <a:cxn ang="0">
                      <a:pos x="98" y="36"/>
                    </a:cxn>
                    <a:cxn ang="0">
                      <a:pos x="100" y="44"/>
                    </a:cxn>
                    <a:cxn ang="0">
                      <a:pos x="106" y="46"/>
                    </a:cxn>
                    <a:cxn ang="0">
                      <a:pos x="118" y="44"/>
                    </a:cxn>
                    <a:cxn ang="0">
                      <a:pos x="118" y="64"/>
                    </a:cxn>
                    <a:cxn ang="0">
                      <a:pos x="90" y="64"/>
                    </a:cxn>
                    <a:cxn ang="0">
                      <a:pos x="80" y="70"/>
                    </a:cxn>
                    <a:cxn ang="0">
                      <a:pos x="64" y="76"/>
                    </a:cxn>
                    <a:cxn ang="0">
                      <a:pos x="64" y="70"/>
                    </a:cxn>
                    <a:cxn ang="0">
                      <a:pos x="66" y="62"/>
                    </a:cxn>
                    <a:cxn ang="0">
                      <a:pos x="64" y="50"/>
                    </a:cxn>
                    <a:cxn ang="0">
                      <a:pos x="56" y="44"/>
                    </a:cxn>
                    <a:cxn ang="0">
                      <a:pos x="46" y="60"/>
                    </a:cxn>
                    <a:cxn ang="0">
                      <a:pos x="38" y="62"/>
                    </a:cxn>
                    <a:cxn ang="0">
                      <a:pos x="18" y="74"/>
                    </a:cxn>
                    <a:cxn ang="0">
                      <a:pos x="8" y="70"/>
                    </a:cxn>
                    <a:cxn ang="0">
                      <a:pos x="8" y="62"/>
                    </a:cxn>
                    <a:cxn ang="0">
                      <a:pos x="16" y="52"/>
                    </a:cxn>
                    <a:cxn ang="0">
                      <a:pos x="10" y="50"/>
                    </a:cxn>
                    <a:cxn ang="0">
                      <a:pos x="12" y="36"/>
                    </a:cxn>
                    <a:cxn ang="0">
                      <a:pos x="0" y="36"/>
                    </a:cxn>
                    <a:cxn ang="0">
                      <a:pos x="0" y="26"/>
                    </a:cxn>
                    <a:cxn ang="0">
                      <a:pos x="20" y="26"/>
                    </a:cxn>
                    <a:cxn ang="0">
                      <a:pos x="18" y="12"/>
                    </a:cxn>
                    <a:cxn ang="0">
                      <a:pos x="24" y="14"/>
                    </a:cxn>
                  </a:cxnLst>
                  <a:rect l="0" t="0" r="r" b="b"/>
                  <a:pathLst>
                    <a:path w="118" h="76">
                      <a:moveTo>
                        <a:pt x="24" y="14"/>
                      </a:moveTo>
                      <a:lnTo>
                        <a:pt x="32" y="10"/>
                      </a:lnTo>
                      <a:lnTo>
                        <a:pt x="36" y="2"/>
                      </a:lnTo>
                      <a:lnTo>
                        <a:pt x="48" y="0"/>
                      </a:lnTo>
                      <a:lnTo>
                        <a:pt x="54" y="2"/>
                      </a:lnTo>
                      <a:lnTo>
                        <a:pt x="52" y="8"/>
                      </a:lnTo>
                      <a:lnTo>
                        <a:pt x="50" y="14"/>
                      </a:lnTo>
                      <a:lnTo>
                        <a:pt x="52" y="20"/>
                      </a:lnTo>
                      <a:lnTo>
                        <a:pt x="54" y="28"/>
                      </a:lnTo>
                      <a:lnTo>
                        <a:pt x="66" y="28"/>
                      </a:lnTo>
                      <a:lnTo>
                        <a:pt x="80" y="30"/>
                      </a:lnTo>
                      <a:lnTo>
                        <a:pt x="100" y="30"/>
                      </a:lnTo>
                      <a:lnTo>
                        <a:pt x="98" y="36"/>
                      </a:lnTo>
                      <a:lnTo>
                        <a:pt x="100" y="44"/>
                      </a:lnTo>
                      <a:lnTo>
                        <a:pt x="106" y="46"/>
                      </a:lnTo>
                      <a:lnTo>
                        <a:pt x="118" y="44"/>
                      </a:lnTo>
                      <a:lnTo>
                        <a:pt x="118" y="64"/>
                      </a:lnTo>
                      <a:lnTo>
                        <a:pt x="90" y="64"/>
                      </a:lnTo>
                      <a:lnTo>
                        <a:pt x="80" y="70"/>
                      </a:lnTo>
                      <a:lnTo>
                        <a:pt x="64" y="76"/>
                      </a:lnTo>
                      <a:lnTo>
                        <a:pt x="64" y="70"/>
                      </a:lnTo>
                      <a:lnTo>
                        <a:pt x="66" y="62"/>
                      </a:lnTo>
                      <a:lnTo>
                        <a:pt x="64" y="50"/>
                      </a:lnTo>
                      <a:lnTo>
                        <a:pt x="56" y="44"/>
                      </a:lnTo>
                      <a:lnTo>
                        <a:pt x="46" y="60"/>
                      </a:lnTo>
                      <a:lnTo>
                        <a:pt x="38" y="62"/>
                      </a:lnTo>
                      <a:lnTo>
                        <a:pt x="18" y="74"/>
                      </a:lnTo>
                      <a:lnTo>
                        <a:pt x="8" y="70"/>
                      </a:lnTo>
                      <a:lnTo>
                        <a:pt x="8" y="62"/>
                      </a:lnTo>
                      <a:lnTo>
                        <a:pt x="16" y="52"/>
                      </a:lnTo>
                      <a:lnTo>
                        <a:pt x="10" y="50"/>
                      </a:lnTo>
                      <a:lnTo>
                        <a:pt x="12" y="36"/>
                      </a:lnTo>
                      <a:lnTo>
                        <a:pt x="0" y="36"/>
                      </a:lnTo>
                      <a:lnTo>
                        <a:pt x="0" y="26"/>
                      </a:lnTo>
                      <a:lnTo>
                        <a:pt x="20" y="26"/>
                      </a:lnTo>
                      <a:lnTo>
                        <a:pt x="18" y="12"/>
                      </a:lnTo>
                      <a:lnTo>
                        <a:pt x="24" y="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4" name="Freeform 197"/>
                <p:cNvSpPr>
                  <a:spLocks noChangeAspect="1"/>
                </p:cNvSpPr>
                <p:nvPr/>
              </p:nvSpPr>
              <p:spPr bwMode="auto">
                <a:xfrm>
                  <a:off x="3591" y="1793"/>
                  <a:ext cx="266" cy="158"/>
                </a:xfrm>
                <a:custGeom>
                  <a:avLst/>
                  <a:gdLst/>
                  <a:ahLst/>
                  <a:cxnLst>
                    <a:cxn ang="0">
                      <a:pos x="0" y="82"/>
                    </a:cxn>
                    <a:cxn ang="0">
                      <a:pos x="0" y="8"/>
                    </a:cxn>
                    <a:cxn ang="0">
                      <a:pos x="18" y="4"/>
                    </a:cxn>
                    <a:cxn ang="0">
                      <a:pos x="46" y="0"/>
                    </a:cxn>
                    <a:cxn ang="0">
                      <a:pos x="54" y="6"/>
                    </a:cxn>
                    <a:cxn ang="0">
                      <a:pos x="70" y="16"/>
                    </a:cxn>
                    <a:cxn ang="0">
                      <a:pos x="80" y="20"/>
                    </a:cxn>
                    <a:cxn ang="0">
                      <a:pos x="94" y="38"/>
                    </a:cxn>
                    <a:cxn ang="0">
                      <a:pos x="132" y="36"/>
                    </a:cxn>
                    <a:cxn ang="0">
                      <a:pos x="140" y="34"/>
                    </a:cxn>
                    <a:cxn ang="0">
                      <a:pos x="158" y="52"/>
                    </a:cxn>
                    <a:cxn ang="0">
                      <a:pos x="158" y="60"/>
                    </a:cxn>
                    <a:cxn ang="0">
                      <a:pos x="168" y="68"/>
                    </a:cxn>
                    <a:cxn ang="0">
                      <a:pos x="170" y="84"/>
                    </a:cxn>
                    <a:cxn ang="0">
                      <a:pos x="188" y="82"/>
                    </a:cxn>
                    <a:cxn ang="0">
                      <a:pos x="192" y="84"/>
                    </a:cxn>
                    <a:cxn ang="0">
                      <a:pos x="192" y="94"/>
                    </a:cxn>
                    <a:cxn ang="0">
                      <a:pos x="200" y="94"/>
                    </a:cxn>
                    <a:cxn ang="0">
                      <a:pos x="202" y="84"/>
                    </a:cxn>
                    <a:cxn ang="0">
                      <a:pos x="214" y="74"/>
                    </a:cxn>
                    <a:cxn ang="0">
                      <a:pos x="234" y="62"/>
                    </a:cxn>
                    <a:cxn ang="0">
                      <a:pos x="230" y="72"/>
                    </a:cxn>
                    <a:cxn ang="0">
                      <a:pos x="228" y="76"/>
                    </a:cxn>
                    <a:cxn ang="0">
                      <a:pos x="236" y="80"/>
                    </a:cxn>
                    <a:cxn ang="0">
                      <a:pos x="248" y="76"/>
                    </a:cxn>
                    <a:cxn ang="0">
                      <a:pos x="258" y="82"/>
                    </a:cxn>
                    <a:cxn ang="0">
                      <a:pos x="266" y="90"/>
                    </a:cxn>
                    <a:cxn ang="0">
                      <a:pos x="258" y="98"/>
                    </a:cxn>
                    <a:cxn ang="0">
                      <a:pos x="248" y="102"/>
                    </a:cxn>
                    <a:cxn ang="0">
                      <a:pos x="236" y="102"/>
                    </a:cxn>
                    <a:cxn ang="0">
                      <a:pos x="232" y="98"/>
                    </a:cxn>
                    <a:cxn ang="0">
                      <a:pos x="234" y="90"/>
                    </a:cxn>
                    <a:cxn ang="0">
                      <a:pos x="228" y="88"/>
                    </a:cxn>
                    <a:cxn ang="0">
                      <a:pos x="216" y="90"/>
                    </a:cxn>
                    <a:cxn ang="0">
                      <a:pos x="212" y="98"/>
                    </a:cxn>
                    <a:cxn ang="0">
                      <a:pos x="204" y="102"/>
                    </a:cxn>
                    <a:cxn ang="0">
                      <a:pos x="198" y="100"/>
                    </a:cxn>
                    <a:cxn ang="0">
                      <a:pos x="200" y="114"/>
                    </a:cxn>
                    <a:cxn ang="0">
                      <a:pos x="180" y="114"/>
                    </a:cxn>
                    <a:cxn ang="0">
                      <a:pos x="180" y="124"/>
                    </a:cxn>
                    <a:cxn ang="0">
                      <a:pos x="192" y="124"/>
                    </a:cxn>
                    <a:cxn ang="0">
                      <a:pos x="190" y="138"/>
                    </a:cxn>
                    <a:cxn ang="0">
                      <a:pos x="196" y="140"/>
                    </a:cxn>
                    <a:cxn ang="0">
                      <a:pos x="188" y="150"/>
                    </a:cxn>
                    <a:cxn ang="0">
                      <a:pos x="188" y="158"/>
                    </a:cxn>
                    <a:cxn ang="0">
                      <a:pos x="168" y="152"/>
                    </a:cxn>
                    <a:cxn ang="0">
                      <a:pos x="168" y="144"/>
                    </a:cxn>
                    <a:cxn ang="0">
                      <a:pos x="158" y="138"/>
                    </a:cxn>
                    <a:cxn ang="0">
                      <a:pos x="146" y="136"/>
                    </a:cxn>
                    <a:cxn ang="0">
                      <a:pos x="104" y="108"/>
                    </a:cxn>
                    <a:cxn ang="0">
                      <a:pos x="90" y="82"/>
                    </a:cxn>
                    <a:cxn ang="0">
                      <a:pos x="64" y="82"/>
                    </a:cxn>
                    <a:cxn ang="0">
                      <a:pos x="64" y="66"/>
                    </a:cxn>
                    <a:cxn ang="0">
                      <a:pos x="62" y="62"/>
                    </a:cxn>
                    <a:cxn ang="0">
                      <a:pos x="48" y="60"/>
                    </a:cxn>
                    <a:cxn ang="0">
                      <a:pos x="42" y="54"/>
                    </a:cxn>
                    <a:cxn ang="0">
                      <a:pos x="14" y="68"/>
                    </a:cxn>
                    <a:cxn ang="0">
                      <a:pos x="14" y="80"/>
                    </a:cxn>
                    <a:cxn ang="0">
                      <a:pos x="0" y="82"/>
                    </a:cxn>
                  </a:cxnLst>
                  <a:rect l="0" t="0" r="r" b="b"/>
                  <a:pathLst>
                    <a:path w="266" h="158">
                      <a:moveTo>
                        <a:pt x="0" y="82"/>
                      </a:moveTo>
                      <a:lnTo>
                        <a:pt x="0" y="8"/>
                      </a:lnTo>
                      <a:lnTo>
                        <a:pt x="18" y="4"/>
                      </a:lnTo>
                      <a:lnTo>
                        <a:pt x="46" y="0"/>
                      </a:lnTo>
                      <a:lnTo>
                        <a:pt x="54" y="6"/>
                      </a:lnTo>
                      <a:lnTo>
                        <a:pt x="70" y="16"/>
                      </a:lnTo>
                      <a:lnTo>
                        <a:pt x="80" y="20"/>
                      </a:lnTo>
                      <a:lnTo>
                        <a:pt x="94" y="38"/>
                      </a:lnTo>
                      <a:lnTo>
                        <a:pt x="132" y="36"/>
                      </a:lnTo>
                      <a:lnTo>
                        <a:pt x="140" y="34"/>
                      </a:lnTo>
                      <a:lnTo>
                        <a:pt x="158" y="52"/>
                      </a:lnTo>
                      <a:lnTo>
                        <a:pt x="158" y="60"/>
                      </a:lnTo>
                      <a:lnTo>
                        <a:pt x="168" y="68"/>
                      </a:lnTo>
                      <a:lnTo>
                        <a:pt x="170" y="84"/>
                      </a:lnTo>
                      <a:lnTo>
                        <a:pt x="188" y="82"/>
                      </a:lnTo>
                      <a:lnTo>
                        <a:pt x="192" y="84"/>
                      </a:lnTo>
                      <a:lnTo>
                        <a:pt x="192" y="94"/>
                      </a:lnTo>
                      <a:lnTo>
                        <a:pt x="200" y="94"/>
                      </a:lnTo>
                      <a:lnTo>
                        <a:pt x="202" y="84"/>
                      </a:lnTo>
                      <a:lnTo>
                        <a:pt x="214" y="74"/>
                      </a:lnTo>
                      <a:lnTo>
                        <a:pt x="234" y="62"/>
                      </a:lnTo>
                      <a:lnTo>
                        <a:pt x="230" y="72"/>
                      </a:lnTo>
                      <a:lnTo>
                        <a:pt x="228" y="76"/>
                      </a:lnTo>
                      <a:lnTo>
                        <a:pt x="236" y="80"/>
                      </a:lnTo>
                      <a:lnTo>
                        <a:pt x="248" y="76"/>
                      </a:lnTo>
                      <a:lnTo>
                        <a:pt x="258" y="82"/>
                      </a:lnTo>
                      <a:lnTo>
                        <a:pt x="266" y="90"/>
                      </a:lnTo>
                      <a:lnTo>
                        <a:pt x="258" y="98"/>
                      </a:lnTo>
                      <a:lnTo>
                        <a:pt x="248" y="102"/>
                      </a:lnTo>
                      <a:lnTo>
                        <a:pt x="236" y="102"/>
                      </a:lnTo>
                      <a:lnTo>
                        <a:pt x="232" y="98"/>
                      </a:lnTo>
                      <a:lnTo>
                        <a:pt x="234" y="90"/>
                      </a:lnTo>
                      <a:lnTo>
                        <a:pt x="228" y="88"/>
                      </a:lnTo>
                      <a:lnTo>
                        <a:pt x="216" y="90"/>
                      </a:lnTo>
                      <a:lnTo>
                        <a:pt x="212" y="98"/>
                      </a:lnTo>
                      <a:lnTo>
                        <a:pt x="204" y="102"/>
                      </a:lnTo>
                      <a:lnTo>
                        <a:pt x="198" y="100"/>
                      </a:lnTo>
                      <a:lnTo>
                        <a:pt x="200" y="114"/>
                      </a:lnTo>
                      <a:lnTo>
                        <a:pt x="180" y="114"/>
                      </a:lnTo>
                      <a:lnTo>
                        <a:pt x="180" y="124"/>
                      </a:lnTo>
                      <a:lnTo>
                        <a:pt x="192" y="124"/>
                      </a:lnTo>
                      <a:lnTo>
                        <a:pt x="190" y="138"/>
                      </a:lnTo>
                      <a:lnTo>
                        <a:pt x="196" y="140"/>
                      </a:lnTo>
                      <a:lnTo>
                        <a:pt x="188" y="150"/>
                      </a:lnTo>
                      <a:lnTo>
                        <a:pt x="188" y="158"/>
                      </a:lnTo>
                      <a:lnTo>
                        <a:pt x="168" y="152"/>
                      </a:lnTo>
                      <a:lnTo>
                        <a:pt x="168" y="144"/>
                      </a:lnTo>
                      <a:lnTo>
                        <a:pt x="158" y="138"/>
                      </a:lnTo>
                      <a:lnTo>
                        <a:pt x="146" y="136"/>
                      </a:lnTo>
                      <a:lnTo>
                        <a:pt x="104" y="108"/>
                      </a:lnTo>
                      <a:lnTo>
                        <a:pt x="90" y="82"/>
                      </a:lnTo>
                      <a:lnTo>
                        <a:pt x="64" y="82"/>
                      </a:lnTo>
                      <a:lnTo>
                        <a:pt x="64" y="66"/>
                      </a:lnTo>
                      <a:lnTo>
                        <a:pt x="62" y="62"/>
                      </a:lnTo>
                      <a:lnTo>
                        <a:pt x="48" y="60"/>
                      </a:lnTo>
                      <a:lnTo>
                        <a:pt x="42" y="54"/>
                      </a:lnTo>
                      <a:lnTo>
                        <a:pt x="14" y="68"/>
                      </a:lnTo>
                      <a:lnTo>
                        <a:pt x="14" y="80"/>
                      </a:lnTo>
                      <a:lnTo>
                        <a:pt x="0" y="8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5" name="Freeform 198"/>
                <p:cNvSpPr>
                  <a:spLocks noChangeAspect="1"/>
                </p:cNvSpPr>
                <p:nvPr/>
              </p:nvSpPr>
              <p:spPr bwMode="auto">
                <a:xfrm>
                  <a:off x="3819" y="1835"/>
                  <a:ext cx="158" cy="76"/>
                </a:xfrm>
                <a:custGeom>
                  <a:avLst/>
                  <a:gdLst/>
                  <a:ahLst/>
                  <a:cxnLst>
                    <a:cxn ang="0">
                      <a:pos x="6" y="20"/>
                    </a:cxn>
                    <a:cxn ang="0">
                      <a:pos x="16" y="8"/>
                    </a:cxn>
                    <a:cxn ang="0">
                      <a:pos x="28" y="8"/>
                    </a:cxn>
                    <a:cxn ang="0">
                      <a:pos x="32" y="12"/>
                    </a:cxn>
                    <a:cxn ang="0">
                      <a:pos x="50" y="10"/>
                    </a:cxn>
                    <a:cxn ang="0">
                      <a:pos x="52" y="4"/>
                    </a:cxn>
                    <a:cxn ang="0">
                      <a:pos x="60" y="0"/>
                    </a:cxn>
                    <a:cxn ang="0">
                      <a:pos x="72" y="2"/>
                    </a:cxn>
                    <a:cxn ang="0">
                      <a:pos x="74" y="10"/>
                    </a:cxn>
                    <a:cxn ang="0">
                      <a:pos x="134" y="8"/>
                    </a:cxn>
                    <a:cxn ang="0">
                      <a:pos x="140" y="14"/>
                    </a:cxn>
                    <a:cxn ang="0">
                      <a:pos x="148" y="16"/>
                    </a:cxn>
                    <a:cxn ang="0">
                      <a:pos x="158" y="20"/>
                    </a:cxn>
                    <a:cxn ang="0">
                      <a:pos x="152" y="24"/>
                    </a:cxn>
                    <a:cxn ang="0">
                      <a:pos x="138" y="32"/>
                    </a:cxn>
                    <a:cxn ang="0">
                      <a:pos x="126" y="36"/>
                    </a:cxn>
                    <a:cxn ang="0">
                      <a:pos x="122" y="44"/>
                    </a:cxn>
                    <a:cxn ang="0">
                      <a:pos x="102" y="44"/>
                    </a:cxn>
                    <a:cxn ang="0">
                      <a:pos x="98" y="54"/>
                    </a:cxn>
                    <a:cxn ang="0">
                      <a:pos x="82" y="58"/>
                    </a:cxn>
                    <a:cxn ang="0">
                      <a:pos x="82" y="52"/>
                    </a:cxn>
                    <a:cxn ang="0">
                      <a:pos x="68" y="52"/>
                    </a:cxn>
                    <a:cxn ang="0">
                      <a:pos x="66" y="58"/>
                    </a:cxn>
                    <a:cxn ang="0">
                      <a:pos x="58" y="62"/>
                    </a:cxn>
                    <a:cxn ang="0">
                      <a:pos x="54" y="66"/>
                    </a:cxn>
                    <a:cxn ang="0">
                      <a:pos x="52" y="76"/>
                    </a:cxn>
                    <a:cxn ang="0">
                      <a:pos x="32" y="76"/>
                    </a:cxn>
                    <a:cxn ang="0">
                      <a:pos x="18" y="74"/>
                    </a:cxn>
                    <a:cxn ang="0">
                      <a:pos x="6" y="74"/>
                    </a:cxn>
                    <a:cxn ang="0">
                      <a:pos x="4" y="66"/>
                    </a:cxn>
                    <a:cxn ang="0">
                      <a:pos x="2" y="60"/>
                    </a:cxn>
                    <a:cxn ang="0">
                      <a:pos x="4" y="56"/>
                    </a:cxn>
                    <a:cxn ang="0">
                      <a:pos x="8" y="60"/>
                    </a:cxn>
                    <a:cxn ang="0">
                      <a:pos x="20" y="60"/>
                    </a:cxn>
                    <a:cxn ang="0">
                      <a:pos x="30" y="56"/>
                    </a:cxn>
                    <a:cxn ang="0">
                      <a:pos x="38" y="48"/>
                    </a:cxn>
                    <a:cxn ang="0">
                      <a:pos x="30" y="40"/>
                    </a:cxn>
                    <a:cxn ang="0">
                      <a:pos x="20" y="34"/>
                    </a:cxn>
                    <a:cxn ang="0">
                      <a:pos x="8" y="38"/>
                    </a:cxn>
                    <a:cxn ang="0">
                      <a:pos x="0" y="34"/>
                    </a:cxn>
                    <a:cxn ang="0">
                      <a:pos x="2" y="30"/>
                    </a:cxn>
                    <a:cxn ang="0">
                      <a:pos x="6" y="20"/>
                    </a:cxn>
                  </a:cxnLst>
                  <a:rect l="0" t="0" r="r" b="b"/>
                  <a:pathLst>
                    <a:path w="158" h="76">
                      <a:moveTo>
                        <a:pt x="6" y="20"/>
                      </a:moveTo>
                      <a:lnTo>
                        <a:pt x="16" y="8"/>
                      </a:lnTo>
                      <a:lnTo>
                        <a:pt x="28" y="8"/>
                      </a:lnTo>
                      <a:lnTo>
                        <a:pt x="32" y="12"/>
                      </a:lnTo>
                      <a:lnTo>
                        <a:pt x="50" y="10"/>
                      </a:lnTo>
                      <a:lnTo>
                        <a:pt x="52" y="4"/>
                      </a:lnTo>
                      <a:lnTo>
                        <a:pt x="60" y="0"/>
                      </a:lnTo>
                      <a:lnTo>
                        <a:pt x="72" y="2"/>
                      </a:lnTo>
                      <a:lnTo>
                        <a:pt x="74" y="10"/>
                      </a:lnTo>
                      <a:lnTo>
                        <a:pt x="134" y="8"/>
                      </a:lnTo>
                      <a:lnTo>
                        <a:pt x="140" y="14"/>
                      </a:lnTo>
                      <a:lnTo>
                        <a:pt x="148" y="16"/>
                      </a:lnTo>
                      <a:lnTo>
                        <a:pt x="158" y="20"/>
                      </a:lnTo>
                      <a:lnTo>
                        <a:pt x="152" y="24"/>
                      </a:lnTo>
                      <a:lnTo>
                        <a:pt x="138" y="32"/>
                      </a:lnTo>
                      <a:lnTo>
                        <a:pt x="126" y="36"/>
                      </a:lnTo>
                      <a:lnTo>
                        <a:pt x="122" y="44"/>
                      </a:lnTo>
                      <a:lnTo>
                        <a:pt x="102" y="44"/>
                      </a:lnTo>
                      <a:lnTo>
                        <a:pt x="98" y="54"/>
                      </a:lnTo>
                      <a:lnTo>
                        <a:pt x="82" y="58"/>
                      </a:lnTo>
                      <a:lnTo>
                        <a:pt x="82" y="52"/>
                      </a:lnTo>
                      <a:lnTo>
                        <a:pt x="68" y="52"/>
                      </a:lnTo>
                      <a:lnTo>
                        <a:pt x="66" y="58"/>
                      </a:lnTo>
                      <a:lnTo>
                        <a:pt x="58" y="62"/>
                      </a:lnTo>
                      <a:lnTo>
                        <a:pt x="54" y="66"/>
                      </a:lnTo>
                      <a:lnTo>
                        <a:pt x="52" y="76"/>
                      </a:lnTo>
                      <a:lnTo>
                        <a:pt x="32" y="76"/>
                      </a:lnTo>
                      <a:lnTo>
                        <a:pt x="18" y="74"/>
                      </a:lnTo>
                      <a:lnTo>
                        <a:pt x="6" y="74"/>
                      </a:lnTo>
                      <a:lnTo>
                        <a:pt x="4" y="66"/>
                      </a:lnTo>
                      <a:lnTo>
                        <a:pt x="2" y="60"/>
                      </a:lnTo>
                      <a:lnTo>
                        <a:pt x="4" y="56"/>
                      </a:lnTo>
                      <a:lnTo>
                        <a:pt x="8" y="60"/>
                      </a:lnTo>
                      <a:lnTo>
                        <a:pt x="20" y="60"/>
                      </a:lnTo>
                      <a:lnTo>
                        <a:pt x="30" y="56"/>
                      </a:lnTo>
                      <a:lnTo>
                        <a:pt x="38" y="48"/>
                      </a:lnTo>
                      <a:lnTo>
                        <a:pt x="30" y="40"/>
                      </a:lnTo>
                      <a:lnTo>
                        <a:pt x="20" y="34"/>
                      </a:lnTo>
                      <a:lnTo>
                        <a:pt x="8" y="38"/>
                      </a:lnTo>
                      <a:lnTo>
                        <a:pt x="0" y="34"/>
                      </a:lnTo>
                      <a:lnTo>
                        <a:pt x="2" y="30"/>
                      </a:lnTo>
                      <a:lnTo>
                        <a:pt x="6" y="2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6" name="Freeform 199"/>
                <p:cNvSpPr>
                  <a:spLocks noChangeAspect="1"/>
                </p:cNvSpPr>
                <p:nvPr/>
              </p:nvSpPr>
              <p:spPr bwMode="auto">
                <a:xfrm>
                  <a:off x="3441" y="1589"/>
                  <a:ext cx="640" cy="298"/>
                </a:xfrm>
                <a:custGeom>
                  <a:avLst/>
                  <a:gdLst/>
                  <a:ahLst/>
                  <a:cxnLst>
                    <a:cxn ang="0">
                      <a:pos x="94" y="260"/>
                    </a:cxn>
                    <a:cxn ang="0">
                      <a:pos x="66" y="234"/>
                    </a:cxn>
                    <a:cxn ang="0">
                      <a:pos x="64" y="220"/>
                    </a:cxn>
                    <a:cxn ang="0">
                      <a:pos x="76" y="210"/>
                    </a:cxn>
                    <a:cxn ang="0">
                      <a:pos x="94" y="208"/>
                    </a:cxn>
                    <a:cxn ang="0">
                      <a:pos x="108" y="196"/>
                    </a:cxn>
                    <a:cxn ang="0">
                      <a:pos x="82" y="176"/>
                    </a:cxn>
                    <a:cxn ang="0">
                      <a:pos x="40" y="188"/>
                    </a:cxn>
                    <a:cxn ang="0">
                      <a:pos x="24" y="158"/>
                    </a:cxn>
                    <a:cxn ang="0">
                      <a:pos x="0" y="140"/>
                    </a:cxn>
                    <a:cxn ang="0">
                      <a:pos x="18" y="102"/>
                    </a:cxn>
                    <a:cxn ang="0">
                      <a:pos x="34" y="114"/>
                    </a:cxn>
                    <a:cxn ang="0">
                      <a:pos x="60" y="84"/>
                    </a:cxn>
                    <a:cxn ang="0">
                      <a:pos x="112" y="84"/>
                    </a:cxn>
                    <a:cxn ang="0">
                      <a:pos x="150" y="100"/>
                    </a:cxn>
                    <a:cxn ang="0">
                      <a:pos x="190" y="90"/>
                    </a:cxn>
                    <a:cxn ang="0">
                      <a:pos x="226" y="98"/>
                    </a:cxn>
                    <a:cxn ang="0">
                      <a:pos x="228" y="80"/>
                    </a:cxn>
                    <a:cxn ang="0">
                      <a:pos x="220" y="68"/>
                    </a:cxn>
                    <a:cxn ang="0">
                      <a:pos x="228" y="52"/>
                    </a:cxn>
                    <a:cxn ang="0">
                      <a:pos x="236" y="40"/>
                    </a:cxn>
                    <a:cxn ang="0">
                      <a:pos x="254" y="28"/>
                    </a:cxn>
                    <a:cxn ang="0">
                      <a:pos x="316" y="10"/>
                    </a:cxn>
                    <a:cxn ang="0">
                      <a:pos x="364" y="0"/>
                    </a:cxn>
                    <a:cxn ang="0">
                      <a:pos x="388" y="16"/>
                    </a:cxn>
                    <a:cxn ang="0">
                      <a:pos x="418" y="28"/>
                    </a:cxn>
                    <a:cxn ang="0">
                      <a:pos x="456" y="28"/>
                    </a:cxn>
                    <a:cxn ang="0">
                      <a:pos x="480" y="32"/>
                    </a:cxn>
                    <a:cxn ang="0">
                      <a:pos x="510" y="60"/>
                    </a:cxn>
                    <a:cxn ang="0">
                      <a:pos x="528" y="92"/>
                    </a:cxn>
                    <a:cxn ang="0">
                      <a:pos x="540" y="84"/>
                    </a:cxn>
                    <a:cxn ang="0">
                      <a:pos x="562" y="96"/>
                    </a:cxn>
                    <a:cxn ang="0">
                      <a:pos x="590" y="92"/>
                    </a:cxn>
                    <a:cxn ang="0">
                      <a:pos x="614" y="116"/>
                    </a:cxn>
                    <a:cxn ang="0">
                      <a:pos x="640" y="132"/>
                    </a:cxn>
                    <a:cxn ang="0">
                      <a:pos x="626" y="142"/>
                    </a:cxn>
                    <a:cxn ang="0">
                      <a:pos x="622" y="170"/>
                    </a:cxn>
                    <a:cxn ang="0">
                      <a:pos x="596" y="172"/>
                    </a:cxn>
                    <a:cxn ang="0">
                      <a:pos x="570" y="194"/>
                    </a:cxn>
                    <a:cxn ang="0">
                      <a:pos x="548" y="208"/>
                    </a:cxn>
                    <a:cxn ang="0">
                      <a:pos x="538" y="232"/>
                    </a:cxn>
                    <a:cxn ang="0">
                      <a:pos x="536" y="256"/>
                    </a:cxn>
                    <a:cxn ang="0">
                      <a:pos x="526" y="262"/>
                    </a:cxn>
                    <a:cxn ang="0">
                      <a:pos x="512" y="254"/>
                    </a:cxn>
                    <a:cxn ang="0">
                      <a:pos x="450" y="248"/>
                    </a:cxn>
                    <a:cxn ang="0">
                      <a:pos x="430" y="250"/>
                    </a:cxn>
                    <a:cxn ang="0">
                      <a:pos x="410" y="258"/>
                    </a:cxn>
                    <a:cxn ang="0">
                      <a:pos x="394" y="254"/>
                    </a:cxn>
                    <a:cxn ang="0">
                      <a:pos x="376" y="270"/>
                    </a:cxn>
                    <a:cxn ang="0">
                      <a:pos x="350" y="298"/>
                    </a:cxn>
                    <a:cxn ang="0">
                      <a:pos x="342" y="288"/>
                    </a:cxn>
                    <a:cxn ang="0">
                      <a:pos x="320" y="288"/>
                    </a:cxn>
                    <a:cxn ang="0">
                      <a:pos x="308" y="264"/>
                    </a:cxn>
                    <a:cxn ang="0">
                      <a:pos x="290" y="238"/>
                    </a:cxn>
                    <a:cxn ang="0">
                      <a:pos x="244" y="242"/>
                    </a:cxn>
                    <a:cxn ang="0">
                      <a:pos x="204" y="210"/>
                    </a:cxn>
                    <a:cxn ang="0">
                      <a:pos x="168" y="208"/>
                    </a:cxn>
                    <a:cxn ang="0">
                      <a:pos x="150" y="286"/>
                    </a:cxn>
                    <a:cxn ang="0">
                      <a:pos x="132" y="270"/>
                    </a:cxn>
                    <a:cxn ang="0">
                      <a:pos x="114" y="264"/>
                    </a:cxn>
                  </a:cxnLst>
                  <a:rect l="0" t="0" r="r" b="b"/>
                  <a:pathLst>
                    <a:path w="640" h="298">
                      <a:moveTo>
                        <a:pt x="108" y="262"/>
                      </a:moveTo>
                      <a:lnTo>
                        <a:pt x="94" y="260"/>
                      </a:lnTo>
                      <a:lnTo>
                        <a:pt x="78" y="248"/>
                      </a:lnTo>
                      <a:lnTo>
                        <a:pt x="66" y="234"/>
                      </a:lnTo>
                      <a:lnTo>
                        <a:pt x="58" y="224"/>
                      </a:lnTo>
                      <a:lnTo>
                        <a:pt x="64" y="220"/>
                      </a:lnTo>
                      <a:lnTo>
                        <a:pt x="78" y="222"/>
                      </a:lnTo>
                      <a:lnTo>
                        <a:pt x="76" y="210"/>
                      </a:lnTo>
                      <a:lnTo>
                        <a:pt x="82" y="206"/>
                      </a:lnTo>
                      <a:lnTo>
                        <a:pt x="94" y="208"/>
                      </a:lnTo>
                      <a:lnTo>
                        <a:pt x="104" y="210"/>
                      </a:lnTo>
                      <a:lnTo>
                        <a:pt x="108" y="196"/>
                      </a:lnTo>
                      <a:lnTo>
                        <a:pt x="100" y="176"/>
                      </a:lnTo>
                      <a:lnTo>
                        <a:pt x="82" y="176"/>
                      </a:lnTo>
                      <a:lnTo>
                        <a:pt x="64" y="178"/>
                      </a:lnTo>
                      <a:lnTo>
                        <a:pt x="40" y="188"/>
                      </a:lnTo>
                      <a:lnTo>
                        <a:pt x="36" y="174"/>
                      </a:lnTo>
                      <a:lnTo>
                        <a:pt x="24" y="158"/>
                      </a:lnTo>
                      <a:lnTo>
                        <a:pt x="10" y="154"/>
                      </a:lnTo>
                      <a:lnTo>
                        <a:pt x="0" y="140"/>
                      </a:lnTo>
                      <a:lnTo>
                        <a:pt x="6" y="116"/>
                      </a:lnTo>
                      <a:lnTo>
                        <a:pt x="18" y="102"/>
                      </a:lnTo>
                      <a:lnTo>
                        <a:pt x="26" y="118"/>
                      </a:lnTo>
                      <a:lnTo>
                        <a:pt x="34" y="114"/>
                      </a:lnTo>
                      <a:lnTo>
                        <a:pt x="36" y="102"/>
                      </a:lnTo>
                      <a:lnTo>
                        <a:pt x="60" y="84"/>
                      </a:lnTo>
                      <a:lnTo>
                        <a:pt x="76" y="78"/>
                      </a:lnTo>
                      <a:lnTo>
                        <a:pt x="112" y="84"/>
                      </a:lnTo>
                      <a:lnTo>
                        <a:pt x="136" y="98"/>
                      </a:lnTo>
                      <a:lnTo>
                        <a:pt x="150" y="100"/>
                      </a:lnTo>
                      <a:lnTo>
                        <a:pt x="172" y="90"/>
                      </a:lnTo>
                      <a:lnTo>
                        <a:pt x="190" y="90"/>
                      </a:lnTo>
                      <a:lnTo>
                        <a:pt x="200" y="100"/>
                      </a:lnTo>
                      <a:lnTo>
                        <a:pt x="226" y="98"/>
                      </a:lnTo>
                      <a:lnTo>
                        <a:pt x="238" y="88"/>
                      </a:lnTo>
                      <a:lnTo>
                        <a:pt x="228" y="80"/>
                      </a:lnTo>
                      <a:lnTo>
                        <a:pt x="214" y="76"/>
                      </a:lnTo>
                      <a:lnTo>
                        <a:pt x="220" y="68"/>
                      </a:lnTo>
                      <a:lnTo>
                        <a:pt x="226" y="62"/>
                      </a:lnTo>
                      <a:lnTo>
                        <a:pt x="228" y="52"/>
                      </a:lnTo>
                      <a:lnTo>
                        <a:pt x="240" y="48"/>
                      </a:lnTo>
                      <a:lnTo>
                        <a:pt x="236" y="40"/>
                      </a:lnTo>
                      <a:lnTo>
                        <a:pt x="232" y="30"/>
                      </a:lnTo>
                      <a:lnTo>
                        <a:pt x="254" y="28"/>
                      </a:lnTo>
                      <a:lnTo>
                        <a:pt x="280" y="20"/>
                      </a:lnTo>
                      <a:lnTo>
                        <a:pt x="316" y="10"/>
                      </a:lnTo>
                      <a:lnTo>
                        <a:pt x="346" y="4"/>
                      </a:lnTo>
                      <a:lnTo>
                        <a:pt x="364" y="0"/>
                      </a:lnTo>
                      <a:lnTo>
                        <a:pt x="384" y="2"/>
                      </a:lnTo>
                      <a:lnTo>
                        <a:pt x="388" y="16"/>
                      </a:lnTo>
                      <a:lnTo>
                        <a:pt x="398" y="22"/>
                      </a:lnTo>
                      <a:lnTo>
                        <a:pt x="418" y="28"/>
                      </a:lnTo>
                      <a:lnTo>
                        <a:pt x="438" y="38"/>
                      </a:lnTo>
                      <a:lnTo>
                        <a:pt x="456" y="28"/>
                      </a:lnTo>
                      <a:lnTo>
                        <a:pt x="478" y="22"/>
                      </a:lnTo>
                      <a:lnTo>
                        <a:pt x="480" y="32"/>
                      </a:lnTo>
                      <a:lnTo>
                        <a:pt x="498" y="44"/>
                      </a:lnTo>
                      <a:lnTo>
                        <a:pt x="510" y="60"/>
                      </a:lnTo>
                      <a:lnTo>
                        <a:pt x="524" y="84"/>
                      </a:lnTo>
                      <a:lnTo>
                        <a:pt x="528" y="92"/>
                      </a:lnTo>
                      <a:lnTo>
                        <a:pt x="536" y="92"/>
                      </a:lnTo>
                      <a:lnTo>
                        <a:pt x="540" y="84"/>
                      </a:lnTo>
                      <a:lnTo>
                        <a:pt x="550" y="90"/>
                      </a:lnTo>
                      <a:lnTo>
                        <a:pt x="562" y="96"/>
                      </a:lnTo>
                      <a:lnTo>
                        <a:pt x="572" y="94"/>
                      </a:lnTo>
                      <a:lnTo>
                        <a:pt x="590" y="92"/>
                      </a:lnTo>
                      <a:lnTo>
                        <a:pt x="600" y="106"/>
                      </a:lnTo>
                      <a:lnTo>
                        <a:pt x="614" y="116"/>
                      </a:lnTo>
                      <a:lnTo>
                        <a:pt x="636" y="118"/>
                      </a:lnTo>
                      <a:lnTo>
                        <a:pt x="640" y="132"/>
                      </a:lnTo>
                      <a:lnTo>
                        <a:pt x="638" y="142"/>
                      </a:lnTo>
                      <a:lnTo>
                        <a:pt x="626" y="142"/>
                      </a:lnTo>
                      <a:lnTo>
                        <a:pt x="622" y="156"/>
                      </a:lnTo>
                      <a:lnTo>
                        <a:pt x="622" y="170"/>
                      </a:lnTo>
                      <a:lnTo>
                        <a:pt x="612" y="172"/>
                      </a:lnTo>
                      <a:lnTo>
                        <a:pt x="596" y="172"/>
                      </a:lnTo>
                      <a:lnTo>
                        <a:pt x="580" y="170"/>
                      </a:lnTo>
                      <a:lnTo>
                        <a:pt x="570" y="194"/>
                      </a:lnTo>
                      <a:lnTo>
                        <a:pt x="566" y="208"/>
                      </a:lnTo>
                      <a:lnTo>
                        <a:pt x="548" y="208"/>
                      </a:lnTo>
                      <a:lnTo>
                        <a:pt x="536" y="214"/>
                      </a:lnTo>
                      <a:lnTo>
                        <a:pt x="538" y="232"/>
                      </a:lnTo>
                      <a:lnTo>
                        <a:pt x="544" y="248"/>
                      </a:lnTo>
                      <a:lnTo>
                        <a:pt x="536" y="256"/>
                      </a:lnTo>
                      <a:lnTo>
                        <a:pt x="536" y="266"/>
                      </a:lnTo>
                      <a:lnTo>
                        <a:pt x="526" y="262"/>
                      </a:lnTo>
                      <a:lnTo>
                        <a:pt x="518" y="260"/>
                      </a:lnTo>
                      <a:lnTo>
                        <a:pt x="512" y="254"/>
                      </a:lnTo>
                      <a:lnTo>
                        <a:pt x="452" y="256"/>
                      </a:lnTo>
                      <a:lnTo>
                        <a:pt x="450" y="248"/>
                      </a:lnTo>
                      <a:lnTo>
                        <a:pt x="438" y="246"/>
                      </a:lnTo>
                      <a:lnTo>
                        <a:pt x="430" y="250"/>
                      </a:lnTo>
                      <a:lnTo>
                        <a:pt x="428" y="256"/>
                      </a:lnTo>
                      <a:lnTo>
                        <a:pt x="410" y="258"/>
                      </a:lnTo>
                      <a:lnTo>
                        <a:pt x="406" y="254"/>
                      </a:lnTo>
                      <a:lnTo>
                        <a:pt x="394" y="254"/>
                      </a:lnTo>
                      <a:lnTo>
                        <a:pt x="384" y="266"/>
                      </a:lnTo>
                      <a:lnTo>
                        <a:pt x="376" y="270"/>
                      </a:lnTo>
                      <a:lnTo>
                        <a:pt x="352" y="288"/>
                      </a:lnTo>
                      <a:lnTo>
                        <a:pt x="350" y="298"/>
                      </a:lnTo>
                      <a:lnTo>
                        <a:pt x="342" y="298"/>
                      </a:lnTo>
                      <a:lnTo>
                        <a:pt x="342" y="288"/>
                      </a:lnTo>
                      <a:lnTo>
                        <a:pt x="338" y="286"/>
                      </a:lnTo>
                      <a:lnTo>
                        <a:pt x="320" y="288"/>
                      </a:lnTo>
                      <a:lnTo>
                        <a:pt x="318" y="272"/>
                      </a:lnTo>
                      <a:lnTo>
                        <a:pt x="308" y="264"/>
                      </a:lnTo>
                      <a:lnTo>
                        <a:pt x="308" y="256"/>
                      </a:lnTo>
                      <a:lnTo>
                        <a:pt x="290" y="238"/>
                      </a:lnTo>
                      <a:lnTo>
                        <a:pt x="282" y="240"/>
                      </a:lnTo>
                      <a:lnTo>
                        <a:pt x="244" y="242"/>
                      </a:lnTo>
                      <a:lnTo>
                        <a:pt x="230" y="224"/>
                      </a:lnTo>
                      <a:lnTo>
                        <a:pt x="204" y="210"/>
                      </a:lnTo>
                      <a:lnTo>
                        <a:pt x="196" y="204"/>
                      </a:lnTo>
                      <a:lnTo>
                        <a:pt x="168" y="208"/>
                      </a:lnTo>
                      <a:lnTo>
                        <a:pt x="150" y="212"/>
                      </a:lnTo>
                      <a:lnTo>
                        <a:pt x="150" y="286"/>
                      </a:lnTo>
                      <a:lnTo>
                        <a:pt x="140" y="284"/>
                      </a:lnTo>
                      <a:lnTo>
                        <a:pt x="132" y="270"/>
                      </a:lnTo>
                      <a:lnTo>
                        <a:pt x="120" y="262"/>
                      </a:lnTo>
                      <a:lnTo>
                        <a:pt x="114" y="264"/>
                      </a:lnTo>
                      <a:lnTo>
                        <a:pt x="108" y="26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7" name="Freeform 200"/>
                <p:cNvSpPr>
                  <a:spLocks noChangeAspect="1"/>
                </p:cNvSpPr>
                <p:nvPr/>
              </p:nvSpPr>
              <p:spPr bwMode="auto">
                <a:xfrm>
                  <a:off x="3137" y="985"/>
                  <a:ext cx="2580" cy="890"/>
                </a:xfrm>
                <a:custGeom>
                  <a:avLst/>
                  <a:gdLst/>
                  <a:ahLst/>
                  <a:cxnLst>
                    <a:cxn ang="0">
                      <a:pos x="336" y="878"/>
                    </a:cxn>
                    <a:cxn ang="0">
                      <a:pos x="254" y="858"/>
                    </a:cxn>
                    <a:cxn ang="0">
                      <a:pos x="174" y="796"/>
                    </a:cxn>
                    <a:cxn ang="0">
                      <a:pos x="164" y="716"/>
                    </a:cxn>
                    <a:cxn ang="0">
                      <a:pos x="72" y="674"/>
                    </a:cxn>
                    <a:cxn ang="0">
                      <a:pos x="14" y="584"/>
                    </a:cxn>
                    <a:cxn ang="0">
                      <a:pos x="22" y="486"/>
                    </a:cxn>
                    <a:cxn ang="0">
                      <a:pos x="34" y="336"/>
                    </a:cxn>
                    <a:cxn ang="0">
                      <a:pos x="80" y="244"/>
                    </a:cxn>
                    <a:cxn ang="0">
                      <a:pos x="172" y="348"/>
                    </a:cxn>
                    <a:cxn ang="0">
                      <a:pos x="122" y="386"/>
                    </a:cxn>
                    <a:cxn ang="0">
                      <a:pos x="180" y="380"/>
                    </a:cxn>
                    <a:cxn ang="0">
                      <a:pos x="262" y="310"/>
                    </a:cxn>
                    <a:cxn ang="0">
                      <a:pos x="318" y="326"/>
                    </a:cxn>
                    <a:cxn ang="0">
                      <a:pos x="476" y="278"/>
                    </a:cxn>
                    <a:cxn ang="0">
                      <a:pos x="498" y="226"/>
                    </a:cxn>
                    <a:cxn ang="0">
                      <a:pos x="626" y="246"/>
                    </a:cxn>
                    <a:cxn ang="0">
                      <a:pos x="716" y="182"/>
                    </a:cxn>
                    <a:cxn ang="0">
                      <a:pos x="666" y="324"/>
                    </a:cxn>
                    <a:cxn ang="0">
                      <a:pos x="778" y="270"/>
                    </a:cxn>
                    <a:cxn ang="0">
                      <a:pos x="734" y="204"/>
                    </a:cxn>
                    <a:cxn ang="0">
                      <a:pos x="780" y="204"/>
                    </a:cxn>
                    <a:cxn ang="0">
                      <a:pos x="798" y="162"/>
                    </a:cxn>
                    <a:cxn ang="0">
                      <a:pos x="946" y="120"/>
                    </a:cxn>
                    <a:cxn ang="0">
                      <a:pos x="1230" y="2"/>
                    </a:cxn>
                    <a:cxn ang="0">
                      <a:pos x="1326" y="102"/>
                    </a:cxn>
                    <a:cxn ang="0">
                      <a:pos x="1336" y="122"/>
                    </a:cxn>
                    <a:cxn ang="0">
                      <a:pos x="1564" y="138"/>
                    </a:cxn>
                    <a:cxn ang="0">
                      <a:pos x="1720" y="190"/>
                    </a:cxn>
                    <a:cxn ang="0">
                      <a:pos x="1926" y="172"/>
                    </a:cxn>
                    <a:cxn ang="0">
                      <a:pos x="2108" y="246"/>
                    </a:cxn>
                    <a:cxn ang="0">
                      <a:pos x="2274" y="272"/>
                    </a:cxn>
                    <a:cxn ang="0">
                      <a:pos x="2442" y="276"/>
                    </a:cxn>
                    <a:cxn ang="0">
                      <a:pos x="2568" y="332"/>
                    </a:cxn>
                    <a:cxn ang="0">
                      <a:pos x="2446" y="360"/>
                    </a:cxn>
                    <a:cxn ang="0">
                      <a:pos x="2368" y="380"/>
                    </a:cxn>
                    <a:cxn ang="0">
                      <a:pos x="2306" y="464"/>
                    </a:cxn>
                    <a:cxn ang="0">
                      <a:pos x="2136" y="534"/>
                    </a:cxn>
                    <a:cxn ang="0">
                      <a:pos x="2104" y="634"/>
                    </a:cxn>
                    <a:cxn ang="0">
                      <a:pos x="2034" y="582"/>
                    </a:cxn>
                    <a:cxn ang="0">
                      <a:pos x="2166" y="430"/>
                    </a:cxn>
                    <a:cxn ang="0">
                      <a:pos x="2058" y="456"/>
                    </a:cxn>
                    <a:cxn ang="0">
                      <a:pos x="1966" y="504"/>
                    </a:cxn>
                    <a:cxn ang="0">
                      <a:pos x="1734" y="620"/>
                    </a:cxn>
                    <a:cxn ang="0">
                      <a:pos x="1794" y="728"/>
                    </a:cxn>
                    <a:cxn ang="0">
                      <a:pos x="1660" y="810"/>
                    </a:cxn>
                    <a:cxn ang="0">
                      <a:pos x="1666" y="764"/>
                    </a:cxn>
                    <a:cxn ang="0">
                      <a:pos x="1472" y="652"/>
                    </a:cxn>
                    <a:cxn ang="0">
                      <a:pos x="1418" y="718"/>
                    </a:cxn>
                    <a:cxn ang="0">
                      <a:pos x="1276" y="718"/>
                    </a:cxn>
                    <a:cxn ang="0">
                      <a:pos x="1132" y="674"/>
                    </a:cxn>
                    <a:cxn ang="0">
                      <a:pos x="1024" y="700"/>
                    </a:cxn>
                    <a:cxn ang="0">
                      <a:pos x="894" y="696"/>
                    </a:cxn>
                    <a:cxn ang="0">
                      <a:pos x="760" y="632"/>
                    </a:cxn>
                    <a:cxn ang="0">
                      <a:pos x="536" y="634"/>
                    </a:cxn>
                    <a:cxn ang="0">
                      <a:pos x="530" y="702"/>
                    </a:cxn>
                    <a:cxn ang="0">
                      <a:pos x="340" y="706"/>
                    </a:cxn>
                    <a:cxn ang="0">
                      <a:pos x="344" y="792"/>
                    </a:cxn>
                  </a:cxnLst>
                  <a:rect l="0" t="0" r="r" b="b"/>
                  <a:pathLst>
                    <a:path w="2580" h="890">
                      <a:moveTo>
                        <a:pt x="344" y="792"/>
                      </a:moveTo>
                      <a:lnTo>
                        <a:pt x="328" y="804"/>
                      </a:lnTo>
                      <a:lnTo>
                        <a:pt x="318" y="810"/>
                      </a:lnTo>
                      <a:lnTo>
                        <a:pt x="314" y="818"/>
                      </a:lnTo>
                      <a:lnTo>
                        <a:pt x="306" y="828"/>
                      </a:lnTo>
                      <a:lnTo>
                        <a:pt x="314" y="834"/>
                      </a:lnTo>
                      <a:lnTo>
                        <a:pt x="320" y="844"/>
                      </a:lnTo>
                      <a:lnTo>
                        <a:pt x="322" y="862"/>
                      </a:lnTo>
                      <a:lnTo>
                        <a:pt x="336" y="878"/>
                      </a:lnTo>
                      <a:lnTo>
                        <a:pt x="326" y="888"/>
                      </a:lnTo>
                      <a:lnTo>
                        <a:pt x="322" y="890"/>
                      </a:lnTo>
                      <a:lnTo>
                        <a:pt x="306" y="878"/>
                      </a:lnTo>
                      <a:lnTo>
                        <a:pt x="300" y="876"/>
                      </a:lnTo>
                      <a:lnTo>
                        <a:pt x="290" y="866"/>
                      </a:lnTo>
                      <a:lnTo>
                        <a:pt x="280" y="860"/>
                      </a:lnTo>
                      <a:lnTo>
                        <a:pt x="270" y="862"/>
                      </a:lnTo>
                      <a:lnTo>
                        <a:pt x="264" y="862"/>
                      </a:lnTo>
                      <a:lnTo>
                        <a:pt x="254" y="858"/>
                      </a:lnTo>
                      <a:lnTo>
                        <a:pt x="240" y="850"/>
                      </a:lnTo>
                      <a:lnTo>
                        <a:pt x="232" y="850"/>
                      </a:lnTo>
                      <a:lnTo>
                        <a:pt x="222" y="852"/>
                      </a:lnTo>
                      <a:lnTo>
                        <a:pt x="210" y="844"/>
                      </a:lnTo>
                      <a:lnTo>
                        <a:pt x="198" y="846"/>
                      </a:lnTo>
                      <a:lnTo>
                        <a:pt x="172" y="828"/>
                      </a:lnTo>
                      <a:lnTo>
                        <a:pt x="158" y="822"/>
                      </a:lnTo>
                      <a:lnTo>
                        <a:pt x="162" y="808"/>
                      </a:lnTo>
                      <a:lnTo>
                        <a:pt x="174" y="796"/>
                      </a:lnTo>
                      <a:lnTo>
                        <a:pt x="172" y="786"/>
                      </a:lnTo>
                      <a:lnTo>
                        <a:pt x="188" y="776"/>
                      </a:lnTo>
                      <a:lnTo>
                        <a:pt x="170" y="774"/>
                      </a:lnTo>
                      <a:lnTo>
                        <a:pt x="172" y="766"/>
                      </a:lnTo>
                      <a:lnTo>
                        <a:pt x="182" y="762"/>
                      </a:lnTo>
                      <a:lnTo>
                        <a:pt x="198" y="758"/>
                      </a:lnTo>
                      <a:lnTo>
                        <a:pt x="200" y="726"/>
                      </a:lnTo>
                      <a:lnTo>
                        <a:pt x="184" y="716"/>
                      </a:lnTo>
                      <a:lnTo>
                        <a:pt x="164" y="716"/>
                      </a:lnTo>
                      <a:lnTo>
                        <a:pt x="162" y="710"/>
                      </a:lnTo>
                      <a:lnTo>
                        <a:pt x="130" y="708"/>
                      </a:lnTo>
                      <a:lnTo>
                        <a:pt x="126" y="694"/>
                      </a:lnTo>
                      <a:lnTo>
                        <a:pt x="108" y="690"/>
                      </a:lnTo>
                      <a:lnTo>
                        <a:pt x="110" y="678"/>
                      </a:lnTo>
                      <a:lnTo>
                        <a:pt x="106" y="668"/>
                      </a:lnTo>
                      <a:lnTo>
                        <a:pt x="82" y="668"/>
                      </a:lnTo>
                      <a:lnTo>
                        <a:pt x="78" y="672"/>
                      </a:lnTo>
                      <a:lnTo>
                        <a:pt x="72" y="674"/>
                      </a:lnTo>
                      <a:lnTo>
                        <a:pt x="64" y="670"/>
                      </a:lnTo>
                      <a:lnTo>
                        <a:pt x="64" y="650"/>
                      </a:lnTo>
                      <a:lnTo>
                        <a:pt x="82" y="650"/>
                      </a:lnTo>
                      <a:lnTo>
                        <a:pt x="84" y="648"/>
                      </a:lnTo>
                      <a:lnTo>
                        <a:pt x="56" y="618"/>
                      </a:lnTo>
                      <a:lnTo>
                        <a:pt x="52" y="596"/>
                      </a:lnTo>
                      <a:lnTo>
                        <a:pt x="32" y="594"/>
                      </a:lnTo>
                      <a:lnTo>
                        <a:pt x="32" y="588"/>
                      </a:lnTo>
                      <a:lnTo>
                        <a:pt x="14" y="584"/>
                      </a:lnTo>
                      <a:lnTo>
                        <a:pt x="10" y="578"/>
                      </a:lnTo>
                      <a:lnTo>
                        <a:pt x="6" y="562"/>
                      </a:lnTo>
                      <a:lnTo>
                        <a:pt x="0" y="550"/>
                      </a:lnTo>
                      <a:lnTo>
                        <a:pt x="2" y="538"/>
                      </a:lnTo>
                      <a:lnTo>
                        <a:pt x="2" y="522"/>
                      </a:lnTo>
                      <a:lnTo>
                        <a:pt x="8" y="510"/>
                      </a:lnTo>
                      <a:lnTo>
                        <a:pt x="26" y="496"/>
                      </a:lnTo>
                      <a:lnTo>
                        <a:pt x="40" y="494"/>
                      </a:lnTo>
                      <a:lnTo>
                        <a:pt x="22" y="486"/>
                      </a:lnTo>
                      <a:lnTo>
                        <a:pt x="12" y="474"/>
                      </a:lnTo>
                      <a:lnTo>
                        <a:pt x="56" y="438"/>
                      </a:lnTo>
                      <a:lnTo>
                        <a:pt x="64" y="424"/>
                      </a:lnTo>
                      <a:lnTo>
                        <a:pt x="40" y="406"/>
                      </a:lnTo>
                      <a:lnTo>
                        <a:pt x="50" y="396"/>
                      </a:lnTo>
                      <a:lnTo>
                        <a:pt x="42" y="382"/>
                      </a:lnTo>
                      <a:lnTo>
                        <a:pt x="32" y="372"/>
                      </a:lnTo>
                      <a:lnTo>
                        <a:pt x="40" y="352"/>
                      </a:lnTo>
                      <a:lnTo>
                        <a:pt x="34" y="336"/>
                      </a:lnTo>
                      <a:lnTo>
                        <a:pt x="24" y="318"/>
                      </a:lnTo>
                      <a:lnTo>
                        <a:pt x="40" y="302"/>
                      </a:lnTo>
                      <a:lnTo>
                        <a:pt x="16" y="288"/>
                      </a:lnTo>
                      <a:lnTo>
                        <a:pt x="20" y="266"/>
                      </a:lnTo>
                      <a:lnTo>
                        <a:pt x="30" y="256"/>
                      </a:lnTo>
                      <a:lnTo>
                        <a:pt x="40" y="254"/>
                      </a:lnTo>
                      <a:lnTo>
                        <a:pt x="40" y="248"/>
                      </a:lnTo>
                      <a:lnTo>
                        <a:pt x="62" y="244"/>
                      </a:lnTo>
                      <a:lnTo>
                        <a:pt x="80" y="244"/>
                      </a:lnTo>
                      <a:lnTo>
                        <a:pt x="86" y="254"/>
                      </a:lnTo>
                      <a:lnTo>
                        <a:pt x="96" y="258"/>
                      </a:lnTo>
                      <a:lnTo>
                        <a:pt x="134" y="260"/>
                      </a:lnTo>
                      <a:lnTo>
                        <a:pt x="162" y="274"/>
                      </a:lnTo>
                      <a:lnTo>
                        <a:pt x="188" y="290"/>
                      </a:lnTo>
                      <a:lnTo>
                        <a:pt x="218" y="306"/>
                      </a:lnTo>
                      <a:lnTo>
                        <a:pt x="220" y="324"/>
                      </a:lnTo>
                      <a:lnTo>
                        <a:pt x="202" y="340"/>
                      </a:lnTo>
                      <a:lnTo>
                        <a:pt x="172" y="348"/>
                      </a:lnTo>
                      <a:lnTo>
                        <a:pt x="146" y="338"/>
                      </a:lnTo>
                      <a:lnTo>
                        <a:pt x="116" y="332"/>
                      </a:lnTo>
                      <a:lnTo>
                        <a:pt x="94" y="324"/>
                      </a:lnTo>
                      <a:lnTo>
                        <a:pt x="76" y="316"/>
                      </a:lnTo>
                      <a:lnTo>
                        <a:pt x="90" y="334"/>
                      </a:lnTo>
                      <a:lnTo>
                        <a:pt x="106" y="342"/>
                      </a:lnTo>
                      <a:lnTo>
                        <a:pt x="114" y="348"/>
                      </a:lnTo>
                      <a:lnTo>
                        <a:pt x="116" y="360"/>
                      </a:lnTo>
                      <a:lnTo>
                        <a:pt x="122" y="386"/>
                      </a:lnTo>
                      <a:lnTo>
                        <a:pt x="132" y="388"/>
                      </a:lnTo>
                      <a:lnTo>
                        <a:pt x="148" y="402"/>
                      </a:lnTo>
                      <a:lnTo>
                        <a:pt x="168" y="402"/>
                      </a:lnTo>
                      <a:lnTo>
                        <a:pt x="170" y="392"/>
                      </a:lnTo>
                      <a:lnTo>
                        <a:pt x="158" y="388"/>
                      </a:lnTo>
                      <a:lnTo>
                        <a:pt x="148" y="376"/>
                      </a:lnTo>
                      <a:lnTo>
                        <a:pt x="156" y="366"/>
                      </a:lnTo>
                      <a:lnTo>
                        <a:pt x="168" y="376"/>
                      </a:lnTo>
                      <a:lnTo>
                        <a:pt x="180" y="380"/>
                      </a:lnTo>
                      <a:lnTo>
                        <a:pt x="206" y="386"/>
                      </a:lnTo>
                      <a:lnTo>
                        <a:pt x="206" y="376"/>
                      </a:lnTo>
                      <a:lnTo>
                        <a:pt x="196" y="364"/>
                      </a:lnTo>
                      <a:lnTo>
                        <a:pt x="208" y="352"/>
                      </a:lnTo>
                      <a:lnTo>
                        <a:pt x="226" y="342"/>
                      </a:lnTo>
                      <a:lnTo>
                        <a:pt x="236" y="334"/>
                      </a:lnTo>
                      <a:lnTo>
                        <a:pt x="264" y="342"/>
                      </a:lnTo>
                      <a:lnTo>
                        <a:pt x="270" y="318"/>
                      </a:lnTo>
                      <a:lnTo>
                        <a:pt x="262" y="310"/>
                      </a:lnTo>
                      <a:lnTo>
                        <a:pt x="266" y="288"/>
                      </a:lnTo>
                      <a:lnTo>
                        <a:pt x="258" y="280"/>
                      </a:lnTo>
                      <a:lnTo>
                        <a:pt x="292" y="278"/>
                      </a:lnTo>
                      <a:lnTo>
                        <a:pt x="304" y="292"/>
                      </a:lnTo>
                      <a:lnTo>
                        <a:pt x="304" y="300"/>
                      </a:lnTo>
                      <a:lnTo>
                        <a:pt x="288" y="300"/>
                      </a:lnTo>
                      <a:lnTo>
                        <a:pt x="278" y="310"/>
                      </a:lnTo>
                      <a:lnTo>
                        <a:pt x="294" y="324"/>
                      </a:lnTo>
                      <a:lnTo>
                        <a:pt x="318" y="326"/>
                      </a:lnTo>
                      <a:lnTo>
                        <a:pt x="328" y="302"/>
                      </a:lnTo>
                      <a:lnTo>
                        <a:pt x="386" y="280"/>
                      </a:lnTo>
                      <a:lnTo>
                        <a:pt x="396" y="282"/>
                      </a:lnTo>
                      <a:lnTo>
                        <a:pt x="408" y="270"/>
                      </a:lnTo>
                      <a:lnTo>
                        <a:pt x="420" y="266"/>
                      </a:lnTo>
                      <a:lnTo>
                        <a:pt x="416" y="284"/>
                      </a:lnTo>
                      <a:lnTo>
                        <a:pt x="436" y="284"/>
                      </a:lnTo>
                      <a:lnTo>
                        <a:pt x="440" y="276"/>
                      </a:lnTo>
                      <a:lnTo>
                        <a:pt x="476" y="278"/>
                      </a:lnTo>
                      <a:lnTo>
                        <a:pt x="500" y="264"/>
                      </a:lnTo>
                      <a:lnTo>
                        <a:pt x="504" y="274"/>
                      </a:lnTo>
                      <a:lnTo>
                        <a:pt x="502" y="282"/>
                      </a:lnTo>
                      <a:lnTo>
                        <a:pt x="512" y="282"/>
                      </a:lnTo>
                      <a:lnTo>
                        <a:pt x="516" y="274"/>
                      </a:lnTo>
                      <a:lnTo>
                        <a:pt x="532" y="264"/>
                      </a:lnTo>
                      <a:lnTo>
                        <a:pt x="520" y="248"/>
                      </a:lnTo>
                      <a:lnTo>
                        <a:pt x="498" y="240"/>
                      </a:lnTo>
                      <a:lnTo>
                        <a:pt x="498" y="226"/>
                      </a:lnTo>
                      <a:lnTo>
                        <a:pt x="506" y="224"/>
                      </a:lnTo>
                      <a:lnTo>
                        <a:pt x="526" y="242"/>
                      </a:lnTo>
                      <a:lnTo>
                        <a:pt x="558" y="244"/>
                      </a:lnTo>
                      <a:lnTo>
                        <a:pt x="592" y="256"/>
                      </a:lnTo>
                      <a:lnTo>
                        <a:pt x="620" y="268"/>
                      </a:lnTo>
                      <a:lnTo>
                        <a:pt x="650" y="284"/>
                      </a:lnTo>
                      <a:lnTo>
                        <a:pt x="658" y="270"/>
                      </a:lnTo>
                      <a:lnTo>
                        <a:pt x="644" y="256"/>
                      </a:lnTo>
                      <a:lnTo>
                        <a:pt x="626" y="246"/>
                      </a:lnTo>
                      <a:lnTo>
                        <a:pt x="626" y="236"/>
                      </a:lnTo>
                      <a:lnTo>
                        <a:pt x="634" y="216"/>
                      </a:lnTo>
                      <a:lnTo>
                        <a:pt x="624" y="210"/>
                      </a:lnTo>
                      <a:lnTo>
                        <a:pt x="626" y="204"/>
                      </a:lnTo>
                      <a:lnTo>
                        <a:pt x="650" y="186"/>
                      </a:lnTo>
                      <a:lnTo>
                        <a:pt x="666" y="154"/>
                      </a:lnTo>
                      <a:lnTo>
                        <a:pt x="716" y="158"/>
                      </a:lnTo>
                      <a:lnTo>
                        <a:pt x="720" y="164"/>
                      </a:lnTo>
                      <a:lnTo>
                        <a:pt x="716" y="182"/>
                      </a:lnTo>
                      <a:lnTo>
                        <a:pt x="706" y="198"/>
                      </a:lnTo>
                      <a:lnTo>
                        <a:pt x="716" y="206"/>
                      </a:lnTo>
                      <a:lnTo>
                        <a:pt x="720" y="224"/>
                      </a:lnTo>
                      <a:lnTo>
                        <a:pt x="716" y="268"/>
                      </a:lnTo>
                      <a:lnTo>
                        <a:pt x="732" y="280"/>
                      </a:lnTo>
                      <a:lnTo>
                        <a:pt x="724" y="298"/>
                      </a:lnTo>
                      <a:lnTo>
                        <a:pt x="696" y="322"/>
                      </a:lnTo>
                      <a:lnTo>
                        <a:pt x="682" y="328"/>
                      </a:lnTo>
                      <a:lnTo>
                        <a:pt x="666" y="324"/>
                      </a:lnTo>
                      <a:lnTo>
                        <a:pt x="658" y="328"/>
                      </a:lnTo>
                      <a:lnTo>
                        <a:pt x="670" y="336"/>
                      </a:lnTo>
                      <a:lnTo>
                        <a:pt x="688" y="340"/>
                      </a:lnTo>
                      <a:lnTo>
                        <a:pt x="706" y="342"/>
                      </a:lnTo>
                      <a:lnTo>
                        <a:pt x="726" y="326"/>
                      </a:lnTo>
                      <a:lnTo>
                        <a:pt x="754" y="298"/>
                      </a:lnTo>
                      <a:lnTo>
                        <a:pt x="746" y="282"/>
                      </a:lnTo>
                      <a:lnTo>
                        <a:pt x="756" y="266"/>
                      </a:lnTo>
                      <a:lnTo>
                        <a:pt x="778" y="270"/>
                      </a:lnTo>
                      <a:lnTo>
                        <a:pt x="788" y="280"/>
                      </a:lnTo>
                      <a:lnTo>
                        <a:pt x="792" y="296"/>
                      </a:lnTo>
                      <a:lnTo>
                        <a:pt x="806" y="284"/>
                      </a:lnTo>
                      <a:lnTo>
                        <a:pt x="798" y="268"/>
                      </a:lnTo>
                      <a:lnTo>
                        <a:pt x="778" y="262"/>
                      </a:lnTo>
                      <a:lnTo>
                        <a:pt x="736" y="260"/>
                      </a:lnTo>
                      <a:lnTo>
                        <a:pt x="736" y="240"/>
                      </a:lnTo>
                      <a:lnTo>
                        <a:pt x="744" y="220"/>
                      </a:lnTo>
                      <a:lnTo>
                        <a:pt x="734" y="204"/>
                      </a:lnTo>
                      <a:lnTo>
                        <a:pt x="728" y="192"/>
                      </a:lnTo>
                      <a:lnTo>
                        <a:pt x="740" y="180"/>
                      </a:lnTo>
                      <a:lnTo>
                        <a:pt x="754" y="174"/>
                      </a:lnTo>
                      <a:lnTo>
                        <a:pt x="756" y="158"/>
                      </a:lnTo>
                      <a:lnTo>
                        <a:pt x="764" y="158"/>
                      </a:lnTo>
                      <a:lnTo>
                        <a:pt x="766" y="176"/>
                      </a:lnTo>
                      <a:lnTo>
                        <a:pt x="760" y="190"/>
                      </a:lnTo>
                      <a:lnTo>
                        <a:pt x="764" y="200"/>
                      </a:lnTo>
                      <a:lnTo>
                        <a:pt x="780" y="204"/>
                      </a:lnTo>
                      <a:lnTo>
                        <a:pt x="804" y="210"/>
                      </a:lnTo>
                      <a:lnTo>
                        <a:pt x="816" y="210"/>
                      </a:lnTo>
                      <a:lnTo>
                        <a:pt x="802" y="200"/>
                      </a:lnTo>
                      <a:lnTo>
                        <a:pt x="782" y="194"/>
                      </a:lnTo>
                      <a:lnTo>
                        <a:pt x="774" y="182"/>
                      </a:lnTo>
                      <a:lnTo>
                        <a:pt x="786" y="178"/>
                      </a:lnTo>
                      <a:lnTo>
                        <a:pt x="806" y="182"/>
                      </a:lnTo>
                      <a:lnTo>
                        <a:pt x="792" y="166"/>
                      </a:lnTo>
                      <a:lnTo>
                        <a:pt x="798" y="162"/>
                      </a:lnTo>
                      <a:lnTo>
                        <a:pt x="832" y="172"/>
                      </a:lnTo>
                      <a:lnTo>
                        <a:pt x="852" y="188"/>
                      </a:lnTo>
                      <a:lnTo>
                        <a:pt x="880" y="188"/>
                      </a:lnTo>
                      <a:lnTo>
                        <a:pt x="866" y="174"/>
                      </a:lnTo>
                      <a:lnTo>
                        <a:pt x="848" y="160"/>
                      </a:lnTo>
                      <a:lnTo>
                        <a:pt x="842" y="138"/>
                      </a:lnTo>
                      <a:lnTo>
                        <a:pt x="854" y="130"/>
                      </a:lnTo>
                      <a:lnTo>
                        <a:pt x="900" y="128"/>
                      </a:lnTo>
                      <a:lnTo>
                        <a:pt x="946" y="120"/>
                      </a:lnTo>
                      <a:lnTo>
                        <a:pt x="934" y="98"/>
                      </a:lnTo>
                      <a:lnTo>
                        <a:pt x="972" y="80"/>
                      </a:lnTo>
                      <a:lnTo>
                        <a:pt x="1056" y="52"/>
                      </a:lnTo>
                      <a:lnTo>
                        <a:pt x="1092" y="48"/>
                      </a:lnTo>
                      <a:lnTo>
                        <a:pt x="1126" y="52"/>
                      </a:lnTo>
                      <a:lnTo>
                        <a:pt x="1176" y="36"/>
                      </a:lnTo>
                      <a:lnTo>
                        <a:pt x="1172" y="20"/>
                      </a:lnTo>
                      <a:lnTo>
                        <a:pt x="1196" y="0"/>
                      </a:lnTo>
                      <a:lnTo>
                        <a:pt x="1230" y="2"/>
                      </a:lnTo>
                      <a:lnTo>
                        <a:pt x="1248" y="8"/>
                      </a:lnTo>
                      <a:lnTo>
                        <a:pt x="1226" y="20"/>
                      </a:lnTo>
                      <a:lnTo>
                        <a:pt x="1268" y="22"/>
                      </a:lnTo>
                      <a:lnTo>
                        <a:pt x="1260" y="36"/>
                      </a:lnTo>
                      <a:lnTo>
                        <a:pt x="1336" y="34"/>
                      </a:lnTo>
                      <a:lnTo>
                        <a:pt x="1364" y="52"/>
                      </a:lnTo>
                      <a:lnTo>
                        <a:pt x="1368" y="64"/>
                      </a:lnTo>
                      <a:lnTo>
                        <a:pt x="1360" y="84"/>
                      </a:lnTo>
                      <a:lnTo>
                        <a:pt x="1326" y="102"/>
                      </a:lnTo>
                      <a:lnTo>
                        <a:pt x="1290" y="122"/>
                      </a:lnTo>
                      <a:lnTo>
                        <a:pt x="1240" y="150"/>
                      </a:lnTo>
                      <a:lnTo>
                        <a:pt x="1244" y="154"/>
                      </a:lnTo>
                      <a:lnTo>
                        <a:pt x="1266" y="146"/>
                      </a:lnTo>
                      <a:lnTo>
                        <a:pt x="1308" y="134"/>
                      </a:lnTo>
                      <a:lnTo>
                        <a:pt x="1306" y="126"/>
                      </a:lnTo>
                      <a:lnTo>
                        <a:pt x="1316" y="116"/>
                      </a:lnTo>
                      <a:lnTo>
                        <a:pt x="1332" y="112"/>
                      </a:lnTo>
                      <a:lnTo>
                        <a:pt x="1336" y="122"/>
                      </a:lnTo>
                      <a:lnTo>
                        <a:pt x="1348" y="126"/>
                      </a:lnTo>
                      <a:lnTo>
                        <a:pt x="1366" y="138"/>
                      </a:lnTo>
                      <a:lnTo>
                        <a:pt x="1376" y="132"/>
                      </a:lnTo>
                      <a:lnTo>
                        <a:pt x="1450" y="134"/>
                      </a:lnTo>
                      <a:lnTo>
                        <a:pt x="1450" y="144"/>
                      </a:lnTo>
                      <a:lnTo>
                        <a:pt x="1522" y="152"/>
                      </a:lnTo>
                      <a:lnTo>
                        <a:pt x="1530" y="126"/>
                      </a:lnTo>
                      <a:lnTo>
                        <a:pt x="1544" y="128"/>
                      </a:lnTo>
                      <a:lnTo>
                        <a:pt x="1564" y="138"/>
                      </a:lnTo>
                      <a:lnTo>
                        <a:pt x="1596" y="136"/>
                      </a:lnTo>
                      <a:lnTo>
                        <a:pt x="1614" y="156"/>
                      </a:lnTo>
                      <a:lnTo>
                        <a:pt x="1618" y="174"/>
                      </a:lnTo>
                      <a:lnTo>
                        <a:pt x="1606" y="182"/>
                      </a:lnTo>
                      <a:lnTo>
                        <a:pt x="1628" y="208"/>
                      </a:lnTo>
                      <a:lnTo>
                        <a:pt x="1650" y="214"/>
                      </a:lnTo>
                      <a:lnTo>
                        <a:pt x="1670" y="184"/>
                      </a:lnTo>
                      <a:lnTo>
                        <a:pt x="1696" y="198"/>
                      </a:lnTo>
                      <a:lnTo>
                        <a:pt x="1720" y="190"/>
                      </a:lnTo>
                      <a:lnTo>
                        <a:pt x="1746" y="200"/>
                      </a:lnTo>
                      <a:lnTo>
                        <a:pt x="1768" y="192"/>
                      </a:lnTo>
                      <a:lnTo>
                        <a:pt x="1784" y="184"/>
                      </a:lnTo>
                      <a:lnTo>
                        <a:pt x="1782" y="166"/>
                      </a:lnTo>
                      <a:lnTo>
                        <a:pt x="1804" y="158"/>
                      </a:lnTo>
                      <a:lnTo>
                        <a:pt x="1872" y="162"/>
                      </a:lnTo>
                      <a:lnTo>
                        <a:pt x="1884" y="172"/>
                      </a:lnTo>
                      <a:lnTo>
                        <a:pt x="1890" y="176"/>
                      </a:lnTo>
                      <a:lnTo>
                        <a:pt x="1926" y="172"/>
                      </a:lnTo>
                      <a:lnTo>
                        <a:pt x="1942" y="180"/>
                      </a:lnTo>
                      <a:lnTo>
                        <a:pt x="1934" y="190"/>
                      </a:lnTo>
                      <a:lnTo>
                        <a:pt x="1948" y="196"/>
                      </a:lnTo>
                      <a:lnTo>
                        <a:pt x="1978" y="208"/>
                      </a:lnTo>
                      <a:lnTo>
                        <a:pt x="2030" y="210"/>
                      </a:lnTo>
                      <a:lnTo>
                        <a:pt x="2084" y="212"/>
                      </a:lnTo>
                      <a:lnTo>
                        <a:pt x="2106" y="224"/>
                      </a:lnTo>
                      <a:lnTo>
                        <a:pt x="2104" y="238"/>
                      </a:lnTo>
                      <a:lnTo>
                        <a:pt x="2108" y="246"/>
                      </a:lnTo>
                      <a:lnTo>
                        <a:pt x="2126" y="252"/>
                      </a:lnTo>
                      <a:lnTo>
                        <a:pt x="2140" y="246"/>
                      </a:lnTo>
                      <a:lnTo>
                        <a:pt x="2206" y="250"/>
                      </a:lnTo>
                      <a:lnTo>
                        <a:pt x="2214" y="250"/>
                      </a:lnTo>
                      <a:lnTo>
                        <a:pt x="2230" y="242"/>
                      </a:lnTo>
                      <a:lnTo>
                        <a:pt x="2236" y="244"/>
                      </a:lnTo>
                      <a:lnTo>
                        <a:pt x="2236" y="256"/>
                      </a:lnTo>
                      <a:lnTo>
                        <a:pt x="2254" y="270"/>
                      </a:lnTo>
                      <a:lnTo>
                        <a:pt x="2274" y="272"/>
                      </a:lnTo>
                      <a:lnTo>
                        <a:pt x="2280" y="264"/>
                      </a:lnTo>
                      <a:lnTo>
                        <a:pt x="2274" y="252"/>
                      </a:lnTo>
                      <a:lnTo>
                        <a:pt x="2272" y="234"/>
                      </a:lnTo>
                      <a:lnTo>
                        <a:pt x="2284" y="232"/>
                      </a:lnTo>
                      <a:lnTo>
                        <a:pt x="2302" y="240"/>
                      </a:lnTo>
                      <a:lnTo>
                        <a:pt x="2334" y="240"/>
                      </a:lnTo>
                      <a:lnTo>
                        <a:pt x="2372" y="246"/>
                      </a:lnTo>
                      <a:lnTo>
                        <a:pt x="2416" y="262"/>
                      </a:lnTo>
                      <a:lnTo>
                        <a:pt x="2442" y="276"/>
                      </a:lnTo>
                      <a:lnTo>
                        <a:pt x="2488" y="296"/>
                      </a:lnTo>
                      <a:lnTo>
                        <a:pt x="2496" y="308"/>
                      </a:lnTo>
                      <a:lnTo>
                        <a:pt x="2502" y="320"/>
                      </a:lnTo>
                      <a:lnTo>
                        <a:pt x="2512" y="336"/>
                      </a:lnTo>
                      <a:lnTo>
                        <a:pt x="2520" y="332"/>
                      </a:lnTo>
                      <a:lnTo>
                        <a:pt x="2514" y="314"/>
                      </a:lnTo>
                      <a:lnTo>
                        <a:pt x="2530" y="316"/>
                      </a:lnTo>
                      <a:lnTo>
                        <a:pt x="2550" y="320"/>
                      </a:lnTo>
                      <a:lnTo>
                        <a:pt x="2568" y="332"/>
                      </a:lnTo>
                      <a:lnTo>
                        <a:pt x="2580" y="344"/>
                      </a:lnTo>
                      <a:lnTo>
                        <a:pt x="2568" y="356"/>
                      </a:lnTo>
                      <a:lnTo>
                        <a:pt x="2542" y="362"/>
                      </a:lnTo>
                      <a:lnTo>
                        <a:pt x="2538" y="376"/>
                      </a:lnTo>
                      <a:lnTo>
                        <a:pt x="2530" y="394"/>
                      </a:lnTo>
                      <a:lnTo>
                        <a:pt x="2502" y="380"/>
                      </a:lnTo>
                      <a:lnTo>
                        <a:pt x="2486" y="374"/>
                      </a:lnTo>
                      <a:lnTo>
                        <a:pt x="2488" y="358"/>
                      </a:lnTo>
                      <a:lnTo>
                        <a:pt x="2446" y="360"/>
                      </a:lnTo>
                      <a:lnTo>
                        <a:pt x="2440" y="340"/>
                      </a:lnTo>
                      <a:lnTo>
                        <a:pt x="2426" y="342"/>
                      </a:lnTo>
                      <a:lnTo>
                        <a:pt x="2424" y="356"/>
                      </a:lnTo>
                      <a:lnTo>
                        <a:pt x="2430" y="362"/>
                      </a:lnTo>
                      <a:lnTo>
                        <a:pt x="2412" y="378"/>
                      </a:lnTo>
                      <a:lnTo>
                        <a:pt x="2392" y="380"/>
                      </a:lnTo>
                      <a:lnTo>
                        <a:pt x="2378" y="378"/>
                      </a:lnTo>
                      <a:lnTo>
                        <a:pt x="2370" y="372"/>
                      </a:lnTo>
                      <a:lnTo>
                        <a:pt x="2368" y="380"/>
                      </a:lnTo>
                      <a:lnTo>
                        <a:pt x="2382" y="386"/>
                      </a:lnTo>
                      <a:lnTo>
                        <a:pt x="2396" y="394"/>
                      </a:lnTo>
                      <a:lnTo>
                        <a:pt x="2402" y="412"/>
                      </a:lnTo>
                      <a:lnTo>
                        <a:pt x="2414" y="430"/>
                      </a:lnTo>
                      <a:lnTo>
                        <a:pt x="2400" y="438"/>
                      </a:lnTo>
                      <a:lnTo>
                        <a:pt x="2374" y="428"/>
                      </a:lnTo>
                      <a:lnTo>
                        <a:pt x="2362" y="438"/>
                      </a:lnTo>
                      <a:lnTo>
                        <a:pt x="2326" y="454"/>
                      </a:lnTo>
                      <a:lnTo>
                        <a:pt x="2306" y="464"/>
                      </a:lnTo>
                      <a:lnTo>
                        <a:pt x="2266" y="496"/>
                      </a:lnTo>
                      <a:lnTo>
                        <a:pt x="2252" y="484"/>
                      </a:lnTo>
                      <a:lnTo>
                        <a:pt x="2222" y="484"/>
                      </a:lnTo>
                      <a:lnTo>
                        <a:pt x="2206" y="500"/>
                      </a:lnTo>
                      <a:lnTo>
                        <a:pt x="2202" y="484"/>
                      </a:lnTo>
                      <a:lnTo>
                        <a:pt x="2192" y="484"/>
                      </a:lnTo>
                      <a:lnTo>
                        <a:pt x="2188" y="496"/>
                      </a:lnTo>
                      <a:lnTo>
                        <a:pt x="2160" y="496"/>
                      </a:lnTo>
                      <a:lnTo>
                        <a:pt x="2136" y="534"/>
                      </a:lnTo>
                      <a:lnTo>
                        <a:pt x="2136" y="546"/>
                      </a:lnTo>
                      <a:lnTo>
                        <a:pt x="2152" y="546"/>
                      </a:lnTo>
                      <a:lnTo>
                        <a:pt x="2148" y="564"/>
                      </a:lnTo>
                      <a:lnTo>
                        <a:pt x="2154" y="580"/>
                      </a:lnTo>
                      <a:lnTo>
                        <a:pt x="2136" y="586"/>
                      </a:lnTo>
                      <a:lnTo>
                        <a:pt x="2130" y="600"/>
                      </a:lnTo>
                      <a:lnTo>
                        <a:pt x="2136" y="618"/>
                      </a:lnTo>
                      <a:lnTo>
                        <a:pt x="2112" y="626"/>
                      </a:lnTo>
                      <a:lnTo>
                        <a:pt x="2104" y="634"/>
                      </a:lnTo>
                      <a:lnTo>
                        <a:pt x="2104" y="640"/>
                      </a:lnTo>
                      <a:lnTo>
                        <a:pt x="2106" y="644"/>
                      </a:lnTo>
                      <a:lnTo>
                        <a:pt x="2104" y="648"/>
                      </a:lnTo>
                      <a:lnTo>
                        <a:pt x="2080" y="656"/>
                      </a:lnTo>
                      <a:lnTo>
                        <a:pt x="2080" y="670"/>
                      </a:lnTo>
                      <a:lnTo>
                        <a:pt x="2050" y="700"/>
                      </a:lnTo>
                      <a:lnTo>
                        <a:pt x="2046" y="668"/>
                      </a:lnTo>
                      <a:lnTo>
                        <a:pt x="2034" y="618"/>
                      </a:lnTo>
                      <a:lnTo>
                        <a:pt x="2034" y="582"/>
                      </a:lnTo>
                      <a:lnTo>
                        <a:pt x="2046" y="568"/>
                      </a:lnTo>
                      <a:lnTo>
                        <a:pt x="2058" y="546"/>
                      </a:lnTo>
                      <a:lnTo>
                        <a:pt x="2074" y="542"/>
                      </a:lnTo>
                      <a:lnTo>
                        <a:pt x="2116" y="502"/>
                      </a:lnTo>
                      <a:lnTo>
                        <a:pt x="2148" y="480"/>
                      </a:lnTo>
                      <a:lnTo>
                        <a:pt x="2158" y="476"/>
                      </a:lnTo>
                      <a:lnTo>
                        <a:pt x="2174" y="440"/>
                      </a:lnTo>
                      <a:lnTo>
                        <a:pt x="2182" y="436"/>
                      </a:lnTo>
                      <a:lnTo>
                        <a:pt x="2166" y="430"/>
                      </a:lnTo>
                      <a:lnTo>
                        <a:pt x="2160" y="432"/>
                      </a:lnTo>
                      <a:lnTo>
                        <a:pt x="2154" y="438"/>
                      </a:lnTo>
                      <a:lnTo>
                        <a:pt x="2154" y="456"/>
                      </a:lnTo>
                      <a:lnTo>
                        <a:pt x="2140" y="456"/>
                      </a:lnTo>
                      <a:lnTo>
                        <a:pt x="2108" y="476"/>
                      </a:lnTo>
                      <a:lnTo>
                        <a:pt x="2100" y="468"/>
                      </a:lnTo>
                      <a:lnTo>
                        <a:pt x="2108" y="452"/>
                      </a:lnTo>
                      <a:lnTo>
                        <a:pt x="2098" y="456"/>
                      </a:lnTo>
                      <a:lnTo>
                        <a:pt x="2058" y="456"/>
                      </a:lnTo>
                      <a:lnTo>
                        <a:pt x="2020" y="486"/>
                      </a:lnTo>
                      <a:lnTo>
                        <a:pt x="2012" y="502"/>
                      </a:lnTo>
                      <a:lnTo>
                        <a:pt x="2016" y="506"/>
                      </a:lnTo>
                      <a:lnTo>
                        <a:pt x="2026" y="516"/>
                      </a:lnTo>
                      <a:lnTo>
                        <a:pt x="2010" y="516"/>
                      </a:lnTo>
                      <a:lnTo>
                        <a:pt x="1994" y="518"/>
                      </a:lnTo>
                      <a:lnTo>
                        <a:pt x="1964" y="520"/>
                      </a:lnTo>
                      <a:lnTo>
                        <a:pt x="1972" y="512"/>
                      </a:lnTo>
                      <a:lnTo>
                        <a:pt x="1966" y="504"/>
                      </a:lnTo>
                      <a:lnTo>
                        <a:pt x="1944" y="502"/>
                      </a:lnTo>
                      <a:lnTo>
                        <a:pt x="1930" y="504"/>
                      </a:lnTo>
                      <a:lnTo>
                        <a:pt x="1924" y="512"/>
                      </a:lnTo>
                      <a:lnTo>
                        <a:pt x="1894" y="510"/>
                      </a:lnTo>
                      <a:lnTo>
                        <a:pt x="1880" y="512"/>
                      </a:lnTo>
                      <a:lnTo>
                        <a:pt x="1828" y="512"/>
                      </a:lnTo>
                      <a:lnTo>
                        <a:pt x="1712" y="612"/>
                      </a:lnTo>
                      <a:lnTo>
                        <a:pt x="1714" y="622"/>
                      </a:lnTo>
                      <a:lnTo>
                        <a:pt x="1734" y="620"/>
                      </a:lnTo>
                      <a:lnTo>
                        <a:pt x="1736" y="636"/>
                      </a:lnTo>
                      <a:lnTo>
                        <a:pt x="1746" y="624"/>
                      </a:lnTo>
                      <a:lnTo>
                        <a:pt x="1756" y="640"/>
                      </a:lnTo>
                      <a:lnTo>
                        <a:pt x="1770" y="628"/>
                      </a:lnTo>
                      <a:lnTo>
                        <a:pt x="1792" y="632"/>
                      </a:lnTo>
                      <a:lnTo>
                        <a:pt x="1808" y="652"/>
                      </a:lnTo>
                      <a:lnTo>
                        <a:pt x="1804" y="674"/>
                      </a:lnTo>
                      <a:lnTo>
                        <a:pt x="1796" y="696"/>
                      </a:lnTo>
                      <a:lnTo>
                        <a:pt x="1794" y="728"/>
                      </a:lnTo>
                      <a:lnTo>
                        <a:pt x="1788" y="746"/>
                      </a:lnTo>
                      <a:lnTo>
                        <a:pt x="1728" y="820"/>
                      </a:lnTo>
                      <a:lnTo>
                        <a:pt x="1710" y="842"/>
                      </a:lnTo>
                      <a:lnTo>
                        <a:pt x="1696" y="852"/>
                      </a:lnTo>
                      <a:lnTo>
                        <a:pt x="1678" y="860"/>
                      </a:lnTo>
                      <a:lnTo>
                        <a:pt x="1664" y="852"/>
                      </a:lnTo>
                      <a:lnTo>
                        <a:pt x="1646" y="856"/>
                      </a:lnTo>
                      <a:lnTo>
                        <a:pt x="1646" y="820"/>
                      </a:lnTo>
                      <a:lnTo>
                        <a:pt x="1660" y="810"/>
                      </a:lnTo>
                      <a:lnTo>
                        <a:pt x="1666" y="816"/>
                      </a:lnTo>
                      <a:lnTo>
                        <a:pt x="1678" y="814"/>
                      </a:lnTo>
                      <a:lnTo>
                        <a:pt x="1690" y="792"/>
                      </a:lnTo>
                      <a:lnTo>
                        <a:pt x="1696" y="770"/>
                      </a:lnTo>
                      <a:lnTo>
                        <a:pt x="1704" y="766"/>
                      </a:lnTo>
                      <a:lnTo>
                        <a:pt x="1702" y="752"/>
                      </a:lnTo>
                      <a:lnTo>
                        <a:pt x="1686" y="754"/>
                      </a:lnTo>
                      <a:lnTo>
                        <a:pt x="1672" y="756"/>
                      </a:lnTo>
                      <a:lnTo>
                        <a:pt x="1666" y="764"/>
                      </a:lnTo>
                      <a:lnTo>
                        <a:pt x="1644" y="762"/>
                      </a:lnTo>
                      <a:lnTo>
                        <a:pt x="1640" y="742"/>
                      </a:lnTo>
                      <a:lnTo>
                        <a:pt x="1610" y="726"/>
                      </a:lnTo>
                      <a:lnTo>
                        <a:pt x="1594" y="726"/>
                      </a:lnTo>
                      <a:lnTo>
                        <a:pt x="1572" y="674"/>
                      </a:lnTo>
                      <a:lnTo>
                        <a:pt x="1560" y="654"/>
                      </a:lnTo>
                      <a:lnTo>
                        <a:pt x="1530" y="642"/>
                      </a:lnTo>
                      <a:lnTo>
                        <a:pt x="1486" y="646"/>
                      </a:lnTo>
                      <a:lnTo>
                        <a:pt x="1472" y="652"/>
                      </a:lnTo>
                      <a:lnTo>
                        <a:pt x="1470" y="660"/>
                      </a:lnTo>
                      <a:lnTo>
                        <a:pt x="1482" y="662"/>
                      </a:lnTo>
                      <a:lnTo>
                        <a:pt x="1482" y="676"/>
                      </a:lnTo>
                      <a:lnTo>
                        <a:pt x="1472" y="682"/>
                      </a:lnTo>
                      <a:lnTo>
                        <a:pt x="1462" y="700"/>
                      </a:lnTo>
                      <a:lnTo>
                        <a:pt x="1458" y="716"/>
                      </a:lnTo>
                      <a:lnTo>
                        <a:pt x="1446" y="718"/>
                      </a:lnTo>
                      <a:lnTo>
                        <a:pt x="1436" y="728"/>
                      </a:lnTo>
                      <a:lnTo>
                        <a:pt x="1418" y="718"/>
                      </a:lnTo>
                      <a:lnTo>
                        <a:pt x="1394" y="716"/>
                      </a:lnTo>
                      <a:lnTo>
                        <a:pt x="1386" y="710"/>
                      </a:lnTo>
                      <a:lnTo>
                        <a:pt x="1376" y="712"/>
                      </a:lnTo>
                      <a:lnTo>
                        <a:pt x="1358" y="726"/>
                      </a:lnTo>
                      <a:lnTo>
                        <a:pt x="1328" y="732"/>
                      </a:lnTo>
                      <a:lnTo>
                        <a:pt x="1310" y="734"/>
                      </a:lnTo>
                      <a:lnTo>
                        <a:pt x="1288" y="732"/>
                      </a:lnTo>
                      <a:lnTo>
                        <a:pt x="1282" y="726"/>
                      </a:lnTo>
                      <a:lnTo>
                        <a:pt x="1276" y="718"/>
                      </a:lnTo>
                      <a:lnTo>
                        <a:pt x="1266" y="716"/>
                      </a:lnTo>
                      <a:lnTo>
                        <a:pt x="1260" y="710"/>
                      </a:lnTo>
                      <a:lnTo>
                        <a:pt x="1236" y="706"/>
                      </a:lnTo>
                      <a:lnTo>
                        <a:pt x="1222" y="714"/>
                      </a:lnTo>
                      <a:lnTo>
                        <a:pt x="1196" y="710"/>
                      </a:lnTo>
                      <a:lnTo>
                        <a:pt x="1186" y="698"/>
                      </a:lnTo>
                      <a:lnTo>
                        <a:pt x="1184" y="688"/>
                      </a:lnTo>
                      <a:lnTo>
                        <a:pt x="1160" y="680"/>
                      </a:lnTo>
                      <a:lnTo>
                        <a:pt x="1132" y="674"/>
                      </a:lnTo>
                      <a:lnTo>
                        <a:pt x="1114" y="692"/>
                      </a:lnTo>
                      <a:lnTo>
                        <a:pt x="1126" y="706"/>
                      </a:lnTo>
                      <a:lnTo>
                        <a:pt x="1124" y="714"/>
                      </a:lnTo>
                      <a:lnTo>
                        <a:pt x="1112" y="724"/>
                      </a:lnTo>
                      <a:lnTo>
                        <a:pt x="1104" y="718"/>
                      </a:lnTo>
                      <a:lnTo>
                        <a:pt x="1072" y="718"/>
                      </a:lnTo>
                      <a:lnTo>
                        <a:pt x="1062" y="706"/>
                      </a:lnTo>
                      <a:lnTo>
                        <a:pt x="1042" y="702"/>
                      </a:lnTo>
                      <a:lnTo>
                        <a:pt x="1024" y="700"/>
                      </a:lnTo>
                      <a:lnTo>
                        <a:pt x="990" y="718"/>
                      </a:lnTo>
                      <a:lnTo>
                        <a:pt x="982" y="726"/>
                      </a:lnTo>
                      <a:lnTo>
                        <a:pt x="968" y="728"/>
                      </a:lnTo>
                      <a:lnTo>
                        <a:pt x="960" y="736"/>
                      </a:lnTo>
                      <a:lnTo>
                        <a:pt x="944" y="736"/>
                      </a:lnTo>
                      <a:lnTo>
                        <a:pt x="940" y="722"/>
                      </a:lnTo>
                      <a:lnTo>
                        <a:pt x="918" y="720"/>
                      </a:lnTo>
                      <a:lnTo>
                        <a:pt x="904" y="710"/>
                      </a:lnTo>
                      <a:lnTo>
                        <a:pt x="894" y="696"/>
                      </a:lnTo>
                      <a:lnTo>
                        <a:pt x="866" y="700"/>
                      </a:lnTo>
                      <a:lnTo>
                        <a:pt x="844" y="688"/>
                      </a:lnTo>
                      <a:lnTo>
                        <a:pt x="840" y="696"/>
                      </a:lnTo>
                      <a:lnTo>
                        <a:pt x="832" y="696"/>
                      </a:lnTo>
                      <a:lnTo>
                        <a:pt x="818" y="672"/>
                      </a:lnTo>
                      <a:lnTo>
                        <a:pt x="802" y="648"/>
                      </a:lnTo>
                      <a:lnTo>
                        <a:pt x="784" y="636"/>
                      </a:lnTo>
                      <a:lnTo>
                        <a:pt x="782" y="626"/>
                      </a:lnTo>
                      <a:lnTo>
                        <a:pt x="760" y="632"/>
                      </a:lnTo>
                      <a:lnTo>
                        <a:pt x="742" y="642"/>
                      </a:lnTo>
                      <a:lnTo>
                        <a:pt x="722" y="632"/>
                      </a:lnTo>
                      <a:lnTo>
                        <a:pt x="702" y="626"/>
                      </a:lnTo>
                      <a:lnTo>
                        <a:pt x="692" y="620"/>
                      </a:lnTo>
                      <a:lnTo>
                        <a:pt x="688" y="606"/>
                      </a:lnTo>
                      <a:lnTo>
                        <a:pt x="668" y="604"/>
                      </a:lnTo>
                      <a:lnTo>
                        <a:pt x="646" y="608"/>
                      </a:lnTo>
                      <a:lnTo>
                        <a:pt x="558" y="632"/>
                      </a:lnTo>
                      <a:lnTo>
                        <a:pt x="536" y="634"/>
                      </a:lnTo>
                      <a:lnTo>
                        <a:pt x="540" y="644"/>
                      </a:lnTo>
                      <a:lnTo>
                        <a:pt x="544" y="652"/>
                      </a:lnTo>
                      <a:lnTo>
                        <a:pt x="532" y="656"/>
                      </a:lnTo>
                      <a:lnTo>
                        <a:pt x="530" y="666"/>
                      </a:lnTo>
                      <a:lnTo>
                        <a:pt x="524" y="672"/>
                      </a:lnTo>
                      <a:lnTo>
                        <a:pt x="518" y="680"/>
                      </a:lnTo>
                      <a:lnTo>
                        <a:pt x="532" y="684"/>
                      </a:lnTo>
                      <a:lnTo>
                        <a:pt x="540" y="692"/>
                      </a:lnTo>
                      <a:lnTo>
                        <a:pt x="530" y="702"/>
                      </a:lnTo>
                      <a:lnTo>
                        <a:pt x="504" y="704"/>
                      </a:lnTo>
                      <a:lnTo>
                        <a:pt x="494" y="694"/>
                      </a:lnTo>
                      <a:lnTo>
                        <a:pt x="476" y="694"/>
                      </a:lnTo>
                      <a:lnTo>
                        <a:pt x="454" y="704"/>
                      </a:lnTo>
                      <a:lnTo>
                        <a:pt x="438" y="702"/>
                      </a:lnTo>
                      <a:lnTo>
                        <a:pt x="416" y="688"/>
                      </a:lnTo>
                      <a:lnTo>
                        <a:pt x="380" y="682"/>
                      </a:lnTo>
                      <a:lnTo>
                        <a:pt x="364" y="688"/>
                      </a:lnTo>
                      <a:lnTo>
                        <a:pt x="340" y="706"/>
                      </a:lnTo>
                      <a:lnTo>
                        <a:pt x="338" y="718"/>
                      </a:lnTo>
                      <a:lnTo>
                        <a:pt x="330" y="722"/>
                      </a:lnTo>
                      <a:lnTo>
                        <a:pt x="322" y="706"/>
                      </a:lnTo>
                      <a:lnTo>
                        <a:pt x="310" y="720"/>
                      </a:lnTo>
                      <a:lnTo>
                        <a:pt x="304" y="744"/>
                      </a:lnTo>
                      <a:lnTo>
                        <a:pt x="314" y="758"/>
                      </a:lnTo>
                      <a:lnTo>
                        <a:pt x="328" y="762"/>
                      </a:lnTo>
                      <a:lnTo>
                        <a:pt x="340" y="778"/>
                      </a:lnTo>
                      <a:lnTo>
                        <a:pt x="344" y="79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8" name="Freeform 201"/>
                <p:cNvSpPr>
                  <a:spLocks noChangeAspect="1"/>
                </p:cNvSpPr>
                <p:nvPr/>
              </p:nvSpPr>
              <p:spPr bwMode="auto">
                <a:xfrm>
                  <a:off x="3519" y="1007"/>
                  <a:ext cx="276" cy="196"/>
                </a:xfrm>
                <a:custGeom>
                  <a:avLst/>
                  <a:gdLst/>
                  <a:ahLst/>
                  <a:cxnLst>
                    <a:cxn ang="0">
                      <a:pos x="88" y="196"/>
                    </a:cxn>
                    <a:cxn ang="0">
                      <a:pos x="36" y="194"/>
                    </a:cxn>
                    <a:cxn ang="0">
                      <a:pos x="36" y="182"/>
                    </a:cxn>
                    <a:cxn ang="0">
                      <a:pos x="30" y="176"/>
                    </a:cxn>
                    <a:cxn ang="0">
                      <a:pos x="20" y="182"/>
                    </a:cxn>
                    <a:cxn ang="0">
                      <a:pos x="10" y="176"/>
                    </a:cxn>
                    <a:cxn ang="0">
                      <a:pos x="0" y="166"/>
                    </a:cxn>
                    <a:cxn ang="0">
                      <a:pos x="0" y="154"/>
                    </a:cxn>
                    <a:cxn ang="0">
                      <a:pos x="12" y="150"/>
                    </a:cxn>
                    <a:cxn ang="0">
                      <a:pos x="20" y="142"/>
                    </a:cxn>
                    <a:cxn ang="0">
                      <a:pos x="20" y="132"/>
                    </a:cxn>
                    <a:cxn ang="0">
                      <a:pos x="34" y="118"/>
                    </a:cxn>
                    <a:cxn ang="0">
                      <a:pos x="44" y="116"/>
                    </a:cxn>
                    <a:cxn ang="0">
                      <a:pos x="48" y="108"/>
                    </a:cxn>
                    <a:cxn ang="0">
                      <a:pos x="38" y="106"/>
                    </a:cxn>
                    <a:cxn ang="0">
                      <a:pos x="64" y="84"/>
                    </a:cxn>
                    <a:cxn ang="0">
                      <a:pos x="76" y="66"/>
                    </a:cxn>
                    <a:cxn ang="0">
                      <a:pos x="110" y="40"/>
                    </a:cxn>
                    <a:cxn ang="0">
                      <a:pos x="132" y="36"/>
                    </a:cxn>
                    <a:cxn ang="0">
                      <a:pos x="140" y="28"/>
                    </a:cxn>
                    <a:cxn ang="0">
                      <a:pos x="176" y="24"/>
                    </a:cxn>
                    <a:cxn ang="0">
                      <a:pos x="210" y="20"/>
                    </a:cxn>
                    <a:cxn ang="0">
                      <a:pos x="230" y="8"/>
                    </a:cxn>
                    <a:cxn ang="0">
                      <a:pos x="250" y="0"/>
                    </a:cxn>
                    <a:cxn ang="0">
                      <a:pos x="266" y="0"/>
                    </a:cxn>
                    <a:cxn ang="0">
                      <a:pos x="276" y="6"/>
                    </a:cxn>
                    <a:cxn ang="0">
                      <a:pos x="272" y="18"/>
                    </a:cxn>
                    <a:cxn ang="0">
                      <a:pos x="254" y="30"/>
                    </a:cxn>
                    <a:cxn ang="0">
                      <a:pos x="222" y="40"/>
                    </a:cxn>
                    <a:cxn ang="0">
                      <a:pos x="166" y="50"/>
                    </a:cxn>
                    <a:cxn ang="0">
                      <a:pos x="136" y="74"/>
                    </a:cxn>
                    <a:cxn ang="0">
                      <a:pos x="122" y="80"/>
                    </a:cxn>
                    <a:cxn ang="0">
                      <a:pos x="110" y="82"/>
                    </a:cxn>
                    <a:cxn ang="0">
                      <a:pos x="110" y="94"/>
                    </a:cxn>
                    <a:cxn ang="0">
                      <a:pos x="96" y="102"/>
                    </a:cxn>
                    <a:cxn ang="0">
                      <a:pos x="86" y="116"/>
                    </a:cxn>
                    <a:cxn ang="0">
                      <a:pos x="64" y="140"/>
                    </a:cxn>
                    <a:cxn ang="0">
                      <a:pos x="62" y="166"/>
                    </a:cxn>
                    <a:cxn ang="0">
                      <a:pos x="72" y="174"/>
                    </a:cxn>
                    <a:cxn ang="0">
                      <a:pos x="74" y="184"/>
                    </a:cxn>
                    <a:cxn ang="0">
                      <a:pos x="88" y="196"/>
                    </a:cxn>
                  </a:cxnLst>
                  <a:rect l="0" t="0" r="r" b="b"/>
                  <a:pathLst>
                    <a:path w="276" h="196">
                      <a:moveTo>
                        <a:pt x="88" y="196"/>
                      </a:moveTo>
                      <a:lnTo>
                        <a:pt x="36" y="194"/>
                      </a:lnTo>
                      <a:lnTo>
                        <a:pt x="36" y="182"/>
                      </a:lnTo>
                      <a:lnTo>
                        <a:pt x="30" y="176"/>
                      </a:lnTo>
                      <a:lnTo>
                        <a:pt x="20" y="182"/>
                      </a:lnTo>
                      <a:lnTo>
                        <a:pt x="10" y="176"/>
                      </a:lnTo>
                      <a:lnTo>
                        <a:pt x="0" y="166"/>
                      </a:lnTo>
                      <a:lnTo>
                        <a:pt x="0" y="154"/>
                      </a:lnTo>
                      <a:lnTo>
                        <a:pt x="12" y="150"/>
                      </a:lnTo>
                      <a:lnTo>
                        <a:pt x="20" y="142"/>
                      </a:lnTo>
                      <a:lnTo>
                        <a:pt x="20" y="132"/>
                      </a:lnTo>
                      <a:lnTo>
                        <a:pt x="34" y="118"/>
                      </a:lnTo>
                      <a:lnTo>
                        <a:pt x="44" y="116"/>
                      </a:lnTo>
                      <a:lnTo>
                        <a:pt x="48" y="108"/>
                      </a:lnTo>
                      <a:lnTo>
                        <a:pt x="38" y="106"/>
                      </a:lnTo>
                      <a:lnTo>
                        <a:pt x="64" y="84"/>
                      </a:lnTo>
                      <a:lnTo>
                        <a:pt x="76" y="66"/>
                      </a:lnTo>
                      <a:lnTo>
                        <a:pt x="110" y="40"/>
                      </a:lnTo>
                      <a:lnTo>
                        <a:pt x="132" y="36"/>
                      </a:lnTo>
                      <a:lnTo>
                        <a:pt x="140" y="28"/>
                      </a:lnTo>
                      <a:lnTo>
                        <a:pt x="176" y="24"/>
                      </a:lnTo>
                      <a:lnTo>
                        <a:pt x="210" y="20"/>
                      </a:lnTo>
                      <a:lnTo>
                        <a:pt x="230" y="8"/>
                      </a:lnTo>
                      <a:lnTo>
                        <a:pt x="250" y="0"/>
                      </a:lnTo>
                      <a:lnTo>
                        <a:pt x="266" y="0"/>
                      </a:lnTo>
                      <a:lnTo>
                        <a:pt x="276" y="6"/>
                      </a:lnTo>
                      <a:lnTo>
                        <a:pt x="272" y="18"/>
                      </a:lnTo>
                      <a:lnTo>
                        <a:pt x="254" y="30"/>
                      </a:lnTo>
                      <a:lnTo>
                        <a:pt x="222" y="40"/>
                      </a:lnTo>
                      <a:lnTo>
                        <a:pt x="166" y="50"/>
                      </a:lnTo>
                      <a:lnTo>
                        <a:pt x="136" y="74"/>
                      </a:lnTo>
                      <a:lnTo>
                        <a:pt x="122" y="80"/>
                      </a:lnTo>
                      <a:lnTo>
                        <a:pt x="110" y="82"/>
                      </a:lnTo>
                      <a:lnTo>
                        <a:pt x="110" y="94"/>
                      </a:lnTo>
                      <a:lnTo>
                        <a:pt x="96" y="102"/>
                      </a:lnTo>
                      <a:lnTo>
                        <a:pt x="86" y="116"/>
                      </a:lnTo>
                      <a:lnTo>
                        <a:pt x="64" y="140"/>
                      </a:lnTo>
                      <a:lnTo>
                        <a:pt x="62" y="166"/>
                      </a:lnTo>
                      <a:lnTo>
                        <a:pt x="72" y="174"/>
                      </a:lnTo>
                      <a:lnTo>
                        <a:pt x="74" y="184"/>
                      </a:lnTo>
                      <a:lnTo>
                        <a:pt x="88" y="19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9" name="Freeform 202"/>
                <p:cNvSpPr>
                  <a:spLocks noChangeAspect="1"/>
                </p:cNvSpPr>
                <p:nvPr/>
              </p:nvSpPr>
              <p:spPr bwMode="auto">
                <a:xfrm>
                  <a:off x="4277" y="925"/>
                  <a:ext cx="96" cy="52"/>
                </a:xfrm>
                <a:custGeom>
                  <a:avLst/>
                  <a:gdLst/>
                  <a:ahLst/>
                  <a:cxnLst>
                    <a:cxn ang="0">
                      <a:pos x="0" y="48"/>
                    </a:cxn>
                    <a:cxn ang="0">
                      <a:pos x="16" y="30"/>
                    </a:cxn>
                    <a:cxn ang="0">
                      <a:pos x="28" y="14"/>
                    </a:cxn>
                    <a:cxn ang="0">
                      <a:pos x="40" y="2"/>
                    </a:cxn>
                    <a:cxn ang="0">
                      <a:pos x="58" y="0"/>
                    </a:cxn>
                    <a:cxn ang="0">
                      <a:pos x="54" y="14"/>
                    </a:cxn>
                    <a:cxn ang="0">
                      <a:pos x="70" y="6"/>
                    </a:cxn>
                    <a:cxn ang="0">
                      <a:pos x="82" y="16"/>
                    </a:cxn>
                    <a:cxn ang="0">
                      <a:pos x="96" y="22"/>
                    </a:cxn>
                    <a:cxn ang="0">
                      <a:pos x="94" y="32"/>
                    </a:cxn>
                    <a:cxn ang="0">
                      <a:pos x="86" y="40"/>
                    </a:cxn>
                    <a:cxn ang="0">
                      <a:pos x="58" y="40"/>
                    </a:cxn>
                    <a:cxn ang="0">
                      <a:pos x="26" y="42"/>
                    </a:cxn>
                    <a:cxn ang="0">
                      <a:pos x="20" y="48"/>
                    </a:cxn>
                    <a:cxn ang="0">
                      <a:pos x="8" y="52"/>
                    </a:cxn>
                    <a:cxn ang="0">
                      <a:pos x="0" y="48"/>
                    </a:cxn>
                  </a:cxnLst>
                  <a:rect l="0" t="0" r="r" b="b"/>
                  <a:pathLst>
                    <a:path w="96" h="52">
                      <a:moveTo>
                        <a:pt x="0" y="48"/>
                      </a:moveTo>
                      <a:lnTo>
                        <a:pt x="16" y="30"/>
                      </a:lnTo>
                      <a:lnTo>
                        <a:pt x="28" y="14"/>
                      </a:lnTo>
                      <a:lnTo>
                        <a:pt x="40" y="2"/>
                      </a:lnTo>
                      <a:lnTo>
                        <a:pt x="58" y="0"/>
                      </a:lnTo>
                      <a:lnTo>
                        <a:pt x="54" y="14"/>
                      </a:lnTo>
                      <a:lnTo>
                        <a:pt x="70" y="6"/>
                      </a:lnTo>
                      <a:lnTo>
                        <a:pt x="82" y="16"/>
                      </a:lnTo>
                      <a:lnTo>
                        <a:pt x="96" y="22"/>
                      </a:lnTo>
                      <a:lnTo>
                        <a:pt x="94" y="32"/>
                      </a:lnTo>
                      <a:lnTo>
                        <a:pt x="86" y="40"/>
                      </a:lnTo>
                      <a:lnTo>
                        <a:pt x="58" y="40"/>
                      </a:lnTo>
                      <a:lnTo>
                        <a:pt x="26" y="42"/>
                      </a:lnTo>
                      <a:lnTo>
                        <a:pt x="20" y="48"/>
                      </a:lnTo>
                      <a:lnTo>
                        <a:pt x="8" y="52"/>
                      </a:lnTo>
                      <a:lnTo>
                        <a:pt x="0" y="4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0" name="Freeform 203"/>
                <p:cNvSpPr>
                  <a:spLocks noChangeAspect="1"/>
                </p:cNvSpPr>
                <p:nvPr/>
              </p:nvSpPr>
              <p:spPr bwMode="auto">
                <a:xfrm>
                  <a:off x="4189" y="897"/>
                  <a:ext cx="96" cy="46"/>
                </a:xfrm>
                <a:custGeom>
                  <a:avLst/>
                  <a:gdLst/>
                  <a:ahLst/>
                  <a:cxnLst>
                    <a:cxn ang="0">
                      <a:pos x="0" y="22"/>
                    </a:cxn>
                    <a:cxn ang="0">
                      <a:pos x="16" y="6"/>
                    </a:cxn>
                    <a:cxn ang="0">
                      <a:pos x="46" y="0"/>
                    </a:cxn>
                    <a:cxn ang="0">
                      <a:pos x="64" y="2"/>
                    </a:cxn>
                    <a:cxn ang="0">
                      <a:pos x="64" y="10"/>
                    </a:cxn>
                    <a:cxn ang="0">
                      <a:pos x="76" y="8"/>
                    </a:cxn>
                    <a:cxn ang="0">
                      <a:pos x="88" y="6"/>
                    </a:cxn>
                    <a:cxn ang="0">
                      <a:pos x="96" y="14"/>
                    </a:cxn>
                    <a:cxn ang="0">
                      <a:pos x="96" y="26"/>
                    </a:cxn>
                    <a:cxn ang="0">
                      <a:pos x="84" y="36"/>
                    </a:cxn>
                    <a:cxn ang="0">
                      <a:pos x="92" y="46"/>
                    </a:cxn>
                    <a:cxn ang="0">
                      <a:pos x="54" y="46"/>
                    </a:cxn>
                    <a:cxn ang="0">
                      <a:pos x="40" y="40"/>
                    </a:cxn>
                    <a:cxn ang="0">
                      <a:pos x="16" y="40"/>
                    </a:cxn>
                    <a:cxn ang="0">
                      <a:pos x="8" y="28"/>
                    </a:cxn>
                    <a:cxn ang="0">
                      <a:pos x="0" y="22"/>
                    </a:cxn>
                  </a:cxnLst>
                  <a:rect l="0" t="0" r="r" b="b"/>
                  <a:pathLst>
                    <a:path w="96" h="46">
                      <a:moveTo>
                        <a:pt x="0" y="22"/>
                      </a:moveTo>
                      <a:lnTo>
                        <a:pt x="16" y="6"/>
                      </a:lnTo>
                      <a:lnTo>
                        <a:pt x="46" y="0"/>
                      </a:lnTo>
                      <a:lnTo>
                        <a:pt x="64" y="2"/>
                      </a:lnTo>
                      <a:lnTo>
                        <a:pt x="64" y="10"/>
                      </a:lnTo>
                      <a:lnTo>
                        <a:pt x="76" y="8"/>
                      </a:lnTo>
                      <a:lnTo>
                        <a:pt x="88" y="6"/>
                      </a:lnTo>
                      <a:lnTo>
                        <a:pt x="96" y="14"/>
                      </a:lnTo>
                      <a:lnTo>
                        <a:pt x="96" y="26"/>
                      </a:lnTo>
                      <a:lnTo>
                        <a:pt x="84" y="36"/>
                      </a:lnTo>
                      <a:lnTo>
                        <a:pt x="92" y="46"/>
                      </a:lnTo>
                      <a:lnTo>
                        <a:pt x="54" y="46"/>
                      </a:lnTo>
                      <a:lnTo>
                        <a:pt x="40" y="40"/>
                      </a:lnTo>
                      <a:lnTo>
                        <a:pt x="16" y="40"/>
                      </a:lnTo>
                      <a:lnTo>
                        <a:pt x="8" y="28"/>
                      </a:lnTo>
                      <a:lnTo>
                        <a:pt x="0" y="2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1" name="Freeform 204"/>
                <p:cNvSpPr>
                  <a:spLocks noChangeAspect="1"/>
                </p:cNvSpPr>
                <p:nvPr/>
              </p:nvSpPr>
              <p:spPr bwMode="auto">
                <a:xfrm>
                  <a:off x="4165" y="855"/>
                  <a:ext cx="84" cy="44"/>
                </a:xfrm>
                <a:custGeom>
                  <a:avLst/>
                  <a:gdLst/>
                  <a:ahLst/>
                  <a:cxnLst>
                    <a:cxn ang="0">
                      <a:pos x="0" y="34"/>
                    </a:cxn>
                    <a:cxn ang="0">
                      <a:pos x="22" y="44"/>
                    </a:cxn>
                    <a:cxn ang="0">
                      <a:pos x="36" y="42"/>
                    </a:cxn>
                    <a:cxn ang="0">
                      <a:pos x="56" y="38"/>
                    </a:cxn>
                    <a:cxn ang="0">
                      <a:pos x="74" y="36"/>
                    </a:cxn>
                    <a:cxn ang="0">
                      <a:pos x="76" y="28"/>
                    </a:cxn>
                    <a:cxn ang="0">
                      <a:pos x="84" y="22"/>
                    </a:cxn>
                    <a:cxn ang="0">
                      <a:pos x="72" y="14"/>
                    </a:cxn>
                    <a:cxn ang="0">
                      <a:pos x="60" y="2"/>
                    </a:cxn>
                    <a:cxn ang="0">
                      <a:pos x="44" y="0"/>
                    </a:cxn>
                    <a:cxn ang="0">
                      <a:pos x="40" y="10"/>
                    </a:cxn>
                    <a:cxn ang="0">
                      <a:pos x="16" y="12"/>
                    </a:cxn>
                    <a:cxn ang="0">
                      <a:pos x="12" y="18"/>
                    </a:cxn>
                    <a:cxn ang="0">
                      <a:pos x="10" y="28"/>
                    </a:cxn>
                    <a:cxn ang="0">
                      <a:pos x="0" y="34"/>
                    </a:cxn>
                  </a:cxnLst>
                  <a:rect l="0" t="0" r="r" b="b"/>
                  <a:pathLst>
                    <a:path w="84" h="44">
                      <a:moveTo>
                        <a:pt x="0" y="34"/>
                      </a:moveTo>
                      <a:lnTo>
                        <a:pt x="22" y="44"/>
                      </a:lnTo>
                      <a:lnTo>
                        <a:pt x="36" y="42"/>
                      </a:lnTo>
                      <a:lnTo>
                        <a:pt x="56" y="38"/>
                      </a:lnTo>
                      <a:lnTo>
                        <a:pt x="74" y="36"/>
                      </a:lnTo>
                      <a:lnTo>
                        <a:pt x="76" y="28"/>
                      </a:lnTo>
                      <a:lnTo>
                        <a:pt x="84" y="22"/>
                      </a:lnTo>
                      <a:lnTo>
                        <a:pt x="72" y="14"/>
                      </a:lnTo>
                      <a:lnTo>
                        <a:pt x="60" y="2"/>
                      </a:lnTo>
                      <a:lnTo>
                        <a:pt x="44" y="0"/>
                      </a:lnTo>
                      <a:lnTo>
                        <a:pt x="40" y="10"/>
                      </a:lnTo>
                      <a:lnTo>
                        <a:pt x="16" y="12"/>
                      </a:lnTo>
                      <a:lnTo>
                        <a:pt x="12" y="18"/>
                      </a:lnTo>
                      <a:lnTo>
                        <a:pt x="10" y="28"/>
                      </a:lnTo>
                      <a:lnTo>
                        <a:pt x="0" y="3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2" name="Freeform 205"/>
                <p:cNvSpPr>
                  <a:spLocks noChangeAspect="1"/>
                </p:cNvSpPr>
                <p:nvPr/>
              </p:nvSpPr>
              <p:spPr bwMode="auto">
                <a:xfrm>
                  <a:off x="4877" y="1037"/>
                  <a:ext cx="128" cy="44"/>
                </a:xfrm>
                <a:custGeom>
                  <a:avLst/>
                  <a:gdLst/>
                  <a:ahLst/>
                  <a:cxnLst>
                    <a:cxn ang="0">
                      <a:pos x="38" y="42"/>
                    </a:cxn>
                    <a:cxn ang="0">
                      <a:pos x="26" y="44"/>
                    </a:cxn>
                    <a:cxn ang="0">
                      <a:pos x="2" y="32"/>
                    </a:cxn>
                    <a:cxn ang="0">
                      <a:pos x="0" y="20"/>
                    </a:cxn>
                    <a:cxn ang="0">
                      <a:pos x="6" y="6"/>
                    </a:cxn>
                    <a:cxn ang="0">
                      <a:pos x="18" y="0"/>
                    </a:cxn>
                    <a:cxn ang="0">
                      <a:pos x="30" y="0"/>
                    </a:cxn>
                    <a:cxn ang="0">
                      <a:pos x="46" y="8"/>
                    </a:cxn>
                    <a:cxn ang="0">
                      <a:pos x="58" y="16"/>
                    </a:cxn>
                    <a:cxn ang="0">
                      <a:pos x="64" y="4"/>
                    </a:cxn>
                    <a:cxn ang="0">
                      <a:pos x="76" y="4"/>
                    </a:cxn>
                    <a:cxn ang="0">
                      <a:pos x="86" y="10"/>
                    </a:cxn>
                    <a:cxn ang="0">
                      <a:pos x="100" y="8"/>
                    </a:cxn>
                    <a:cxn ang="0">
                      <a:pos x="120" y="14"/>
                    </a:cxn>
                    <a:cxn ang="0">
                      <a:pos x="128" y="20"/>
                    </a:cxn>
                    <a:cxn ang="0">
                      <a:pos x="120" y="32"/>
                    </a:cxn>
                    <a:cxn ang="0">
                      <a:pos x="104" y="36"/>
                    </a:cxn>
                    <a:cxn ang="0">
                      <a:pos x="92" y="32"/>
                    </a:cxn>
                    <a:cxn ang="0">
                      <a:pos x="86" y="24"/>
                    </a:cxn>
                    <a:cxn ang="0">
                      <a:pos x="90" y="14"/>
                    </a:cxn>
                    <a:cxn ang="0">
                      <a:pos x="78" y="16"/>
                    </a:cxn>
                    <a:cxn ang="0">
                      <a:pos x="80" y="24"/>
                    </a:cxn>
                    <a:cxn ang="0">
                      <a:pos x="84" y="30"/>
                    </a:cxn>
                    <a:cxn ang="0">
                      <a:pos x="88" y="38"/>
                    </a:cxn>
                    <a:cxn ang="0">
                      <a:pos x="78" y="38"/>
                    </a:cxn>
                    <a:cxn ang="0">
                      <a:pos x="62" y="36"/>
                    </a:cxn>
                    <a:cxn ang="0">
                      <a:pos x="48" y="36"/>
                    </a:cxn>
                    <a:cxn ang="0">
                      <a:pos x="38" y="34"/>
                    </a:cxn>
                    <a:cxn ang="0">
                      <a:pos x="38" y="42"/>
                    </a:cxn>
                  </a:cxnLst>
                  <a:rect l="0" t="0" r="r" b="b"/>
                  <a:pathLst>
                    <a:path w="128" h="44">
                      <a:moveTo>
                        <a:pt x="38" y="42"/>
                      </a:moveTo>
                      <a:lnTo>
                        <a:pt x="26" y="44"/>
                      </a:lnTo>
                      <a:lnTo>
                        <a:pt x="2" y="32"/>
                      </a:lnTo>
                      <a:lnTo>
                        <a:pt x="0" y="20"/>
                      </a:lnTo>
                      <a:lnTo>
                        <a:pt x="6" y="6"/>
                      </a:lnTo>
                      <a:lnTo>
                        <a:pt x="18" y="0"/>
                      </a:lnTo>
                      <a:lnTo>
                        <a:pt x="30" y="0"/>
                      </a:lnTo>
                      <a:lnTo>
                        <a:pt x="46" y="8"/>
                      </a:lnTo>
                      <a:lnTo>
                        <a:pt x="58" y="16"/>
                      </a:lnTo>
                      <a:lnTo>
                        <a:pt x="64" y="4"/>
                      </a:lnTo>
                      <a:lnTo>
                        <a:pt x="76" y="4"/>
                      </a:lnTo>
                      <a:lnTo>
                        <a:pt x="86" y="10"/>
                      </a:lnTo>
                      <a:lnTo>
                        <a:pt x="100" y="8"/>
                      </a:lnTo>
                      <a:lnTo>
                        <a:pt x="120" y="14"/>
                      </a:lnTo>
                      <a:lnTo>
                        <a:pt x="128" y="20"/>
                      </a:lnTo>
                      <a:lnTo>
                        <a:pt x="120" y="32"/>
                      </a:lnTo>
                      <a:lnTo>
                        <a:pt x="104" y="36"/>
                      </a:lnTo>
                      <a:lnTo>
                        <a:pt x="92" y="32"/>
                      </a:lnTo>
                      <a:lnTo>
                        <a:pt x="86" y="24"/>
                      </a:lnTo>
                      <a:lnTo>
                        <a:pt x="90" y="14"/>
                      </a:lnTo>
                      <a:lnTo>
                        <a:pt x="78" y="16"/>
                      </a:lnTo>
                      <a:lnTo>
                        <a:pt x="80" y="24"/>
                      </a:lnTo>
                      <a:lnTo>
                        <a:pt x="84" y="30"/>
                      </a:lnTo>
                      <a:lnTo>
                        <a:pt x="88" y="38"/>
                      </a:lnTo>
                      <a:lnTo>
                        <a:pt x="78" y="38"/>
                      </a:lnTo>
                      <a:lnTo>
                        <a:pt x="62" y="36"/>
                      </a:lnTo>
                      <a:lnTo>
                        <a:pt x="48" y="36"/>
                      </a:lnTo>
                      <a:lnTo>
                        <a:pt x="38" y="34"/>
                      </a:lnTo>
                      <a:lnTo>
                        <a:pt x="38" y="4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3" name="Freeform 206"/>
                <p:cNvSpPr>
                  <a:spLocks noChangeAspect="1"/>
                </p:cNvSpPr>
                <p:nvPr/>
              </p:nvSpPr>
              <p:spPr bwMode="auto">
                <a:xfrm>
                  <a:off x="5021" y="1057"/>
                  <a:ext cx="74" cy="24"/>
                </a:xfrm>
                <a:custGeom>
                  <a:avLst/>
                  <a:gdLst/>
                  <a:ahLst/>
                  <a:cxnLst>
                    <a:cxn ang="0">
                      <a:pos x="6" y="0"/>
                    </a:cxn>
                    <a:cxn ang="0">
                      <a:pos x="16" y="4"/>
                    </a:cxn>
                    <a:cxn ang="0">
                      <a:pos x="36" y="4"/>
                    </a:cxn>
                    <a:cxn ang="0">
                      <a:pos x="50" y="8"/>
                    </a:cxn>
                    <a:cxn ang="0">
                      <a:pos x="68" y="10"/>
                    </a:cxn>
                    <a:cxn ang="0">
                      <a:pos x="74" y="14"/>
                    </a:cxn>
                    <a:cxn ang="0">
                      <a:pos x="60" y="20"/>
                    </a:cxn>
                    <a:cxn ang="0">
                      <a:pos x="48" y="24"/>
                    </a:cxn>
                    <a:cxn ang="0">
                      <a:pos x="36" y="24"/>
                    </a:cxn>
                    <a:cxn ang="0">
                      <a:pos x="20" y="20"/>
                    </a:cxn>
                    <a:cxn ang="0">
                      <a:pos x="4" y="16"/>
                    </a:cxn>
                    <a:cxn ang="0">
                      <a:pos x="0" y="8"/>
                    </a:cxn>
                    <a:cxn ang="0">
                      <a:pos x="6" y="0"/>
                    </a:cxn>
                  </a:cxnLst>
                  <a:rect l="0" t="0" r="r" b="b"/>
                  <a:pathLst>
                    <a:path w="74" h="24">
                      <a:moveTo>
                        <a:pt x="6" y="0"/>
                      </a:moveTo>
                      <a:lnTo>
                        <a:pt x="16" y="4"/>
                      </a:lnTo>
                      <a:lnTo>
                        <a:pt x="36" y="4"/>
                      </a:lnTo>
                      <a:lnTo>
                        <a:pt x="50" y="8"/>
                      </a:lnTo>
                      <a:lnTo>
                        <a:pt x="68" y="10"/>
                      </a:lnTo>
                      <a:lnTo>
                        <a:pt x="74" y="14"/>
                      </a:lnTo>
                      <a:lnTo>
                        <a:pt x="60" y="20"/>
                      </a:lnTo>
                      <a:lnTo>
                        <a:pt x="48" y="24"/>
                      </a:lnTo>
                      <a:lnTo>
                        <a:pt x="36" y="24"/>
                      </a:lnTo>
                      <a:lnTo>
                        <a:pt x="20" y="20"/>
                      </a:lnTo>
                      <a:lnTo>
                        <a:pt x="4" y="16"/>
                      </a:lnTo>
                      <a:lnTo>
                        <a:pt x="0" y="8"/>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4" name="Freeform 207"/>
                <p:cNvSpPr>
                  <a:spLocks noChangeAspect="1"/>
                </p:cNvSpPr>
                <p:nvPr/>
              </p:nvSpPr>
              <p:spPr bwMode="auto">
                <a:xfrm>
                  <a:off x="5537" y="1173"/>
                  <a:ext cx="58" cy="24"/>
                </a:xfrm>
                <a:custGeom>
                  <a:avLst/>
                  <a:gdLst/>
                  <a:ahLst/>
                  <a:cxnLst>
                    <a:cxn ang="0">
                      <a:pos x="0" y="16"/>
                    </a:cxn>
                    <a:cxn ang="0">
                      <a:pos x="2" y="24"/>
                    </a:cxn>
                    <a:cxn ang="0">
                      <a:pos x="10" y="24"/>
                    </a:cxn>
                    <a:cxn ang="0">
                      <a:pos x="24" y="24"/>
                    </a:cxn>
                    <a:cxn ang="0">
                      <a:pos x="46" y="20"/>
                    </a:cxn>
                    <a:cxn ang="0">
                      <a:pos x="58" y="18"/>
                    </a:cxn>
                    <a:cxn ang="0">
                      <a:pos x="58" y="8"/>
                    </a:cxn>
                    <a:cxn ang="0">
                      <a:pos x="48" y="4"/>
                    </a:cxn>
                    <a:cxn ang="0">
                      <a:pos x="36" y="0"/>
                    </a:cxn>
                    <a:cxn ang="0">
                      <a:pos x="22" y="2"/>
                    </a:cxn>
                    <a:cxn ang="0">
                      <a:pos x="14" y="8"/>
                    </a:cxn>
                    <a:cxn ang="0">
                      <a:pos x="0" y="16"/>
                    </a:cxn>
                  </a:cxnLst>
                  <a:rect l="0" t="0" r="r" b="b"/>
                  <a:pathLst>
                    <a:path w="58" h="24">
                      <a:moveTo>
                        <a:pt x="0" y="16"/>
                      </a:moveTo>
                      <a:lnTo>
                        <a:pt x="2" y="24"/>
                      </a:lnTo>
                      <a:lnTo>
                        <a:pt x="10" y="24"/>
                      </a:lnTo>
                      <a:lnTo>
                        <a:pt x="24" y="24"/>
                      </a:lnTo>
                      <a:lnTo>
                        <a:pt x="46" y="20"/>
                      </a:lnTo>
                      <a:lnTo>
                        <a:pt x="58" y="18"/>
                      </a:lnTo>
                      <a:lnTo>
                        <a:pt x="58" y="8"/>
                      </a:lnTo>
                      <a:lnTo>
                        <a:pt x="48" y="4"/>
                      </a:lnTo>
                      <a:lnTo>
                        <a:pt x="36" y="0"/>
                      </a:lnTo>
                      <a:lnTo>
                        <a:pt x="22" y="2"/>
                      </a:lnTo>
                      <a:lnTo>
                        <a:pt x="14" y="8"/>
                      </a:lnTo>
                      <a:lnTo>
                        <a:pt x="0"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5" name="Freeform 208"/>
                <p:cNvSpPr>
                  <a:spLocks noChangeAspect="1"/>
                </p:cNvSpPr>
                <p:nvPr/>
              </p:nvSpPr>
              <p:spPr bwMode="auto">
                <a:xfrm>
                  <a:off x="4951" y="1609"/>
                  <a:ext cx="42" cy="174"/>
                </a:xfrm>
                <a:custGeom>
                  <a:avLst/>
                  <a:gdLst/>
                  <a:ahLst/>
                  <a:cxnLst>
                    <a:cxn ang="0">
                      <a:pos x="0" y="166"/>
                    </a:cxn>
                    <a:cxn ang="0">
                      <a:pos x="6" y="174"/>
                    </a:cxn>
                    <a:cxn ang="0">
                      <a:pos x="10" y="160"/>
                    </a:cxn>
                    <a:cxn ang="0">
                      <a:pos x="18" y="162"/>
                    </a:cxn>
                    <a:cxn ang="0">
                      <a:pos x="24" y="170"/>
                    </a:cxn>
                    <a:cxn ang="0">
                      <a:pos x="26" y="162"/>
                    </a:cxn>
                    <a:cxn ang="0">
                      <a:pos x="22" y="154"/>
                    </a:cxn>
                    <a:cxn ang="0">
                      <a:pos x="14" y="144"/>
                    </a:cxn>
                    <a:cxn ang="0">
                      <a:pos x="10" y="134"/>
                    </a:cxn>
                    <a:cxn ang="0">
                      <a:pos x="14" y="126"/>
                    </a:cxn>
                    <a:cxn ang="0">
                      <a:pos x="18" y="114"/>
                    </a:cxn>
                    <a:cxn ang="0">
                      <a:pos x="22" y="108"/>
                    </a:cxn>
                    <a:cxn ang="0">
                      <a:pos x="30" y="106"/>
                    </a:cxn>
                    <a:cxn ang="0">
                      <a:pos x="42" y="116"/>
                    </a:cxn>
                    <a:cxn ang="0">
                      <a:pos x="42" y="104"/>
                    </a:cxn>
                    <a:cxn ang="0">
                      <a:pos x="32" y="88"/>
                    </a:cxn>
                    <a:cxn ang="0">
                      <a:pos x="28" y="62"/>
                    </a:cxn>
                    <a:cxn ang="0">
                      <a:pos x="24" y="42"/>
                    </a:cxn>
                    <a:cxn ang="0">
                      <a:pos x="22" y="26"/>
                    </a:cxn>
                    <a:cxn ang="0">
                      <a:pos x="20" y="12"/>
                    </a:cxn>
                    <a:cxn ang="0">
                      <a:pos x="16" y="0"/>
                    </a:cxn>
                    <a:cxn ang="0">
                      <a:pos x="12" y="6"/>
                    </a:cxn>
                    <a:cxn ang="0">
                      <a:pos x="12" y="16"/>
                    </a:cxn>
                    <a:cxn ang="0">
                      <a:pos x="2" y="20"/>
                    </a:cxn>
                    <a:cxn ang="0">
                      <a:pos x="2" y="36"/>
                    </a:cxn>
                    <a:cxn ang="0">
                      <a:pos x="2" y="50"/>
                    </a:cxn>
                    <a:cxn ang="0">
                      <a:pos x="2" y="62"/>
                    </a:cxn>
                    <a:cxn ang="0">
                      <a:pos x="8" y="70"/>
                    </a:cxn>
                    <a:cxn ang="0">
                      <a:pos x="6" y="82"/>
                    </a:cxn>
                    <a:cxn ang="0">
                      <a:pos x="6" y="102"/>
                    </a:cxn>
                    <a:cxn ang="0">
                      <a:pos x="6" y="126"/>
                    </a:cxn>
                    <a:cxn ang="0">
                      <a:pos x="6" y="146"/>
                    </a:cxn>
                    <a:cxn ang="0">
                      <a:pos x="6" y="158"/>
                    </a:cxn>
                    <a:cxn ang="0">
                      <a:pos x="0" y="166"/>
                    </a:cxn>
                  </a:cxnLst>
                  <a:rect l="0" t="0" r="r" b="b"/>
                  <a:pathLst>
                    <a:path w="42" h="174">
                      <a:moveTo>
                        <a:pt x="0" y="166"/>
                      </a:moveTo>
                      <a:lnTo>
                        <a:pt x="6" y="174"/>
                      </a:lnTo>
                      <a:lnTo>
                        <a:pt x="10" y="160"/>
                      </a:lnTo>
                      <a:lnTo>
                        <a:pt x="18" y="162"/>
                      </a:lnTo>
                      <a:lnTo>
                        <a:pt x="24" y="170"/>
                      </a:lnTo>
                      <a:lnTo>
                        <a:pt x="26" y="162"/>
                      </a:lnTo>
                      <a:lnTo>
                        <a:pt x="22" y="154"/>
                      </a:lnTo>
                      <a:lnTo>
                        <a:pt x="14" y="144"/>
                      </a:lnTo>
                      <a:lnTo>
                        <a:pt x="10" y="134"/>
                      </a:lnTo>
                      <a:lnTo>
                        <a:pt x="14" y="126"/>
                      </a:lnTo>
                      <a:lnTo>
                        <a:pt x="18" y="114"/>
                      </a:lnTo>
                      <a:lnTo>
                        <a:pt x="22" y="108"/>
                      </a:lnTo>
                      <a:lnTo>
                        <a:pt x="30" y="106"/>
                      </a:lnTo>
                      <a:lnTo>
                        <a:pt x="42" y="116"/>
                      </a:lnTo>
                      <a:lnTo>
                        <a:pt x="42" y="104"/>
                      </a:lnTo>
                      <a:lnTo>
                        <a:pt x="32" y="88"/>
                      </a:lnTo>
                      <a:lnTo>
                        <a:pt x="28" y="62"/>
                      </a:lnTo>
                      <a:lnTo>
                        <a:pt x="24" y="42"/>
                      </a:lnTo>
                      <a:lnTo>
                        <a:pt x="22" y="26"/>
                      </a:lnTo>
                      <a:lnTo>
                        <a:pt x="20" y="12"/>
                      </a:lnTo>
                      <a:lnTo>
                        <a:pt x="16" y="0"/>
                      </a:lnTo>
                      <a:lnTo>
                        <a:pt x="12" y="6"/>
                      </a:lnTo>
                      <a:lnTo>
                        <a:pt x="12" y="16"/>
                      </a:lnTo>
                      <a:lnTo>
                        <a:pt x="2" y="20"/>
                      </a:lnTo>
                      <a:lnTo>
                        <a:pt x="2" y="36"/>
                      </a:lnTo>
                      <a:lnTo>
                        <a:pt x="2" y="50"/>
                      </a:lnTo>
                      <a:lnTo>
                        <a:pt x="2" y="62"/>
                      </a:lnTo>
                      <a:lnTo>
                        <a:pt x="8" y="70"/>
                      </a:lnTo>
                      <a:lnTo>
                        <a:pt x="6" y="82"/>
                      </a:lnTo>
                      <a:lnTo>
                        <a:pt x="6" y="102"/>
                      </a:lnTo>
                      <a:lnTo>
                        <a:pt x="6" y="126"/>
                      </a:lnTo>
                      <a:lnTo>
                        <a:pt x="6" y="146"/>
                      </a:lnTo>
                      <a:lnTo>
                        <a:pt x="6" y="158"/>
                      </a:lnTo>
                      <a:lnTo>
                        <a:pt x="0" y="16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6" name="Freeform 209"/>
                <p:cNvSpPr>
                  <a:spLocks noChangeAspect="1"/>
                </p:cNvSpPr>
                <p:nvPr/>
              </p:nvSpPr>
              <p:spPr bwMode="auto">
                <a:xfrm>
                  <a:off x="3411" y="1901"/>
                  <a:ext cx="24" cy="20"/>
                </a:xfrm>
                <a:custGeom>
                  <a:avLst/>
                  <a:gdLst/>
                  <a:ahLst/>
                  <a:cxnLst>
                    <a:cxn ang="0">
                      <a:pos x="22" y="20"/>
                    </a:cxn>
                    <a:cxn ang="0">
                      <a:pos x="14" y="16"/>
                    </a:cxn>
                    <a:cxn ang="0">
                      <a:pos x="8" y="12"/>
                    </a:cxn>
                    <a:cxn ang="0">
                      <a:pos x="0" y="4"/>
                    </a:cxn>
                    <a:cxn ang="0">
                      <a:pos x="2" y="0"/>
                    </a:cxn>
                    <a:cxn ang="0">
                      <a:pos x="10" y="0"/>
                    </a:cxn>
                    <a:cxn ang="0">
                      <a:pos x="16" y="4"/>
                    </a:cxn>
                    <a:cxn ang="0">
                      <a:pos x="22" y="6"/>
                    </a:cxn>
                    <a:cxn ang="0">
                      <a:pos x="24" y="14"/>
                    </a:cxn>
                    <a:cxn ang="0">
                      <a:pos x="22" y="20"/>
                    </a:cxn>
                  </a:cxnLst>
                  <a:rect l="0" t="0" r="r" b="b"/>
                  <a:pathLst>
                    <a:path w="24" h="20">
                      <a:moveTo>
                        <a:pt x="22" y="20"/>
                      </a:moveTo>
                      <a:lnTo>
                        <a:pt x="14" y="16"/>
                      </a:lnTo>
                      <a:lnTo>
                        <a:pt x="8" y="12"/>
                      </a:lnTo>
                      <a:lnTo>
                        <a:pt x="0" y="4"/>
                      </a:lnTo>
                      <a:lnTo>
                        <a:pt x="2" y="0"/>
                      </a:lnTo>
                      <a:lnTo>
                        <a:pt x="10" y="0"/>
                      </a:lnTo>
                      <a:lnTo>
                        <a:pt x="16" y="4"/>
                      </a:lnTo>
                      <a:lnTo>
                        <a:pt x="22" y="6"/>
                      </a:lnTo>
                      <a:lnTo>
                        <a:pt x="24" y="14"/>
                      </a:lnTo>
                      <a:lnTo>
                        <a:pt x="22" y="2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9" name="Group 210"/>
              <p:cNvGrpSpPr>
                <a:grpSpLocks noChangeAspect="1"/>
              </p:cNvGrpSpPr>
              <p:nvPr/>
            </p:nvGrpSpPr>
            <p:grpSpPr bwMode="auto">
              <a:xfrm>
                <a:off x="4876679" y="3293790"/>
                <a:ext cx="1161281" cy="850134"/>
                <a:chOff x="3119" y="1859"/>
                <a:chExt cx="808" cy="508"/>
              </a:xfrm>
            </p:grpSpPr>
            <p:sp>
              <p:nvSpPr>
                <p:cNvPr id="121" name="Freeform 211"/>
                <p:cNvSpPr>
                  <a:spLocks noChangeAspect="1"/>
                </p:cNvSpPr>
                <p:nvPr/>
              </p:nvSpPr>
              <p:spPr bwMode="auto">
                <a:xfrm>
                  <a:off x="3217" y="1981"/>
                  <a:ext cx="30" cy="16"/>
                </a:xfrm>
                <a:custGeom>
                  <a:avLst/>
                  <a:gdLst/>
                  <a:ahLst/>
                  <a:cxnLst>
                    <a:cxn ang="0">
                      <a:pos x="8" y="6"/>
                    </a:cxn>
                    <a:cxn ang="0">
                      <a:pos x="16" y="4"/>
                    </a:cxn>
                    <a:cxn ang="0">
                      <a:pos x="24" y="4"/>
                    </a:cxn>
                    <a:cxn ang="0">
                      <a:pos x="30" y="0"/>
                    </a:cxn>
                    <a:cxn ang="0">
                      <a:pos x="22" y="8"/>
                    </a:cxn>
                    <a:cxn ang="0">
                      <a:pos x="18" y="12"/>
                    </a:cxn>
                    <a:cxn ang="0">
                      <a:pos x="12" y="16"/>
                    </a:cxn>
                    <a:cxn ang="0">
                      <a:pos x="4" y="16"/>
                    </a:cxn>
                    <a:cxn ang="0">
                      <a:pos x="0" y="12"/>
                    </a:cxn>
                    <a:cxn ang="0">
                      <a:pos x="0" y="6"/>
                    </a:cxn>
                    <a:cxn ang="0">
                      <a:pos x="8" y="6"/>
                    </a:cxn>
                  </a:cxnLst>
                  <a:rect l="0" t="0" r="r" b="b"/>
                  <a:pathLst>
                    <a:path w="30" h="16">
                      <a:moveTo>
                        <a:pt x="8" y="6"/>
                      </a:moveTo>
                      <a:lnTo>
                        <a:pt x="16" y="4"/>
                      </a:lnTo>
                      <a:lnTo>
                        <a:pt x="24" y="4"/>
                      </a:lnTo>
                      <a:lnTo>
                        <a:pt x="30" y="0"/>
                      </a:lnTo>
                      <a:lnTo>
                        <a:pt x="22" y="8"/>
                      </a:lnTo>
                      <a:lnTo>
                        <a:pt x="18" y="12"/>
                      </a:lnTo>
                      <a:lnTo>
                        <a:pt x="12" y="16"/>
                      </a:lnTo>
                      <a:lnTo>
                        <a:pt x="4" y="16"/>
                      </a:lnTo>
                      <a:lnTo>
                        <a:pt x="0" y="12"/>
                      </a:lnTo>
                      <a:lnTo>
                        <a:pt x="0" y="6"/>
                      </a:lnTo>
                      <a:lnTo>
                        <a:pt x="8"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2" name="Freeform 212"/>
                <p:cNvSpPr>
                  <a:spLocks noChangeAspect="1"/>
                </p:cNvSpPr>
                <p:nvPr/>
              </p:nvSpPr>
              <p:spPr bwMode="auto">
                <a:xfrm>
                  <a:off x="3119" y="1859"/>
                  <a:ext cx="292" cy="112"/>
                </a:xfrm>
                <a:custGeom>
                  <a:avLst/>
                  <a:gdLst/>
                  <a:ahLst/>
                  <a:cxnLst>
                    <a:cxn ang="0">
                      <a:pos x="0" y="46"/>
                    </a:cxn>
                    <a:cxn ang="0">
                      <a:pos x="6" y="34"/>
                    </a:cxn>
                    <a:cxn ang="0">
                      <a:pos x="26" y="34"/>
                    </a:cxn>
                    <a:cxn ang="0">
                      <a:pos x="46" y="34"/>
                    </a:cxn>
                    <a:cxn ang="0">
                      <a:pos x="52" y="26"/>
                    </a:cxn>
                    <a:cxn ang="0">
                      <a:pos x="52" y="22"/>
                    </a:cxn>
                    <a:cxn ang="0">
                      <a:pos x="46" y="16"/>
                    </a:cxn>
                    <a:cxn ang="0">
                      <a:pos x="82" y="18"/>
                    </a:cxn>
                    <a:cxn ang="0">
                      <a:pos x="110" y="0"/>
                    </a:cxn>
                    <a:cxn ang="0">
                      <a:pos x="146" y="12"/>
                    </a:cxn>
                    <a:cxn ang="0">
                      <a:pos x="160" y="16"/>
                    </a:cxn>
                    <a:cxn ang="0">
                      <a:pos x="182" y="22"/>
                    </a:cxn>
                    <a:cxn ang="0">
                      <a:pos x="218" y="22"/>
                    </a:cxn>
                    <a:cxn ang="0">
                      <a:pos x="242" y="10"/>
                    </a:cxn>
                    <a:cxn ang="0">
                      <a:pos x="252" y="14"/>
                    </a:cxn>
                    <a:cxn ang="0">
                      <a:pos x="262" y="10"/>
                    </a:cxn>
                    <a:cxn ang="0">
                      <a:pos x="274" y="20"/>
                    </a:cxn>
                    <a:cxn ang="0">
                      <a:pos x="274" y="42"/>
                    </a:cxn>
                    <a:cxn ang="0">
                      <a:pos x="292" y="46"/>
                    </a:cxn>
                    <a:cxn ang="0">
                      <a:pos x="282" y="52"/>
                    </a:cxn>
                    <a:cxn ang="0">
                      <a:pos x="286" y="68"/>
                    </a:cxn>
                    <a:cxn ang="0">
                      <a:pos x="292" y="88"/>
                    </a:cxn>
                    <a:cxn ang="0">
                      <a:pos x="282" y="90"/>
                    </a:cxn>
                    <a:cxn ang="0">
                      <a:pos x="252" y="92"/>
                    </a:cxn>
                    <a:cxn ang="0">
                      <a:pos x="214" y="100"/>
                    </a:cxn>
                    <a:cxn ang="0">
                      <a:pos x="190" y="96"/>
                    </a:cxn>
                    <a:cxn ang="0">
                      <a:pos x="182" y="100"/>
                    </a:cxn>
                    <a:cxn ang="0">
                      <a:pos x="164" y="96"/>
                    </a:cxn>
                    <a:cxn ang="0">
                      <a:pos x="154" y="112"/>
                    </a:cxn>
                    <a:cxn ang="0">
                      <a:pos x="156" y="96"/>
                    </a:cxn>
                    <a:cxn ang="0">
                      <a:pos x="146" y="100"/>
                    </a:cxn>
                    <a:cxn ang="0">
                      <a:pos x="128" y="100"/>
                    </a:cxn>
                    <a:cxn ang="0">
                      <a:pos x="110" y="110"/>
                    </a:cxn>
                    <a:cxn ang="0">
                      <a:pos x="92" y="104"/>
                    </a:cxn>
                    <a:cxn ang="0">
                      <a:pos x="72" y="96"/>
                    </a:cxn>
                    <a:cxn ang="0">
                      <a:pos x="68" y="104"/>
                    </a:cxn>
                    <a:cxn ang="0">
                      <a:pos x="50" y="108"/>
                    </a:cxn>
                    <a:cxn ang="0">
                      <a:pos x="34" y="96"/>
                    </a:cxn>
                    <a:cxn ang="0">
                      <a:pos x="16" y="84"/>
                    </a:cxn>
                    <a:cxn ang="0">
                      <a:pos x="6" y="74"/>
                    </a:cxn>
                    <a:cxn ang="0">
                      <a:pos x="14" y="62"/>
                    </a:cxn>
                    <a:cxn ang="0">
                      <a:pos x="10" y="48"/>
                    </a:cxn>
                  </a:cxnLst>
                  <a:rect l="0" t="0" r="r" b="b"/>
                  <a:pathLst>
                    <a:path w="292" h="112">
                      <a:moveTo>
                        <a:pt x="10" y="48"/>
                      </a:moveTo>
                      <a:lnTo>
                        <a:pt x="0" y="46"/>
                      </a:lnTo>
                      <a:lnTo>
                        <a:pt x="0" y="42"/>
                      </a:lnTo>
                      <a:lnTo>
                        <a:pt x="6" y="34"/>
                      </a:lnTo>
                      <a:lnTo>
                        <a:pt x="12" y="32"/>
                      </a:lnTo>
                      <a:lnTo>
                        <a:pt x="26" y="34"/>
                      </a:lnTo>
                      <a:lnTo>
                        <a:pt x="38" y="34"/>
                      </a:lnTo>
                      <a:lnTo>
                        <a:pt x="46" y="34"/>
                      </a:lnTo>
                      <a:lnTo>
                        <a:pt x="46" y="28"/>
                      </a:lnTo>
                      <a:lnTo>
                        <a:pt x="52" y="26"/>
                      </a:lnTo>
                      <a:lnTo>
                        <a:pt x="58" y="26"/>
                      </a:lnTo>
                      <a:lnTo>
                        <a:pt x="52" y="22"/>
                      </a:lnTo>
                      <a:lnTo>
                        <a:pt x="46" y="22"/>
                      </a:lnTo>
                      <a:lnTo>
                        <a:pt x="46" y="16"/>
                      </a:lnTo>
                      <a:lnTo>
                        <a:pt x="68" y="18"/>
                      </a:lnTo>
                      <a:lnTo>
                        <a:pt x="82" y="18"/>
                      </a:lnTo>
                      <a:lnTo>
                        <a:pt x="90" y="10"/>
                      </a:lnTo>
                      <a:lnTo>
                        <a:pt x="110" y="0"/>
                      </a:lnTo>
                      <a:lnTo>
                        <a:pt x="140" y="0"/>
                      </a:lnTo>
                      <a:lnTo>
                        <a:pt x="146" y="12"/>
                      </a:lnTo>
                      <a:lnTo>
                        <a:pt x="154" y="10"/>
                      </a:lnTo>
                      <a:lnTo>
                        <a:pt x="160" y="16"/>
                      </a:lnTo>
                      <a:lnTo>
                        <a:pt x="168" y="18"/>
                      </a:lnTo>
                      <a:lnTo>
                        <a:pt x="182" y="22"/>
                      </a:lnTo>
                      <a:lnTo>
                        <a:pt x="200" y="22"/>
                      </a:lnTo>
                      <a:lnTo>
                        <a:pt x="218" y="22"/>
                      </a:lnTo>
                      <a:lnTo>
                        <a:pt x="234" y="18"/>
                      </a:lnTo>
                      <a:lnTo>
                        <a:pt x="242" y="10"/>
                      </a:lnTo>
                      <a:lnTo>
                        <a:pt x="248" y="12"/>
                      </a:lnTo>
                      <a:lnTo>
                        <a:pt x="252" y="14"/>
                      </a:lnTo>
                      <a:lnTo>
                        <a:pt x="254" y="8"/>
                      </a:lnTo>
                      <a:lnTo>
                        <a:pt x="262" y="10"/>
                      </a:lnTo>
                      <a:lnTo>
                        <a:pt x="268" y="16"/>
                      </a:lnTo>
                      <a:lnTo>
                        <a:pt x="274" y="20"/>
                      </a:lnTo>
                      <a:lnTo>
                        <a:pt x="274" y="30"/>
                      </a:lnTo>
                      <a:lnTo>
                        <a:pt x="274" y="42"/>
                      </a:lnTo>
                      <a:lnTo>
                        <a:pt x="286" y="42"/>
                      </a:lnTo>
                      <a:lnTo>
                        <a:pt x="292" y="46"/>
                      </a:lnTo>
                      <a:lnTo>
                        <a:pt x="284" y="48"/>
                      </a:lnTo>
                      <a:lnTo>
                        <a:pt x="282" y="52"/>
                      </a:lnTo>
                      <a:lnTo>
                        <a:pt x="284" y="60"/>
                      </a:lnTo>
                      <a:lnTo>
                        <a:pt x="286" y="68"/>
                      </a:lnTo>
                      <a:lnTo>
                        <a:pt x="288" y="78"/>
                      </a:lnTo>
                      <a:lnTo>
                        <a:pt x="292" y="88"/>
                      </a:lnTo>
                      <a:lnTo>
                        <a:pt x="290" y="92"/>
                      </a:lnTo>
                      <a:lnTo>
                        <a:pt x="282" y="90"/>
                      </a:lnTo>
                      <a:lnTo>
                        <a:pt x="262" y="86"/>
                      </a:lnTo>
                      <a:lnTo>
                        <a:pt x="252" y="92"/>
                      </a:lnTo>
                      <a:lnTo>
                        <a:pt x="226" y="92"/>
                      </a:lnTo>
                      <a:lnTo>
                        <a:pt x="214" y="100"/>
                      </a:lnTo>
                      <a:lnTo>
                        <a:pt x="196" y="102"/>
                      </a:lnTo>
                      <a:lnTo>
                        <a:pt x="190" y="96"/>
                      </a:lnTo>
                      <a:lnTo>
                        <a:pt x="184" y="96"/>
                      </a:lnTo>
                      <a:lnTo>
                        <a:pt x="182" y="100"/>
                      </a:lnTo>
                      <a:lnTo>
                        <a:pt x="170" y="100"/>
                      </a:lnTo>
                      <a:lnTo>
                        <a:pt x="164" y="96"/>
                      </a:lnTo>
                      <a:lnTo>
                        <a:pt x="162" y="104"/>
                      </a:lnTo>
                      <a:lnTo>
                        <a:pt x="154" y="112"/>
                      </a:lnTo>
                      <a:lnTo>
                        <a:pt x="152" y="104"/>
                      </a:lnTo>
                      <a:lnTo>
                        <a:pt x="156" y="96"/>
                      </a:lnTo>
                      <a:lnTo>
                        <a:pt x="150" y="96"/>
                      </a:lnTo>
                      <a:lnTo>
                        <a:pt x="146" y="100"/>
                      </a:lnTo>
                      <a:lnTo>
                        <a:pt x="132" y="98"/>
                      </a:lnTo>
                      <a:lnTo>
                        <a:pt x="128" y="100"/>
                      </a:lnTo>
                      <a:lnTo>
                        <a:pt x="120" y="108"/>
                      </a:lnTo>
                      <a:lnTo>
                        <a:pt x="110" y="110"/>
                      </a:lnTo>
                      <a:lnTo>
                        <a:pt x="100" y="110"/>
                      </a:lnTo>
                      <a:lnTo>
                        <a:pt x="92" y="104"/>
                      </a:lnTo>
                      <a:lnTo>
                        <a:pt x="80" y="100"/>
                      </a:lnTo>
                      <a:lnTo>
                        <a:pt x="72" y="96"/>
                      </a:lnTo>
                      <a:lnTo>
                        <a:pt x="66" y="98"/>
                      </a:lnTo>
                      <a:lnTo>
                        <a:pt x="68" y="104"/>
                      </a:lnTo>
                      <a:lnTo>
                        <a:pt x="66" y="108"/>
                      </a:lnTo>
                      <a:lnTo>
                        <a:pt x="50" y="108"/>
                      </a:lnTo>
                      <a:lnTo>
                        <a:pt x="40" y="100"/>
                      </a:lnTo>
                      <a:lnTo>
                        <a:pt x="34" y="96"/>
                      </a:lnTo>
                      <a:lnTo>
                        <a:pt x="20" y="92"/>
                      </a:lnTo>
                      <a:lnTo>
                        <a:pt x="16" y="84"/>
                      </a:lnTo>
                      <a:lnTo>
                        <a:pt x="16" y="78"/>
                      </a:lnTo>
                      <a:lnTo>
                        <a:pt x="6" y="74"/>
                      </a:lnTo>
                      <a:lnTo>
                        <a:pt x="10" y="68"/>
                      </a:lnTo>
                      <a:lnTo>
                        <a:pt x="14" y="62"/>
                      </a:lnTo>
                      <a:lnTo>
                        <a:pt x="12" y="54"/>
                      </a:lnTo>
                      <a:lnTo>
                        <a:pt x="10" y="4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3" name="Freeform 213"/>
                <p:cNvSpPr>
                  <a:spLocks noChangeAspect="1"/>
                </p:cNvSpPr>
                <p:nvPr/>
              </p:nvSpPr>
              <p:spPr bwMode="auto">
                <a:xfrm>
                  <a:off x="3257" y="1997"/>
                  <a:ext cx="28" cy="28"/>
                </a:xfrm>
                <a:custGeom>
                  <a:avLst/>
                  <a:gdLst/>
                  <a:ahLst/>
                  <a:cxnLst>
                    <a:cxn ang="0">
                      <a:pos x="16" y="2"/>
                    </a:cxn>
                    <a:cxn ang="0">
                      <a:pos x="24" y="0"/>
                    </a:cxn>
                    <a:cxn ang="0">
                      <a:pos x="28" y="4"/>
                    </a:cxn>
                    <a:cxn ang="0">
                      <a:pos x="24" y="10"/>
                    </a:cxn>
                    <a:cxn ang="0">
                      <a:pos x="18" y="14"/>
                    </a:cxn>
                    <a:cxn ang="0">
                      <a:pos x="16" y="20"/>
                    </a:cxn>
                    <a:cxn ang="0">
                      <a:pos x="10" y="24"/>
                    </a:cxn>
                    <a:cxn ang="0">
                      <a:pos x="6" y="28"/>
                    </a:cxn>
                    <a:cxn ang="0">
                      <a:pos x="0" y="26"/>
                    </a:cxn>
                    <a:cxn ang="0">
                      <a:pos x="6" y="18"/>
                    </a:cxn>
                    <a:cxn ang="0">
                      <a:pos x="12" y="8"/>
                    </a:cxn>
                    <a:cxn ang="0">
                      <a:pos x="16" y="2"/>
                    </a:cxn>
                  </a:cxnLst>
                  <a:rect l="0" t="0" r="r" b="b"/>
                  <a:pathLst>
                    <a:path w="28" h="28">
                      <a:moveTo>
                        <a:pt x="16" y="2"/>
                      </a:moveTo>
                      <a:lnTo>
                        <a:pt x="24" y="0"/>
                      </a:lnTo>
                      <a:lnTo>
                        <a:pt x="28" y="4"/>
                      </a:lnTo>
                      <a:lnTo>
                        <a:pt x="24" y="10"/>
                      </a:lnTo>
                      <a:lnTo>
                        <a:pt x="18" y="14"/>
                      </a:lnTo>
                      <a:lnTo>
                        <a:pt x="16" y="20"/>
                      </a:lnTo>
                      <a:lnTo>
                        <a:pt x="10" y="24"/>
                      </a:lnTo>
                      <a:lnTo>
                        <a:pt x="6" y="28"/>
                      </a:lnTo>
                      <a:lnTo>
                        <a:pt x="0" y="26"/>
                      </a:lnTo>
                      <a:lnTo>
                        <a:pt x="6" y="18"/>
                      </a:lnTo>
                      <a:lnTo>
                        <a:pt x="12" y="8"/>
                      </a:lnTo>
                      <a:lnTo>
                        <a:pt x="16"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4" name="Freeform 214"/>
                <p:cNvSpPr>
                  <a:spLocks noChangeAspect="1"/>
                </p:cNvSpPr>
                <p:nvPr/>
              </p:nvSpPr>
              <p:spPr bwMode="auto">
                <a:xfrm>
                  <a:off x="3263" y="1951"/>
                  <a:ext cx="108" cy="86"/>
                </a:xfrm>
                <a:custGeom>
                  <a:avLst/>
                  <a:gdLst/>
                  <a:ahLst/>
                  <a:cxnLst>
                    <a:cxn ang="0">
                      <a:pos x="10" y="48"/>
                    </a:cxn>
                    <a:cxn ang="0">
                      <a:pos x="8" y="32"/>
                    </a:cxn>
                    <a:cxn ang="0">
                      <a:pos x="8" y="24"/>
                    </a:cxn>
                    <a:cxn ang="0">
                      <a:pos x="10" y="20"/>
                    </a:cxn>
                    <a:cxn ang="0">
                      <a:pos x="18" y="12"/>
                    </a:cxn>
                    <a:cxn ang="0">
                      <a:pos x="20" y="4"/>
                    </a:cxn>
                    <a:cxn ang="0">
                      <a:pos x="26" y="8"/>
                    </a:cxn>
                    <a:cxn ang="0">
                      <a:pos x="38" y="8"/>
                    </a:cxn>
                    <a:cxn ang="0">
                      <a:pos x="40" y="4"/>
                    </a:cxn>
                    <a:cxn ang="0">
                      <a:pos x="46" y="4"/>
                    </a:cxn>
                    <a:cxn ang="0">
                      <a:pos x="52" y="10"/>
                    </a:cxn>
                    <a:cxn ang="0">
                      <a:pos x="70" y="8"/>
                    </a:cxn>
                    <a:cxn ang="0">
                      <a:pos x="82" y="0"/>
                    </a:cxn>
                    <a:cxn ang="0">
                      <a:pos x="108" y="0"/>
                    </a:cxn>
                    <a:cxn ang="0">
                      <a:pos x="108" y="4"/>
                    </a:cxn>
                    <a:cxn ang="0">
                      <a:pos x="94" y="14"/>
                    </a:cxn>
                    <a:cxn ang="0">
                      <a:pos x="90" y="46"/>
                    </a:cxn>
                    <a:cxn ang="0">
                      <a:pos x="54" y="68"/>
                    </a:cxn>
                    <a:cxn ang="0">
                      <a:pos x="28" y="84"/>
                    </a:cxn>
                    <a:cxn ang="0">
                      <a:pos x="20" y="86"/>
                    </a:cxn>
                    <a:cxn ang="0">
                      <a:pos x="12" y="82"/>
                    </a:cxn>
                    <a:cxn ang="0">
                      <a:pos x="6" y="80"/>
                    </a:cxn>
                    <a:cxn ang="0">
                      <a:pos x="2" y="78"/>
                    </a:cxn>
                    <a:cxn ang="0">
                      <a:pos x="0" y="74"/>
                    </a:cxn>
                    <a:cxn ang="0">
                      <a:pos x="10" y="66"/>
                    </a:cxn>
                    <a:cxn ang="0">
                      <a:pos x="12" y="60"/>
                    </a:cxn>
                    <a:cxn ang="0">
                      <a:pos x="18" y="56"/>
                    </a:cxn>
                    <a:cxn ang="0">
                      <a:pos x="22" y="50"/>
                    </a:cxn>
                    <a:cxn ang="0">
                      <a:pos x="18" y="46"/>
                    </a:cxn>
                    <a:cxn ang="0">
                      <a:pos x="10" y="48"/>
                    </a:cxn>
                  </a:cxnLst>
                  <a:rect l="0" t="0" r="r" b="b"/>
                  <a:pathLst>
                    <a:path w="108" h="86">
                      <a:moveTo>
                        <a:pt x="10" y="48"/>
                      </a:moveTo>
                      <a:lnTo>
                        <a:pt x="8" y="32"/>
                      </a:lnTo>
                      <a:lnTo>
                        <a:pt x="8" y="24"/>
                      </a:lnTo>
                      <a:lnTo>
                        <a:pt x="10" y="20"/>
                      </a:lnTo>
                      <a:lnTo>
                        <a:pt x="18" y="12"/>
                      </a:lnTo>
                      <a:lnTo>
                        <a:pt x="20" y="4"/>
                      </a:lnTo>
                      <a:lnTo>
                        <a:pt x="26" y="8"/>
                      </a:lnTo>
                      <a:lnTo>
                        <a:pt x="38" y="8"/>
                      </a:lnTo>
                      <a:lnTo>
                        <a:pt x="40" y="4"/>
                      </a:lnTo>
                      <a:lnTo>
                        <a:pt x="46" y="4"/>
                      </a:lnTo>
                      <a:lnTo>
                        <a:pt x="52" y="10"/>
                      </a:lnTo>
                      <a:lnTo>
                        <a:pt x="70" y="8"/>
                      </a:lnTo>
                      <a:lnTo>
                        <a:pt x="82" y="0"/>
                      </a:lnTo>
                      <a:lnTo>
                        <a:pt x="108" y="0"/>
                      </a:lnTo>
                      <a:lnTo>
                        <a:pt x="108" y="4"/>
                      </a:lnTo>
                      <a:lnTo>
                        <a:pt x="94" y="14"/>
                      </a:lnTo>
                      <a:lnTo>
                        <a:pt x="90" y="46"/>
                      </a:lnTo>
                      <a:lnTo>
                        <a:pt x="54" y="68"/>
                      </a:lnTo>
                      <a:lnTo>
                        <a:pt x="28" y="84"/>
                      </a:lnTo>
                      <a:lnTo>
                        <a:pt x="20" y="86"/>
                      </a:lnTo>
                      <a:lnTo>
                        <a:pt x="12" y="82"/>
                      </a:lnTo>
                      <a:lnTo>
                        <a:pt x="6" y="80"/>
                      </a:lnTo>
                      <a:lnTo>
                        <a:pt x="2" y="78"/>
                      </a:lnTo>
                      <a:lnTo>
                        <a:pt x="0" y="74"/>
                      </a:lnTo>
                      <a:lnTo>
                        <a:pt x="10" y="66"/>
                      </a:lnTo>
                      <a:lnTo>
                        <a:pt x="12" y="60"/>
                      </a:lnTo>
                      <a:lnTo>
                        <a:pt x="18" y="56"/>
                      </a:lnTo>
                      <a:lnTo>
                        <a:pt x="22" y="50"/>
                      </a:lnTo>
                      <a:lnTo>
                        <a:pt x="18" y="46"/>
                      </a:lnTo>
                      <a:lnTo>
                        <a:pt x="10" y="4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5" name="Freeform 215"/>
                <p:cNvSpPr>
                  <a:spLocks noChangeAspect="1"/>
                </p:cNvSpPr>
                <p:nvPr/>
              </p:nvSpPr>
              <p:spPr bwMode="auto">
                <a:xfrm>
                  <a:off x="3243" y="2023"/>
                  <a:ext cx="24" cy="64"/>
                </a:xfrm>
                <a:custGeom>
                  <a:avLst/>
                  <a:gdLst/>
                  <a:ahLst/>
                  <a:cxnLst>
                    <a:cxn ang="0">
                      <a:pos x="16" y="14"/>
                    </a:cxn>
                    <a:cxn ang="0">
                      <a:pos x="22" y="14"/>
                    </a:cxn>
                    <a:cxn ang="0">
                      <a:pos x="24" y="8"/>
                    </a:cxn>
                    <a:cxn ang="0">
                      <a:pos x="22" y="6"/>
                    </a:cxn>
                    <a:cxn ang="0">
                      <a:pos x="20" y="2"/>
                    </a:cxn>
                    <a:cxn ang="0">
                      <a:pos x="14" y="0"/>
                    </a:cxn>
                    <a:cxn ang="0">
                      <a:pos x="14" y="6"/>
                    </a:cxn>
                    <a:cxn ang="0">
                      <a:pos x="12" y="14"/>
                    </a:cxn>
                    <a:cxn ang="0">
                      <a:pos x="10" y="20"/>
                    </a:cxn>
                    <a:cxn ang="0">
                      <a:pos x="6" y="26"/>
                    </a:cxn>
                    <a:cxn ang="0">
                      <a:pos x="4" y="30"/>
                    </a:cxn>
                    <a:cxn ang="0">
                      <a:pos x="0" y="36"/>
                    </a:cxn>
                    <a:cxn ang="0">
                      <a:pos x="2" y="40"/>
                    </a:cxn>
                    <a:cxn ang="0">
                      <a:pos x="6" y="48"/>
                    </a:cxn>
                    <a:cxn ang="0">
                      <a:pos x="10" y="58"/>
                    </a:cxn>
                    <a:cxn ang="0">
                      <a:pos x="12" y="64"/>
                    </a:cxn>
                    <a:cxn ang="0">
                      <a:pos x="18" y="52"/>
                    </a:cxn>
                    <a:cxn ang="0">
                      <a:pos x="20" y="42"/>
                    </a:cxn>
                    <a:cxn ang="0">
                      <a:pos x="20" y="30"/>
                    </a:cxn>
                    <a:cxn ang="0">
                      <a:pos x="16" y="30"/>
                    </a:cxn>
                    <a:cxn ang="0">
                      <a:pos x="14" y="18"/>
                    </a:cxn>
                    <a:cxn ang="0">
                      <a:pos x="16" y="14"/>
                    </a:cxn>
                  </a:cxnLst>
                  <a:rect l="0" t="0" r="r" b="b"/>
                  <a:pathLst>
                    <a:path w="24" h="64">
                      <a:moveTo>
                        <a:pt x="16" y="14"/>
                      </a:moveTo>
                      <a:lnTo>
                        <a:pt x="22" y="14"/>
                      </a:lnTo>
                      <a:lnTo>
                        <a:pt x="24" y="8"/>
                      </a:lnTo>
                      <a:lnTo>
                        <a:pt x="22" y="6"/>
                      </a:lnTo>
                      <a:lnTo>
                        <a:pt x="20" y="2"/>
                      </a:lnTo>
                      <a:lnTo>
                        <a:pt x="14" y="0"/>
                      </a:lnTo>
                      <a:lnTo>
                        <a:pt x="14" y="6"/>
                      </a:lnTo>
                      <a:lnTo>
                        <a:pt x="12" y="14"/>
                      </a:lnTo>
                      <a:lnTo>
                        <a:pt x="10" y="20"/>
                      </a:lnTo>
                      <a:lnTo>
                        <a:pt x="6" y="26"/>
                      </a:lnTo>
                      <a:lnTo>
                        <a:pt x="4" y="30"/>
                      </a:lnTo>
                      <a:lnTo>
                        <a:pt x="0" y="36"/>
                      </a:lnTo>
                      <a:lnTo>
                        <a:pt x="2" y="40"/>
                      </a:lnTo>
                      <a:lnTo>
                        <a:pt x="6" y="48"/>
                      </a:lnTo>
                      <a:lnTo>
                        <a:pt x="10" y="58"/>
                      </a:lnTo>
                      <a:lnTo>
                        <a:pt x="12" y="64"/>
                      </a:lnTo>
                      <a:lnTo>
                        <a:pt x="18" y="52"/>
                      </a:lnTo>
                      <a:lnTo>
                        <a:pt x="20" y="42"/>
                      </a:lnTo>
                      <a:lnTo>
                        <a:pt x="20" y="30"/>
                      </a:lnTo>
                      <a:lnTo>
                        <a:pt x="16" y="30"/>
                      </a:lnTo>
                      <a:lnTo>
                        <a:pt x="14" y="18"/>
                      </a:lnTo>
                      <a:lnTo>
                        <a:pt x="16" y="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6" name="Freeform 216"/>
                <p:cNvSpPr>
                  <a:spLocks noChangeAspect="1"/>
                </p:cNvSpPr>
                <p:nvPr/>
              </p:nvSpPr>
              <p:spPr bwMode="auto">
                <a:xfrm>
                  <a:off x="3321" y="1945"/>
                  <a:ext cx="142" cy="148"/>
                </a:xfrm>
                <a:custGeom>
                  <a:avLst/>
                  <a:gdLst/>
                  <a:ahLst/>
                  <a:cxnLst>
                    <a:cxn ang="0">
                      <a:pos x="90" y="2"/>
                    </a:cxn>
                    <a:cxn ang="0">
                      <a:pos x="94" y="10"/>
                    </a:cxn>
                    <a:cxn ang="0">
                      <a:pos x="106" y="28"/>
                    </a:cxn>
                    <a:cxn ang="0">
                      <a:pos x="114" y="30"/>
                    </a:cxn>
                    <a:cxn ang="0">
                      <a:pos x="110" y="36"/>
                    </a:cxn>
                    <a:cxn ang="0">
                      <a:pos x="112" y="44"/>
                    </a:cxn>
                    <a:cxn ang="0">
                      <a:pos x="106" y="48"/>
                    </a:cxn>
                    <a:cxn ang="0">
                      <a:pos x="100" y="62"/>
                    </a:cxn>
                    <a:cxn ang="0">
                      <a:pos x="112" y="74"/>
                    </a:cxn>
                    <a:cxn ang="0">
                      <a:pos x="118" y="84"/>
                    </a:cxn>
                    <a:cxn ang="0">
                      <a:pos x="132" y="90"/>
                    </a:cxn>
                    <a:cxn ang="0">
                      <a:pos x="140" y="98"/>
                    </a:cxn>
                    <a:cxn ang="0">
                      <a:pos x="136" y="112"/>
                    </a:cxn>
                    <a:cxn ang="0">
                      <a:pos x="142" y="124"/>
                    </a:cxn>
                    <a:cxn ang="0">
                      <a:pos x="140" y="130"/>
                    </a:cxn>
                    <a:cxn ang="0">
                      <a:pos x="132" y="132"/>
                    </a:cxn>
                    <a:cxn ang="0">
                      <a:pos x="122" y="140"/>
                    </a:cxn>
                    <a:cxn ang="0">
                      <a:pos x="122" y="148"/>
                    </a:cxn>
                    <a:cxn ang="0">
                      <a:pos x="90" y="148"/>
                    </a:cxn>
                    <a:cxn ang="0">
                      <a:pos x="76" y="136"/>
                    </a:cxn>
                    <a:cxn ang="0">
                      <a:pos x="68" y="136"/>
                    </a:cxn>
                    <a:cxn ang="0">
                      <a:pos x="58" y="120"/>
                    </a:cxn>
                    <a:cxn ang="0">
                      <a:pos x="22" y="100"/>
                    </a:cxn>
                    <a:cxn ang="0">
                      <a:pos x="2" y="96"/>
                    </a:cxn>
                    <a:cxn ang="0">
                      <a:pos x="0" y="72"/>
                    </a:cxn>
                    <a:cxn ang="0">
                      <a:pos x="32" y="52"/>
                    </a:cxn>
                    <a:cxn ang="0">
                      <a:pos x="36" y="20"/>
                    </a:cxn>
                    <a:cxn ang="0">
                      <a:pos x="50" y="10"/>
                    </a:cxn>
                    <a:cxn ang="0">
                      <a:pos x="50" y="6"/>
                    </a:cxn>
                    <a:cxn ang="0">
                      <a:pos x="60" y="0"/>
                    </a:cxn>
                    <a:cxn ang="0">
                      <a:pos x="88" y="6"/>
                    </a:cxn>
                    <a:cxn ang="0">
                      <a:pos x="90" y="2"/>
                    </a:cxn>
                  </a:cxnLst>
                  <a:rect l="0" t="0" r="r" b="b"/>
                  <a:pathLst>
                    <a:path w="142" h="148">
                      <a:moveTo>
                        <a:pt x="90" y="2"/>
                      </a:moveTo>
                      <a:lnTo>
                        <a:pt x="94" y="10"/>
                      </a:lnTo>
                      <a:lnTo>
                        <a:pt x="106" y="28"/>
                      </a:lnTo>
                      <a:lnTo>
                        <a:pt x="114" y="30"/>
                      </a:lnTo>
                      <a:lnTo>
                        <a:pt x="110" y="36"/>
                      </a:lnTo>
                      <a:lnTo>
                        <a:pt x="112" y="44"/>
                      </a:lnTo>
                      <a:lnTo>
                        <a:pt x="106" y="48"/>
                      </a:lnTo>
                      <a:lnTo>
                        <a:pt x="100" y="62"/>
                      </a:lnTo>
                      <a:lnTo>
                        <a:pt x="112" y="74"/>
                      </a:lnTo>
                      <a:lnTo>
                        <a:pt x="118" y="84"/>
                      </a:lnTo>
                      <a:lnTo>
                        <a:pt x="132" y="90"/>
                      </a:lnTo>
                      <a:lnTo>
                        <a:pt x="140" y="98"/>
                      </a:lnTo>
                      <a:lnTo>
                        <a:pt x="136" y="112"/>
                      </a:lnTo>
                      <a:lnTo>
                        <a:pt x="142" y="124"/>
                      </a:lnTo>
                      <a:lnTo>
                        <a:pt x="140" y="130"/>
                      </a:lnTo>
                      <a:lnTo>
                        <a:pt x="132" y="132"/>
                      </a:lnTo>
                      <a:lnTo>
                        <a:pt x="122" y="140"/>
                      </a:lnTo>
                      <a:lnTo>
                        <a:pt x="122" y="148"/>
                      </a:lnTo>
                      <a:lnTo>
                        <a:pt x="90" y="148"/>
                      </a:lnTo>
                      <a:lnTo>
                        <a:pt x="76" y="136"/>
                      </a:lnTo>
                      <a:lnTo>
                        <a:pt x="68" y="136"/>
                      </a:lnTo>
                      <a:lnTo>
                        <a:pt x="58" y="120"/>
                      </a:lnTo>
                      <a:lnTo>
                        <a:pt x="22" y="100"/>
                      </a:lnTo>
                      <a:lnTo>
                        <a:pt x="2" y="96"/>
                      </a:lnTo>
                      <a:lnTo>
                        <a:pt x="0" y="72"/>
                      </a:lnTo>
                      <a:lnTo>
                        <a:pt x="32" y="52"/>
                      </a:lnTo>
                      <a:lnTo>
                        <a:pt x="36" y="20"/>
                      </a:lnTo>
                      <a:lnTo>
                        <a:pt x="50" y="10"/>
                      </a:lnTo>
                      <a:lnTo>
                        <a:pt x="50" y="6"/>
                      </a:lnTo>
                      <a:lnTo>
                        <a:pt x="60" y="0"/>
                      </a:lnTo>
                      <a:lnTo>
                        <a:pt x="88" y="6"/>
                      </a:lnTo>
                      <a:lnTo>
                        <a:pt x="9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7" name="Freeform 217"/>
                <p:cNvSpPr>
                  <a:spLocks noChangeAspect="1"/>
                </p:cNvSpPr>
                <p:nvPr/>
              </p:nvSpPr>
              <p:spPr bwMode="auto">
                <a:xfrm>
                  <a:off x="3443" y="2075"/>
                  <a:ext cx="28" cy="28"/>
                </a:xfrm>
                <a:custGeom>
                  <a:avLst/>
                  <a:gdLst/>
                  <a:ahLst/>
                  <a:cxnLst>
                    <a:cxn ang="0">
                      <a:pos x="28" y="4"/>
                    </a:cxn>
                    <a:cxn ang="0">
                      <a:pos x="18" y="0"/>
                    </a:cxn>
                    <a:cxn ang="0">
                      <a:pos x="14" y="0"/>
                    </a:cxn>
                    <a:cxn ang="0">
                      <a:pos x="10" y="2"/>
                    </a:cxn>
                    <a:cxn ang="0">
                      <a:pos x="0" y="10"/>
                    </a:cxn>
                    <a:cxn ang="0">
                      <a:pos x="0" y="18"/>
                    </a:cxn>
                    <a:cxn ang="0">
                      <a:pos x="10" y="20"/>
                    </a:cxn>
                    <a:cxn ang="0">
                      <a:pos x="18" y="28"/>
                    </a:cxn>
                    <a:cxn ang="0">
                      <a:pos x="26" y="28"/>
                    </a:cxn>
                    <a:cxn ang="0">
                      <a:pos x="22" y="18"/>
                    </a:cxn>
                    <a:cxn ang="0">
                      <a:pos x="22" y="12"/>
                    </a:cxn>
                    <a:cxn ang="0">
                      <a:pos x="28" y="4"/>
                    </a:cxn>
                  </a:cxnLst>
                  <a:rect l="0" t="0" r="r" b="b"/>
                  <a:pathLst>
                    <a:path w="28" h="28">
                      <a:moveTo>
                        <a:pt x="28" y="4"/>
                      </a:moveTo>
                      <a:lnTo>
                        <a:pt x="18" y="0"/>
                      </a:lnTo>
                      <a:lnTo>
                        <a:pt x="14" y="0"/>
                      </a:lnTo>
                      <a:lnTo>
                        <a:pt x="10" y="2"/>
                      </a:lnTo>
                      <a:lnTo>
                        <a:pt x="0" y="10"/>
                      </a:lnTo>
                      <a:lnTo>
                        <a:pt x="0" y="18"/>
                      </a:lnTo>
                      <a:lnTo>
                        <a:pt x="10" y="20"/>
                      </a:lnTo>
                      <a:lnTo>
                        <a:pt x="18" y="28"/>
                      </a:lnTo>
                      <a:lnTo>
                        <a:pt x="26" y="28"/>
                      </a:lnTo>
                      <a:lnTo>
                        <a:pt x="22" y="18"/>
                      </a:lnTo>
                      <a:lnTo>
                        <a:pt x="22" y="12"/>
                      </a:lnTo>
                      <a:lnTo>
                        <a:pt x="28"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8" name="Freeform 218"/>
                <p:cNvSpPr>
                  <a:spLocks noChangeAspect="1"/>
                </p:cNvSpPr>
                <p:nvPr/>
              </p:nvSpPr>
              <p:spPr bwMode="auto">
                <a:xfrm>
                  <a:off x="3513" y="2149"/>
                  <a:ext cx="84" cy="56"/>
                </a:xfrm>
                <a:custGeom>
                  <a:avLst/>
                  <a:gdLst/>
                  <a:ahLst/>
                  <a:cxnLst>
                    <a:cxn ang="0">
                      <a:pos x="0" y="24"/>
                    </a:cxn>
                    <a:cxn ang="0">
                      <a:pos x="8" y="34"/>
                    </a:cxn>
                    <a:cxn ang="0">
                      <a:pos x="22" y="50"/>
                    </a:cxn>
                    <a:cxn ang="0">
                      <a:pos x="48" y="56"/>
                    </a:cxn>
                    <a:cxn ang="0">
                      <a:pos x="66" y="56"/>
                    </a:cxn>
                    <a:cxn ang="0">
                      <a:pos x="84" y="24"/>
                    </a:cxn>
                    <a:cxn ang="0">
                      <a:pos x="82" y="10"/>
                    </a:cxn>
                    <a:cxn ang="0">
                      <a:pos x="80" y="2"/>
                    </a:cxn>
                    <a:cxn ang="0">
                      <a:pos x="76" y="0"/>
                    </a:cxn>
                    <a:cxn ang="0">
                      <a:pos x="68" y="10"/>
                    </a:cxn>
                    <a:cxn ang="0">
                      <a:pos x="58" y="18"/>
                    </a:cxn>
                    <a:cxn ang="0">
                      <a:pos x="50" y="28"/>
                    </a:cxn>
                    <a:cxn ang="0">
                      <a:pos x="42" y="30"/>
                    </a:cxn>
                    <a:cxn ang="0">
                      <a:pos x="32" y="26"/>
                    </a:cxn>
                    <a:cxn ang="0">
                      <a:pos x="26" y="30"/>
                    </a:cxn>
                    <a:cxn ang="0">
                      <a:pos x="22" y="32"/>
                    </a:cxn>
                    <a:cxn ang="0">
                      <a:pos x="14" y="30"/>
                    </a:cxn>
                    <a:cxn ang="0">
                      <a:pos x="8" y="24"/>
                    </a:cxn>
                    <a:cxn ang="0">
                      <a:pos x="4" y="20"/>
                    </a:cxn>
                    <a:cxn ang="0">
                      <a:pos x="0" y="24"/>
                    </a:cxn>
                  </a:cxnLst>
                  <a:rect l="0" t="0" r="r" b="b"/>
                  <a:pathLst>
                    <a:path w="84" h="56">
                      <a:moveTo>
                        <a:pt x="0" y="24"/>
                      </a:moveTo>
                      <a:lnTo>
                        <a:pt x="8" y="34"/>
                      </a:lnTo>
                      <a:lnTo>
                        <a:pt x="22" y="50"/>
                      </a:lnTo>
                      <a:lnTo>
                        <a:pt x="48" y="56"/>
                      </a:lnTo>
                      <a:lnTo>
                        <a:pt x="66" y="56"/>
                      </a:lnTo>
                      <a:lnTo>
                        <a:pt x="84" y="24"/>
                      </a:lnTo>
                      <a:lnTo>
                        <a:pt x="82" y="10"/>
                      </a:lnTo>
                      <a:lnTo>
                        <a:pt x="80" y="2"/>
                      </a:lnTo>
                      <a:lnTo>
                        <a:pt x="76" y="0"/>
                      </a:lnTo>
                      <a:lnTo>
                        <a:pt x="68" y="10"/>
                      </a:lnTo>
                      <a:lnTo>
                        <a:pt x="58" y="18"/>
                      </a:lnTo>
                      <a:lnTo>
                        <a:pt x="50" y="28"/>
                      </a:lnTo>
                      <a:lnTo>
                        <a:pt x="42" y="30"/>
                      </a:lnTo>
                      <a:lnTo>
                        <a:pt x="32" y="26"/>
                      </a:lnTo>
                      <a:lnTo>
                        <a:pt x="26" y="30"/>
                      </a:lnTo>
                      <a:lnTo>
                        <a:pt x="22" y="32"/>
                      </a:lnTo>
                      <a:lnTo>
                        <a:pt x="14" y="30"/>
                      </a:lnTo>
                      <a:lnTo>
                        <a:pt x="8" y="24"/>
                      </a:lnTo>
                      <a:lnTo>
                        <a:pt x="4" y="20"/>
                      </a:lnTo>
                      <a:lnTo>
                        <a:pt x="0" y="2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9" name="Freeform 219"/>
                <p:cNvSpPr>
                  <a:spLocks noChangeAspect="1"/>
                </p:cNvSpPr>
                <p:nvPr/>
              </p:nvSpPr>
              <p:spPr bwMode="auto">
                <a:xfrm>
                  <a:off x="3527" y="2173"/>
                  <a:ext cx="124" cy="130"/>
                </a:xfrm>
                <a:custGeom>
                  <a:avLst/>
                  <a:gdLst/>
                  <a:ahLst/>
                  <a:cxnLst>
                    <a:cxn ang="0">
                      <a:pos x="52" y="30"/>
                    </a:cxn>
                    <a:cxn ang="0">
                      <a:pos x="70" y="0"/>
                    </a:cxn>
                    <a:cxn ang="0">
                      <a:pos x="82" y="8"/>
                    </a:cxn>
                    <a:cxn ang="0">
                      <a:pos x="90" y="14"/>
                    </a:cxn>
                    <a:cxn ang="0">
                      <a:pos x="102" y="16"/>
                    </a:cxn>
                    <a:cxn ang="0">
                      <a:pos x="124" y="36"/>
                    </a:cxn>
                    <a:cxn ang="0">
                      <a:pos x="116" y="50"/>
                    </a:cxn>
                    <a:cxn ang="0">
                      <a:pos x="104" y="64"/>
                    </a:cxn>
                    <a:cxn ang="0">
                      <a:pos x="98" y="66"/>
                    </a:cxn>
                    <a:cxn ang="0">
                      <a:pos x="86" y="70"/>
                    </a:cxn>
                    <a:cxn ang="0">
                      <a:pos x="88" y="80"/>
                    </a:cxn>
                    <a:cxn ang="0">
                      <a:pos x="90" y="90"/>
                    </a:cxn>
                    <a:cxn ang="0">
                      <a:pos x="80" y="92"/>
                    </a:cxn>
                    <a:cxn ang="0">
                      <a:pos x="72" y="98"/>
                    </a:cxn>
                    <a:cxn ang="0">
                      <a:pos x="68" y="104"/>
                    </a:cxn>
                    <a:cxn ang="0">
                      <a:pos x="68" y="110"/>
                    </a:cxn>
                    <a:cxn ang="0">
                      <a:pos x="54" y="112"/>
                    </a:cxn>
                    <a:cxn ang="0">
                      <a:pos x="52" y="118"/>
                    </a:cxn>
                    <a:cxn ang="0">
                      <a:pos x="46" y="128"/>
                    </a:cxn>
                    <a:cxn ang="0">
                      <a:pos x="26" y="126"/>
                    </a:cxn>
                    <a:cxn ang="0">
                      <a:pos x="16" y="130"/>
                    </a:cxn>
                    <a:cxn ang="0">
                      <a:pos x="0" y="94"/>
                    </a:cxn>
                    <a:cxn ang="0">
                      <a:pos x="12" y="84"/>
                    </a:cxn>
                    <a:cxn ang="0">
                      <a:pos x="48" y="72"/>
                    </a:cxn>
                    <a:cxn ang="0">
                      <a:pos x="56" y="54"/>
                    </a:cxn>
                    <a:cxn ang="0">
                      <a:pos x="56" y="40"/>
                    </a:cxn>
                    <a:cxn ang="0">
                      <a:pos x="52" y="30"/>
                    </a:cxn>
                  </a:cxnLst>
                  <a:rect l="0" t="0" r="r" b="b"/>
                  <a:pathLst>
                    <a:path w="124" h="130">
                      <a:moveTo>
                        <a:pt x="52" y="30"/>
                      </a:moveTo>
                      <a:lnTo>
                        <a:pt x="70" y="0"/>
                      </a:lnTo>
                      <a:lnTo>
                        <a:pt x="82" y="8"/>
                      </a:lnTo>
                      <a:lnTo>
                        <a:pt x="90" y="14"/>
                      </a:lnTo>
                      <a:lnTo>
                        <a:pt x="102" y="16"/>
                      </a:lnTo>
                      <a:lnTo>
                        <a:pt x="124" y="36"/>
                      </a:lnTo>
                      <a:lnTo>
                        <a:pt x="116" y="50"/>
                      </a:lnTo>
                      <a:lnTo>
                        <a:pt x="104" y="64"/>
                      </a:lnTo>
                      <a:lnTo>
                        <a:pt x="98" y="66"/>
                      </a:lnTo>
                      <a:lnTo>
                        <a:pt x="86" y="70"/>
                      </a:lnTo>
                      <a:lnTo>
                        <a:pt x="88" y="80"/>
                      </a:lnTo>
                      <a:lnTo>
                        <a:pt x="90" y="90"/>
                      </a:lnTo>
                      <a:lnTo>
                        <a:pt x="80" y="92"/>
                      </a:lnTo>
                      <a:lnTo>
                        <a:pt x="72" y="98"/>
                      </a:lnTo>
                      <a:lnTo>
                        <a:pt x="68" y="104"/>
                      </a:lnTo>
                      <a:lnTo>
                        <a:pt x="68" y="110"/>
                      </a:lnTo>
                      <a:lnTo>
                        <a:pt x="54" y="112"/>
                      </a:lnTo>
                      <a:lnTo>
                        <a:pt x="52" y="118"/>
                      </a:lnTo>
                      <a:lnTo>
                        <a:pt x="46" y="128"/>
                      </a:lnTo>
                      <a:lnTo>
                        <a:pt x="26" y="126"/>
                      </a:lnTo>
                      <a:lnTo>
                        <a:pt x="16" y="130"/>
                      </a:lnTo>
                      <a:lnTo>
                        <a:pt x="0" y="94"/>
                      </a:lnTo>
                      <a:lnTo>
                        <a:pt x="12" y="84"/>
                      </a:lnTo>
                      <a:lnTo>
                        <a:pt x="48" y="72"/>
                      </a:lnTo>
                      <a:lnTo>
                        <a:pt x="56" y="54"/>
                      </a:lnTo>
                      <a:lnTo>
                        <a:pt x="56" y="40"/>
                      </a:lnTo>
                      <a:lnTo>
                        <a:pt x="52" y="3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0" name="Freeform 220"/>
                <p:cNvSpPr>
                  <a:spLocks noChangeAspect="1"/>
                </p:cNvSpPr>
                <p:nvPr/>
              </p:nvSpPr>
              <p:spPr bwMode="auto">
                <a:xfrm>
                  <a:off x="3381" y="2267"/>
                  <a:ext cx="162" cy="100"/>
                </a:xfrm>
                <a:custGeom>
                  <a:avLst/>
                  <a:gdLst/>
                  <a:ahLst/>
                  <a:cxnLst>
                    <a:cxn ang="0">
                      <a:pos x="50" y="86"/>
                    </a:cxn>
                    <a:cxn ang="0">
                      <a:pos x="42" y="92"/>
                    </a:cxn>
                    <a:cxn ang="0">
                      <a:pos x="36" y="100"/>
                    </a:cxn>
                    <a:cxn ang="0">
                      <a:pos x="16" y="100"/>
                    </a:cxn>
                    <a:cxn ang="0">
                      <a:pos x="8" y="96"/>
                    </a:cxn>
                    <a:cxn ang="0">
                      <a:pos x="0" y="66"/>
                    </a:cxn>
                    <a:cxn ang="0">
                      <a:pos x="0" y="42"/>
                    </a:cxn>
                    <a:cxn ang="0">
                      <a:pos x="8" y="24"/>
                    </a:cxn>
                    <a:cxn ang="0">
                      <a:pos x="42" y="22"/>
                    </a:cxn>
                    <a:cxn ang="0">
                      <a:pos x="72" y="28"/>
                    </a:cxn>
                    <a:cxn ang="0">
                      <a:pos x="98" y="4"/>
                    </a:cxn>
                    <a:cxn ang="0">
                      <a:pos x="128" y="0"/>
                    </a:cxn>
                    <a:cxn ang="0">
                      <a:pos x="146" y="0"/>
                    </a:cxn>
                    <a:cxn ang="0">
                      <a:pos x="162" y="36"/>
                    </a:cxn>
                    <a:cxn ang="0">
                      <a:pos x="150" y="42"/>
                    </a:cxn>
                    <a:cxn ang="0">
                      <a:pos x="142" y="48"/>
                    </a:cxn>
                    <a:cxn ang="0">
                      <a:pos x="142" y="56"/>
                    </a:cxn>
                    <a:cxn ang="0">
                      <a:pos x="136" y="60"/>
                    </a:cxn>
                    <a:cxn ang="0">
                      <a:pos x="114" y="66"/>
                    </a:cxn>
                    <a:cxn ang="0">
                      <a:pos x="104" y="68"/>
                    </a:cxn>
                    <a:cxn ang="0">
                      <a:pos x="96" y="80"/>
                    </a:cxn>
                    <a:cxn ang="0">
                      <a:pos x="78" y="78"/>
                    </a:cxn>
                    <a:cxn ang="0">
                      <a:pos x="70" y="88"/>
                    </a:cxn>
                    <a:cxn ang="0">
                      <a:pos x="56" y="88"/>
                    </a:cxn>
                    <a:cxn ang="0">
                      <a:pos x="50" y="86"/>
                    </a:cxn>
                  </a:cxnLst>
                  <a:rect l="0" t="0" r="r" b="b"/>
                  <a:pathLst>
                    <a:path w="162" h="100">
                      <a:moveTo>
                        <a:pt x="50" y="86"/>
                      </a:moveTo>
                      <a:lnTo>
                        <a:pt x="42" y="92"/>
                      </a:lnTo>
                      <a:lnTo>
                        <a:pt x="36" y="100"/>
                      </a:lnTo>
                      <a:lnTo>
                        <a:pt x="16" y="100"/>
                      </a:lnTo>
                      <a:lnTo>
                        <a:pt x="8" y="96"/>
                      </a:lnTo>
                      <a:lnTo>
                        <a:pt x="0" y="66"/>
                      </a:lnTo>
                      <a:lnTo>
                        <a:pt x="0" y="42"/>
                      </a:lnTo>
                      <a:lnTo>
                        <a:pt x="8" y="24"/>
                      </a:lnTo>
                      <a:lnTo>
                        <a:pt x="42" y="22"/>
                      </a:lnTo>
                      <a:lnTo>
                        <a:pt x="72" y="28"/>
                      </a:lnTo>
                      <a:lnTo>
                        <a:pt x="98" y="4"/>
                      </a:lnTo>
                      <a:lnTo>
                        <a:pt x="128" y="0"/>
                      </a:lnTo>
                      <a:lnTo>
                        <a:pt x="146" y="0"/>
                      </a:lnTo>
                      <a:lnTo>
                        <a:pt x="162" y="36"/>
                      </a:lnTo>
                      <a:lnTo>
                        <a:pt x="150" y="42"/>
                      </a:lnTo>
                      <a:lnTo>
                        <a:pt x="142" y="48"/>
                      </a:lnTo>
                      <a:lnTo>
                        <a:pt x="142" y="56"/>
                      </a:lnTo>
                      <a:lnTo>
                        <a:pt x="136" y="60"/>
                      </a:lnTo>
                      <a:lnTo>
                        <a:pt x="114" y="66"/>
                      </a:lnTo>
                      <a:lnTo>
                        <a:pt x="104" y="68"/>
                      </a:lnTo>
                      <a:lnTo>
                        <a:pt x="96" y="80"/>
                      </a:lnTo>
                      <a:lnTo>
                        <a:pt x="78" y="78"/>
                      </a:lnTo>
                      <a:lnTo>
                        <a:pt x="70" y="88"/>
                      </a:lnTo>
                      <a:lnTo>
                        <a:pt x="56" y="88"/>
                      </a:lnTo>
                      <a:lnTo>
                        <a:pt x="50" y="8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1" name="Freeform 221"/>
                <p:cNvSpPr>
                  <a:spLocks noChangeAspect="1"/>
                </p:cNvSpPr>
                <p:nvPr/>
              </p:nvSpPr>
              <p:spPr bwMode="auto">
                <a:xfrm>
                  <a:off x="3401" y="1903"/>
                  <a:ext cx="306" cy="258"/>
                </a:xfrm>
                <a:custGeom>
                  <a:avLst/>
                  <a:gdLst/>
                  <a:ahLst/>
                  <a:cxnLst>
                    <a:cxn ang="0">
                      <a:pos x="80" y="38"/>
                    </a:cxn>
                    <a:cxn ang="0">
                      <a:pos x="112" y="56"/>
                    </a:cxn>
                    <a:cxn ang="0">
                      <a:pos x="156" y="48"/>
                    </a:cxn>
                    <a:cxn ang="0">
                      <a:pos x="204" y="28"/>
                    </a:cxn>
                    <a:cxn ang="0">
                      <a:pos x="256" y="52"/>
                    </a:cxn>
                    <a:cxn ang="0">
                      <a:pos x="274" y="78"/>
                    </a:cxn>
                    <a:cxn ang="0">
                      <a:pos x="262" y="126"/>
                    </a:cxn>
                    <a:cxn ang="0">
                      <a:pos x="282" y="150"/>
                    </a:cxn>
                    <a:cxn ang="0">
                      <a:pos x="266" y="176"/>
                    </a:cxn>
                    <a:cxn ang="0">
                      <a:pos x="286" y="202"/>
                    </a:cxn>
                    <a:cxn ang="0">
                      <a:pos x="298" y="224"/>
                    </a:cxn>
                    <a:cxn ang="0">
                      <a:pos x="306" y="232"/>
                    </a:cxn>
                    <a:cxn ang="0">
                      <a:pos x="278" y="242"/>
                    </a:cxn>
                    <a:cxn ang="0">
                      <a:pos x="236" y="254"/>
                    </a:cxn>
                    <a:cxn ang="0">
                      <a:pos x="206" y="230"/>
                    </a:cxn>
                    <a:cxn ang="0">
                      <a:pos x="188" y="224"/>
                    </a:cxn>
                    <a:cxn ang="0">
                      <a:pos x="164" y="234"/>
                    </a:cxn>
                    <a:cxn ang="0">
                      <a:pos x="118" y="206"/>
                    </a:cxn>
                    <a:cxn ang="0">
                      <a:pos x="98" y="176"/>
                    </a:cxn>
                    <a:cxn ang="0">
                      <a:pos x="70" y="176"/>
                    </a:cxn>
                    <a:cxn ang="0">
                      <a:pos x="62" y="166"/>
                    </a:cxn>
                    <a:cxn ang="0">
                      <a:pos x="60" y="140"/>
                    </a:cxn>
                    <a:cxn ang="0">
                      <a:pos x="38" y="126"/>
                    </a:cxn>
                    <a:cxn ang="0">
                      <a:pos x="26" y="90"/>
                    </a:cxn>
                    <a:cxn ang="0">
                      <a:pos x="30" y="78"/>
                    </a:cxn>
                    <a:cxn ang="0">
                      <a:pos x="26" y="70"/>
                    </a:cxn>
                    <a:cxn ang="0">
                      <a:pos x="10" y="44"/>
                    </a:cxn>
                    <a:cxn ang="0">
                      <a:pos x="4" y="24"/>
                    </a:cxn>
                    <a:cxn ang="0">
                      <a:pos x="0" y="8"/>
                    </a:cxn>
                    <a:cxn ang="0">
                      <a:pos x="10" y="2"/>
                    </a:cxn>
                    <a:cxn ang="0">
                      <a:pos x="32" y="18"/>
                    </a:cxn>
                    <a:cxn ang="0">
                      <a:pos x="42" y="14"/>
                    </a:cxn>
                    <a:cxn ang="0">
                      <a:pos x="60" y="0"/>
                    </a:cxn>
                    <a:cxn ang="0">
                      <a:pos x="64" y="10"/>
                    </a:cxn>
                    <a:cxn ang="0">
                      <a:pos x="62" y="18"/>
                    </a:cxn>
                    <a:cxn ang="0">
                      <a:pos x="76" y="24"/>
                    </a:cxn>
                  </a:cxnLst>
                  <a:rect l="0" t="0" r="r" b="b"/>
                  <a:pathLst>
                    <a:path w="306" h="258">
                      <a:moveTo>
                        <a:pt x="76" y="24"/>
                      </a:moveTo>
                      <a:lnTo>
                        <a:pt x="80" y="38"/>
                      </a:lnTo>
                      <a:lnTo>
                        <a:pt x="100" y="48"/>
                      </a:lnTo>
                      <a:lnTo>
                        <a:pt x="112" y="56"/>
                      </a:lnTo>
                      <a:lnTo>
                        <a:pt x="142" y="56"/>
                      </a:lnTo>
                      <a:lnTo>
                        <a:pt x="156" y="48"/>
                      </a:lnTo>
                      <a:lnTo>
                        <a:pt x="178" y="32"/>
                      </a:lnTo>
                      <a:lnTo>
                        <a:pt x="204" y="28"/>
                      </a:lnTo>
                      <a:lnTo>
                        <a:pt x="226" y="36"/>
                      </a:lnTo>
                      <a:lnTo>
                        <a:pt x="256" y="52"/>
                      </a:lnTo>
                      <a:lnTo>
                        <a:pt x="272" y="56"/>
                      </a:lnTo>
                      <a:lnTo>
                        <a:pt x="274" y="78"/>
                      </a:lnTo>
                      <a:lnTo>
                        <a:pt x="264" y="98"/>
                      </a:lnTo>
                      <a:lnTo>
                        <a:pt x="262" y="126"/>
                      </a:lnTo>
                      <a:lnTo>
                        <a:pt x="268" y="150"/>
                      </a:lnTo>
                      <a:lnTo>
                        <a:pt x="282" y="150"/>
                      </a:lnTo>
                      <a:lnTo>
                        <a:pt x="280" y="162"/>
                      </a:lnTo>
                      <a:lnTo>
                        <a:pt x="266" y="176"/>
                      </a:lnTo>
                      <a:lnTo>
                        <a:pt x="272" y="186"/>
                      </a:lnTo>
                      <a:lnTo>
                        <a:pt x="286" y="202"/>
                      </a:lnTo>
                      <a:lnTo>
                        <a:pt x="298" y="212"/>
                      </a:lnTo>
                      <a:lnTo>
                        <a:pt x="298" y="224"/>
                      </a:lnTo>
                      <a:lnTo>
                        <a:pt x="306" y="224"/>
                      </a:lnTo>
                      <a:lnTo>
                        <a:pt x="306" y="232"/>
                      </a:lnTo>
                      <a:lnTo>
                        <a:pt x="292" y="234"/>
                      </a:lnTo>
                      <a:lnTo>
                        <a:pt x="278" y="242"/>
                      </a:lnTo>
                      <a:lnTo>
                        <a:pt x="278" y="258"/>
                      </a:lnTo>
                      <a:lnTo>
                        <a:pt x="236" y="254"/>
                      </a:lnTo>
                      <a:lnTo>
                        <a:pt x="208" y="246"/>
                      </a:lnTo>
                      <a:lnTo>
                        <a:pt x="206" y="230"/>
                      </a:lnTo>
                      <a:lnTo>
                        <a:pt x="196" y="222"/>
                      </a:lnTo>
                      <a:lnTo>
                        <a:pt x="188" y="224"/>
                      </a:lnTo>
                      <a:lnTo>
                        <a:pt x="178" y="232"/>
                      </a:lnTo>
                      <a:lnTo>
                        <a:pt x="164" y="234"/>
                      </a:lnTo>
                      <a:lnTo>
                        <a:pt x="138" y="224"/>
                      </a:lnTo>
                      <a:lnTo>
                        <a:pt x="118" y="206"/>
                      </a:lnTo>
                      <a:lnTo>
                        <a:pt x="104" y="188"/>
                      </a:lnTo>
                      <a:lnTo>
                        <a:pt x="98" y="176"/>
                      </a:lnTo>
                      <a:lnTo>
                        <a:pt x="80" y="172"/>
                      </a:lnTo>
                      <a:lnTo>
                        <a:pt x="70" y="176"/>
                      </a:lnTo>
                      <a:lnTo>
                        <a:pt x="60" y="172"/>
                      </a:lnTo>
                      <a:lnTo>
                        <a:pt x="62" y="166"/>
                      </a:lnTo>
                      <a:lnTo>
                        <a:pt x="56" y="154"/>
                      </a:lnTo>
                      <a:lnTo>
                        <a:pt x="60" y="140"/>
                      </a:lnTo>
                      <a:lnTo>
                        <a:pt x="48" y="130"/>
                      </a:lnTo>
                      <a:lnTo>
                        <a:pt x="38" y="126"/>
                      </a:lnTo>
                      <a:lnTo>
                        <a:pt x="20" y="104"/>
                      </a:lnTo>
                      <a:lnTo>
                        <a:pt x="26" y="90"/>
                      </a:lnTo>
                      <a:lnTo>
                        <a:pt x="32" y="86"/>
                      </a:lnTo>
                      <a:lnTo>
                        <a:pt x="30" y="78"/>
                      </a:lnTo>
                      <a:lnTo>
                        <a:pt x="34" y="72"/>
                      </a:lnTo>
                      <a:lnTo>
                        <a:pt x="26" y="70"/>
                      </a:lnTo>
                      <a:lnTo>
                        <a:pt x="16" y="54"/>
                      </a:lnTo>
                      <a:lnTo>
                        <a:pt x="10" y="44"/>
                      </a:lnTo>
                      <a:lnTo>
                        <a:pt x="6" y="34"/>
                      </a:lnTo>
                      <a:lnTo>
                        <a:pt x="4" y="24"/>
                      </a:lnTo>
                      <a:lnTo>
                        <a:pt x="2" y="16"/>
                      </a:lnTo>
                      <a:lnTo>
                        <a:pt x="0" y="8"/>
                      </a:lnTo>
                      <a:lnTo>
                        <a:pt x="2" y="4"/>
                      </a:lnTo>
                      <a:lnTo>
                        <a:pt x="10" y="2"/>
                      </a:lnTo>
                      <a:lnTo>
                        <a:pt x="24" y="14"/>
                      </a:lnTo>
                      <a:lnTo>
                        <a:pt x="32" y="18"/>
                      </a:lnTo>
                      <a:lnTo>
                        <a:pt x="34" y="12"/>
                      </a:lnTo>
                      <a:lnTo>
                        <a:pt x="42" y="14"/>
                      </a:lnTo>
                      <a:lnTo>
                        <a:pt x="48" y="10"/>
                      </a:lnTo>
                      <a:lnTo>
                        <a:pt x="60" y="0"/>
                      </a:lnTo>
                      <a:lnTo>
                        <a:pt x="64" y="2"/>
                      </a:lnTo>
                      <a:lnTo>
                        <a:pt x="64" y="10"/>
                      </a:lnTo>
                      <a:lnTo>
                        <a:pt x="68" y="16"/>
                      </a:lnTo>
                      <a:lnTo>
                        <a:pt x="62" y="18"/>
                      </a:lnTo>
                      <a:lnTo>
                        <a:pt x="68" y="24"/>
                      </a:lnTo>
                      <a:lnTo>
                        <a:pt x="76" y="2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2" name="Freeform 222"/>
                <p:cNvSpPr>
                  <a:spLocks noChangeAspect="1"/>
                </p:cNvSpPr>
                <p:nvPr/>
              </p:nvSpPr>
              <p:spPr bwMode="auto">
                <a:xfrm>
                  <a:off x="3663" y="1925"/>
                  <a:ext cx="226" cy="162"/>
                </a:xfrm>
                <a:custGeom>
                  <a:avLst/>
                  <a:gdLst/>
                  <a:ahLst/>
                  <a:cxnLst>
                    <a:cxn ang="0">
                      <a:pos x="12" y="56"/>
                    </a:cxn>
                    <a:cxn ang="0">
                      <a:pos x="24" y="56"/>
                    </a:cxn>
                    <a:cxn ang="0">
                      <a:pos x="34" y="60"/>
                    </a:cxn>
                    <a:cxn ang="0">
                      <a:pos x="44" y="48"/>
                    </a:cxn>
                    <a:cxn ang="0">
                      <a:pos x="56" y="44"/>
                    </a:cxn>
                    <a:cxn ang="0">
                      <a:pos x="68" y="26"/>
                    </a:cxn>
                    <a:cxn ang="0">
                      <a:pos x="84" y="20"/>
                    </a:cxn>
                    <a:cxn ang="0">
                      <a:pos x="96" y="20"/>
                    </a:cxn>
                    <a:cxn ang="0">
                      <a:pos x="116" y="26"/>
                    </a:cxn>
                    <a:cxn ang="0">
                      <a:pos x="126" y="30"/>
                    </a:cxn>
                    <a:cxn ang="0">
                      <a:pos x="146" y="18"/>
                    </a:cxn>
                    <a:cxn ang="0">
                      <a:pos x="154" y="16"/>
                    </a:cxn>
                    <a:cxn ang="0">
                      <a:pos x="164" y="0"/>
                    </a:cxn>
                    <a:cxn ang="0">
                      <a:pos x="172" y="6"/>
                    </a:cxn>
                    <a:cxn ang="0">
                      <a:pos x="174" y="18"/>
                    </a:cxn>
                    <a:cxn ang="0">
                      <a:pos x="172" y="26"/>
                    </a:cxn>
                    <a:cxn ang="0">
                      <a:pos x="172" y="32"/>
                    </a:cxn>
                    <a:cxn ang="0">
                      <a:pos x="182" y="30"/>
                    </a:cxn>
                    <a:cxn ang="0">
                      <a:pos x="190" y="26"/>
                    </a:cxn>
                    <a:cxn ang="0">
                      <a:pos x="198" y="20"/>
                    </a:cxn>
                    <a:cxn ang="0">
                      <a:pos x="226" y="20"/>
                    </a:cxn>
                    <a:cxn ang="0">
                      <a:pos x="226" y="28"/>
                    </a:cxn>
                    <a:cxn ang="0">
                      <a:pos x="214" y="30"/>
                    </a:cxn>
                    <a:cxn ang="0">
                      <a:pos x="198" y="30"/>
                    </a:cxn>
                    <a:cxn ang="0">
                      <a:pos x="190" y="30"/>
                    </a:cxn>
                    <a:cxn ang="0">
                      <a:pos x="186" y="32"/>
                    </a:cxn>
                    <a:cxn ang="0">
                      <a:pos x="174" y="40"/>
                    </a:cxn>
                    <a:cxn ang="0">
                      <a:pos x="168" y="46"/>
                    </a:cxn>
                    <a:cxn ang="0">
                      <a:pos x="172" y="52"/>
                    </a:cxn>
                    <a:cxn ang="0">
                      <a:pos x="174" y="58"/>
                    </a:cxn>
                    <a:cxn ang="0">
                      <a:pos x="172" y="68"/>
                    </a:cxn>
                    <a:cxn ang="0">
                      <a:pos x="168" y="78"/>
                    </a:cxn>
                    <a:cxn ang="0">
                      <a:pos x="152" y="84"/>
                    </a:cxn>
                    <a:cxn ang="0">
                      <a:pos x="148" y="96"/>
                    </a:cxn>
                    <a:cxn ang="0">
                      <a:pos x="142" y="100"/>
                    </a:cxn>
                    <a:cxn ang="0">
                      <a:pos x="138" y="110"/>
                    </a:cxn>
                    <a:cxn ang="0">
                      <a:pos x="138" y="124"/>
                    </a:cxn>
                    <a:cxn ang="0">
                      <a:pos x="114" y="124"/>
                    </a:cxn>
                    <a:cxn ang="0">
                      <a:pos x="110" y="132"/>
                    </a:cxn>
                    <a:cxn ang="0">
                      <a:pos x="94" y="132"/>
                    </a:cxn>
                    <a:cxn ang="0">
                      <a:pos x="90" y="138"/>
                    </a:cxn>
                    <a:cxn ang="0">
                      <a:pos x="88" y="156"/>
                    </a:cxn>
                    <a:cxn ang="0">
                      <a:pos x="78" y="158"/>
                    </a:cxn>
                    <a:cxn ang="0">
                      <a:pos x="42" y="162"/>
                    </a:cxn>
                    <a:cxn ang="0">
                      <a:pos x="24" y="162"/>
                    </a:cxn>
                    <a:cxn ang="0">
                      <a:pos x="18" y="156"/>
                    </a:cxn>
                    <a:cxn ang="0">
                      <a:pos x="8" y="160"/>
                    </a:cxn>
                    <a:cxn ang="0">
                      <a:pos x="4" y="154"/>
                    </a:cxn>
                    <a:cxn ang="0">
                      <a:pos x="18" y="140"/>
                    </a:cxn>
                    <a:cxn ang="0">
                      <a:pos x="20" y="128"/>
                    </a:cxn>
                    <a:cxn ang="0">
                      <a:pos x="6" y="128"/>
                    </a:cxn>
                    <a:cxn ang="0">
                      <a:pos x="4" y="114"/>
                    </a:cxn>
                    <a:cxn ang="0">
                      <a:pos x="0" y="104"/>
                    </a:cxn>
                    <a:cxn ang="0">
                      <a:pos x="2" y="76"/>
                    </a:cxn>
                    <a:cxn ang="0">
                      <a:pos x="12" y="56"/>
                    </a:cxn>
                  </a:cxnLst>
                  <a:rect l="0" t="0" r="r" b="b"/>
                  <a:pathLst>
                    <a:path w="226" h="162">
                      <a:moveTo>
                        <a:pt x="12" y="56"/>
                      </a:moveTo>
                      <a:lnTo>
                        <a:pt x="24" y="56"/>
                      </a:lnTo>
                      <a:lnTo>
                        <a:pt x="34" y="60"/>
                      </a:lnTo>
                      <a:lnTo>
                        <a:pt x="44" y="48"/>
                      </a:lnTo>
                      <a:lnTo>
                        <a:pt x="56" y="44"/>
                      </a:lnTo>
                      <a:lnTo>
                        <a:pt x="68" y="26"/>
                      </a:lnTo>
                      <a:lnTo>
                        <a:pt x="84" y="20"/>
                      </a:lnTo>
                      <a:lnTo>
                        <a:pt x="96" y="20"/>
                      </a:lnTo>
                      <a:lnTo>
                        <a:pt x="116" y="26"/>
                      </a:lnTo>
                      <a:lnTo>
                        <a:pt x="126" y="30"/>
                      </a:lnTo>
                      <a:lnTo>
                        <a:pt x="146" y="18"/>
                      </a:lnTo>
                      <a:lnTo>
                        <a:pt x="154" y="16"/>
                      </a:lnTo>
                      <a:lnTo>
                        <a:pt x="164" y="0"/>
                      </a:lnTo>
                      <a:lnTo>
                        <a:pt x="172" y="6"/>
                      </a:lnTo>
                      <a:lnTo>
                        <a:pt x="174" y="18"/>
                      </a:lnTo>
                      <a:lnTo>
                        <a:pt x="172" y="26"/>
                      </a:lnTo>
                      <a:lnTo>
                        <a:pt x="172" y="32"/>
                      </a:lnTo>
                      <a:lnTo>
                        <a:pt x="182" y="30"/>
                      </a:lnTo>
                      <a:lnTo>
                        <a:pt x="190" y="26"/>
                      </a:lnTo>
                      <a:lnTo>
                        <a:pt x="198" y="20"/>
                      </a:lnTo>
                      <a:lnTo>
                        <a:pt x="226" y="20"/>
                      </a:lnTo>
                      <a:lnTo>
                        <a:pt x="226" y="28"/>
                      </a:lnTo>
                      <a:lnTo>
                        <a:pt x="214" y="30"/>
                      </a:lnTo>
                      <a:lnTo>
                        <a:pt x="198" y="30"/>
                      </a:lnTo>
                      <a:lnTo>
                        <a:pt x="190" y="30"/>
                      </a:lnTo>
                      <a:lnTo>
                        <a:pt x="186" y="32"/>
                      </a:lnTo>
                      <a:lnTo>
                        <a:pt x="174" y="40"/>
                      </a:lnTo>
                      <a:lnTo>
                        <a:pt x="168" y="46"/>
                      </a:lnTo>
                      <a:lnTo>
                        <a:pt x="172" y="52"/>
                      </a:lnTo>
                      <a:lnTo>
                        <a:pt x="174" y="58"/>
                      </a:lnTo>
                      <a:lnTo>
                        <a:pt x="172" y="68"/>
                      </a:lnTo>
                      <a:lnTo>
                        <a:pt x="168" y="78"/>
                      </a:lnTo>
                      <a:lnTo>
                        <a:pt x="152" y="84"/>
                      </a:lnTo>
                      <a:lnTo>
                        <a:pt x="148" y="96"/>
                      </a:lnTo>
                      <a:lnTo>
                        <a:pt x="142" y="100"/>
                      </a:lnTo>
                      <a:lnTo>
                        <a:pt x="138" y="110"/>
                      </a:lnTo>
                      <a:lnTo>
                        <a:pt x="138" y="124"/>
                      </a:lnTo>
                      <a:lnTo>
                        <a:pt x="114" y="124"/>
                      </a:lnTo>
                      <a:lnTo>
                        <a:pt x="110" y="132"/>
                      </a:lnTo>
                      <a:lnTo>
                        <a:pt x="94" y="132"/>
                      </a:lnTo>
                      <a:lnTo>
                        <a:pt x="90" y="138"/>
                      </a:lnTo>
                      <a:lnTo>
                        <a:pt x="88" y="156"/>
                      </a:lnTo>
                      <a:lnTo>
                        <a:pt x="78" y="158"/>
                      </a:lnTo>
                      <a:lnTo>
                        <a:pt x="42" y="162"/>
                      </a:lnTo>
                      <a:lnTo>
                        <a:pt x="24" y="162"/>
                      </a:lnTo>
                      <a:lnTo>
                        <a:pt x="18" y="156"/>
                      </a:lnTo>
                      <a:lnTo>
                        <a:pt x="8" y="160"/>
                      </a:lnTo>
                      <a:lnTo>
                        <a:pt x="4" y="154"/>
                      </a:lnTo>
                      <a:lnTo>
                        <a:pt x="18" y="140"/>
                      </a:lnTo>
                      <a:lnTo>
                        <a:pt x="20" y="128"/>
                      </a:lnTo>
                      <a:lnTo>
                        <a:pt x="6" y="128"/>
                      </a:lnTo>
                      <a:lnTo>
                        <a:pt x="4" y="114"/>
                      </a:lnTo>
                      <a:lnTo>
                        <a:pt x="0" y="104"/>
                      </a:lnTo>
                      <a:lnTo>
                        <a:pt x="2" y="76"/>
                      </a:lnTo>
                      <a:lnTo>
                        <a:pt x="12" y="5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3" name="Freeform 223"/>
                <p:cNvSpPr>
                  <a:spLocks noChangeAspect="1"/>
                </p:cNvSpPr>
                <p:nvPr/>
              </p:nvSpPr>
              <p:spPr bwMode="auto">
                <a:xfrm>
                  <a:off x="3671" y="1953"/>
                  <a:ext cx="256" cy="232"/>
                </a:xfrm>
                <a:custGeom>
                  <a:avLst/>
                  <a:gdLst/>
                  <a:ahLst/>
                  <a:cxnLst>
                    <a:cxn ang="0">
                      <a:pos x="8" y="192"/>
                    </a:cxn>
                    <a:cxn ang="0">
                      <a:pos x="36" y="182"/>
                    </a:cxn>
                    <a:cxn ang="0">
                      <a:pos x="28" y="174"/>
                    </a:cxn>
                    <a:cxn ang="0">
                      <a:pos x="16" y="152"/>
                    </a:cxn>
                    <a:cxn ang="0">
                      <a:pos x="10" y="128"/>
                    </a:cxn>
                    <a:cxn ang="0">
                      <a:pos x="34" y="134"/>
                    </a:cxn>
                    <a:cxn ang="0">
                      <a:pos x="70" y="130"/>
                    </a:cxn>
                    <a:cxn ang="0">
                      <a:pos x="82" y="110"/>
                    </a:cxn>
                    <a:cxn ang="0">
                      <a:pos x="102" y="104"/>
                    </a:cxn>
                    <a:cxn ang="0">
                      <a:pos x="130" y="96"/>
                    </a:cxn>
                    <a:cxn ang="0">
                      <a:pos x="134" y="72"/>
                    </a:cxn>
                    <a:cxn ang="0">
                      <a:pos x="144" y="56"/>
                    </a:cxn>
                    <a:cxn ang="0">
                      <a:pos x="166" y="30"/>
                    </a:cxn>
                    <a:cxn ang="0">
                      <a:pos x="166" y="12"/>
                    </a:cxn>
                    <a:cxn ang="0">
                      <a:pos x="190" y="2"/>
                    </a:cxn>
                    <a:cxn ang="0">
                      <a:pos x="218" y="0"/>
                    </a:cxn>
                    <a:cxn ang="0">
                      <a:pos x="236" y="6"/>
                    </a:cxn>
                    <a:cxn ang="0">
                      <a:pos x="256" y="24"/>
                    </a:cxn>
                    <a:cxn ang="0">
                      <a:pos x="250" y="42"/>
                    </a:cxn>
                    <a:cxn ang="0">
                      <a:pos x="204" y="42"/>
                    </a:cxn>
                    <a:cxn ang="0">
                      <a:pos x="214" y="78"/>
                    </a:cxn>
                    <a:cxn ang="0">
                      <a:pos x="216" y="92"/>
                    </a:cxn>
                    <a:cxn ang="0">
                      <a:pos x="172" y="160"/>
                    </a:cxn>
                    <a:cxn ang="0">
                      <a:pos x="150" y="160"/>
                    </a:cxn>
                    <a:cxn ang="0">
                      <a:pos x="132" y="172"/>
                    </a:cxn>
                    <a:cxn ang="0">
                      <a:pos x="140" y="182"/>
                    </a:cxn>
                    <a:cxn ang="0">
                      <a:pos x="150" y="202"/>
                    </a:cxn>
                    <a:cxn ang="0">
                      <a:pos x="156" y="220"/>
                    </a:cxn>
                    <a:cxn ang="0">
                      <a:pos x="138" y="226"/>
                    </a:cxn>
                    <a:cxn ang="0">
                      <a:pos x="122" y="220"/>
                    </a:cxn>
                    <a:cxn ang="0">
                      <a:pos x="104" y="228"/>
                    </a:cxn>
                    <a:cxn ang="0">
                      <a:pos x="86" y="200"/>
                    </a:cxn>
                    <a:cxn ang="0">
                      <a:pos x="34" y="210"/>
                    </a:cxn>
                  </a:cxnLst>
                  <a:rect l="0" t="0" r="r" b="b"/>
                  <a:pathLst>
                    <a:path w="256" h="232">
                      <a:moveTo>
                        <a:pt x="8" y="208"/>
                      </a:moveTo>
                      <a:lnTo>
                        <a:pt x="8" y="192"/>
                      </a:lnTo>
                      <a:lnTo>
                        <a:pt x="22" y="184"/>
                      </a:lnTo>
                      <a:lnTo>
                        <a:pt x="36" y="182"/>
                      </a:lnTo>
                      <a:lnTo>
                        <a:pt x="36" y="174"/>
                      </a:lnTo>
                      <a:lnTo>
                        <a:pt x="28" y="174"/>
                      </a:lnTo>
                      <a:lnTo>
                        <a:pt x="28" y="162"/>
                      </a:lnTo>
                      <a:lnTo>
                        <a:pt x="16" y="152"/>
                      </a:lnTo>
                      <a:lnTo>
                        <a:pt x="0" y="132"/>
                      </a:lnTo>
                      <a:lnTo>
                        <a:pt x="10" y="128"/>
                      </a:lnTo>
                      <a:lnTo>
                        <a:pt x="16" y="134"/>
                      </a:lnTo>
                      <a:lnTo>
                        <a:pt x="34" y="134"/>
                      </a:lnTo>
                      <a:lnTo>
                        <a:pt x="54" y="132"/>
                      </a:lnTo>
                      <a:lnTo>
                        <a:pt x="70" y="130"/>
                      </a:lnTo>
                      <a:lnTo>
                        <a:pt x="80" y="128"/>
                      </a:lnTo>
                      <a:lnTo>
                        <a:pt x="82" y="110"/>
                      </a:lnTo>
                      <a:lnTo>
                        <a:pt x="86" y="104"/>
                      </a:lnTo>
                      <a:lnTo>
                        <a:pt x="102" y="104"/>
                      </a:lnTo>
                      <a:lnTo>
                        <a:pt x="106" y="96"/>
                      </a:lnTo>
                      <a:lnTo>
                        <a:pt x="130" y="96"/>
                      </a:lnTo>
                      <a:lnTo>
                        <a:pt x="130" y="82"/>
                      </a:lnTo>
                      <a:lnTo>
                        <a:pt x="134" y="72"/>
                      </a:lnTo>
                      <a:lnTo>
                        <a:pt x="140" y="68"/>
                      </a:lnTo>
                      <a:lnTo>
                        <a:pt x="144" y="56"/>
                      </a:lnTo>
                      <a:lnTo>
                        <a:pt x="160" y="50"/>
                      </a:lnTo>
                      <a:lnTo>
                        <a:pt x="166" y="30"/>
                      </a:lnTo>
                      <a:lnTo>
                        <a:pt x="160" y="18"/>
                      </a:lnTo>
                      <a:lnTo>
                        <a:pt x="166" y="12"/>
                      </a:lnTo>
                      <a:lnTo>
                        <a:pt x="182" y="2"/>
                      </a:lnTo>
                      <a:lnTo>
                        <a:pt x="190" y="2"/>
                      </a:lnTo>
                      <a:lnTo>
                        <a:pt x="206" y="2"/>
                      </a:lnTo>
                      <a:lnTo>
                        <a:pt x="218" y="0"/>
                      </a:lnTo>
                      <a:lnTo>
                        <a:pt x="224" y="2"/>
                      </a:lnTo>
                      <a:lnTo>
                        <a:pt x="236" y="6"/>
                      </a:lnTo>
                      <a:lnTo>
                        <a:pt x="236" y="16"/>
                      </a:lnTo>
                      <a:lnTo>
                        <a:pt x="256" y="24"/>
                      </a:lnTo>
                      <a:lnTo>
                        <a:pt x="254" y="30"/>
                      </a:lnTo>
                      <a:lnTo>
                        <a:pt x="250" y="42"/>
                      </a:lnTo>
                      <a:lnTo>
                        <a:pt x="234" y="46"/>
                      </a:lnTo>
                      <a:lnTo>
                        <a:pt x="204" y="42"/>
                      </a:lnTo>
                      <a:lnTo>
                        <a:pt x="206" y="72"/>
                      </a:lnTo>
                      <a:lnTo>
                        <a:pt x="214" y="78"/>
                      </a:lnTo>
                      <a:lnTo>
                        <a:pt x="222" y="86"/>
                      </a:lnTo>
                      <a:lnTo>
                        <a:pt x="216" y="92"/>
                      </a:lnTo>
                      <a:lnTo>
                        <a:pt x="214" y="106"/>
                      </a:lnTo>
                      <a:lnTo>
                        <a:pt x="172" y="160"/>
                      </a:lnTo>
                      <a:lnTo>
                        <a:pt x="158" y="164"/>
                      </a:lnTo>
                      <a:lnTo>
                        <a:pt x="150" y="160"/>
                      </a:lnTo>
                      <a:lnTo>
                        <a:pt x="142" y="160"/>
                      </a:lnTo>
                      <a:lnTo>
                        <a:pt x="132" y="172"/>
                      </a:lnTo>
                      <a:lnTo>
                        <a:pt x="132" y="182"/>
                      </a:lnTo>
                      <a:lnTo>
                        <a:pt x="140" y="182"/>
                      </a:lnTo>
                      <a:lnTo>
                        <a:pt x="144" y="196"/>
                      </a:lnTo>
                      <a:lnTo>
                        <a:pt x="150" y="202"/>
                      </a:lnTo>
                      <a:lnTo>
                        <a:pt x="156" y="210"/>
                      </a:lnTo>
                      <a:lnTo>
                        <a:pt x="156" y="220"/>
                      </a:lnTo>
                      <a:lnTo>
                        <a:pt x="142" y="220"/>
                      </a:lnTo>
                      <a:lnTo>
                        <a:pt x="138" y="226"/>
                      </a:lnTo>
                      <a:lnTo>
                        <a:pt x="130" y="220"/>
                      </a:lnTo>
                      <a:lnTo>
                        <a:pt x="122" y="220"/>
                      </a:lnTo>
                      <a:lnTo>
                        <a:pt x="116" y="232"/>
                      </a:lnTo>
                      <a:lnTo>
                        <a:pt x="104" y="228"/>
                      </a:lnTo>
                      <a:lnTo>
                        <a:pt x="86" y="204"/>
                      </a:lnTo>
                      <a:lnTo>
                        <a:pt x="86" y="200"/>
                      </a:lnTo>
                      <a:lnTo>
                        <a:pt x="38" y="204"/>
                      </a:lnTo>
                      <a:lnTo>
                        <a:pt x="34" y="210"/>
                      </a:lnTo>
                      <a:lnTo>
                        <a:pt x="8" y="20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4" name="Freeform 224"/>
                <p:cNvSpPr>
                  <a:spLocks noChangeAspect="1"/>
                </p:cNvSpPr>
                <p:nvPr/>
              </p:nvSpPr>
              <p:spPr bwMode="auto">
                <a:xfrm>
                  <a:off x="3255" y="2017"/>
                  <a:ext cx="68" cy="76"/>
                </a:xfrm>
                <a:custGeom>
                  <a:avLst/>
                  <a:gdLst/>
                  <a:ahLst/>
                  <a:cxnLst>
                    <a:cxn ang="0">
                      <a:pos x="66" y="0"/>
                    </a:cxn>
                    <a:cxn ang="0">
                      <a:pos x="68" y="24"/>
                    </a:cxn>
                    <a:cxn ang="0">
                      <a:pos x="66" y="30"/>
                    </a:cxn>
                    <a:cxn ang="0">
                      <a:pos x="38" y="34"/>
                    </a:cxn>
                    <a:cxn ang="0">
                      <a:pos x="50" y="50"/>
                    </a:cxn>
                    <a:cxn ang="0">
                      <a:pos x="44" y="56"/>
                    </a:cxn>
                    <a:cxn ang="0">
                      <a:pos x="42" y="62"/>
                    </a:cxn>
                    <a:cxn ang="0">
                      <a:pos x="30" y="64"/>
                    </a:cxn>
                    <a:cxn ang="0">
                      <a:pos x="24" y="72"/>
                    </a:cxn>
                    <a:cxn ang="0">
                      <a:pos x="20" y="76"/>
                    </a:cxn>
                    <a:cxn ang="0">
                      <a:pos x="0" y="70"/>
                    </a:cxn>
                    <a:cxn ang="0">
                      <a:pos x="6" y="58"/>
                    </a:cxn>
                    <a:cxn ang="0">
                      <a:pos x="8" y="48"/>
                    </a:cxn>
                    <a:cxn ang="0">
                      <a:pos x="8" y="36"/>
                    </a:cxn>
                    <a:cxn ang="0">
                      <a:pos x="10" y="28"/>
                    </a:cxn>
                    <a:cxn ang="0">
                      <a:pos x="10" y="20"/>
                    </a:cxn>
                    <a:cxn ang="0">
                      <a:pos x="12" y="14"/>
                    </a:cxn>
                    <a:cxn ang="0">
                      <a:pos x="16" y="16"/>
                    </a:cxn>
                    <a:cxn ang="0">
                      <a:pos x="20" y="16"/>
                    </a:cxn>
                    <a:cxn ang="0">
                      <a:pos x="28" y="20"/>
                    </a:cxn>
                    <a:cxn ang="0">
                      <a:pos x="36" y="18"/>
                    </a:cxn>
                    <a:cxn ang="0">
                      <a:pos x="66" y="0"/>
                    </a:cxn>
                  </a:cxnLst>
                  <a:rect l="0" t="0" r="r" b="b"/>
                  <a:pathLst>
                    <a:path w="68" h="76">
                      <a:moveTo>
                        <a:pt x="66" y="0"/>
                      </a:moveTo>
                      <a:lnTo>
                        <a:pt x="68" y="24"/>
                      </a:lnTo>
                      <a:lnTo>
                        <a:pt x="66" y="30"/>
                      </a:lnTo>
                      <a:lnTo>
                        <a:pt x="38" y="34"/>
                      </a:lnTo>
                      <a:lnTo>
                        <a:pt x="50" y="50"/>
                      </a:lnTo>
                      <a:lnTo>
                        <a:pt x="44" y="56"/>
                      </a:lnTo>
                      <a:lnTo>
                        <a:pt x="42" y="62"/>
                      </a:lnTo>
                      <a:lnTo>
                        <a:pt x="30" y="64"/>
                      </a:lnTo>
                      <a:lnTo>
                        <a:pt x="24" y="72"/>
                      </a:lnTo>
                      <a:lnTo>
                        <a:pt x="20" y="76"/>
                      </a:lnTo>
                      <a:lnTo>
                        <a:pt x="0" y="70"/>
                      </a:lnTo>
                      <a:lnTo>
                        <a:pt x="6" y="58"/>
                      </a:lnTo>
                      <a:lnTo>
                        <a:pt x="8" y="48"/>
                      </a:lnTo>
                      <a:lnTo>
                        <a:pt x="8" y="36"/>
                      </a:lnTo>
                      <a:lnTo>
                        <a:pt x="10" y="28"/>
                      </a:lnTo>
                      <a:lnTo>
                        <a:pt x="10" y="20"/>
                      </a:lnTo>
                      <a:lnTo>
                        <a:pt x="12" y="14"/>
                      </a:lnTo>
                      <a:lnTo>
                        <a:pt x="16" y="16"/>
                      </a:lnTo>
                      <a:lnTo>
                        <a:pt x="20" y="16"/>
                      </a:lnTo>
                      <a:lnTo>
                        <a:pt x="28" y="20"/>
                      </a:lnTo>
                      <a:lnTo>
                        <a:pt x="36" y="18"/>
                      </a:lnTo>
                      <a:lnTo>
                        <a:pt x="6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5" name="Freeform 225"/>
                <p:cNvSpPr>
                  <a:spLocks noChangeAspect="1"/>
                </p:cNvSpPr>
                <p:nvPr/>
              </p:nvSpPr>
              <p:spPr bwMode="auto">
                <a:xfrm>
                  <a:off x="3253" y="2041"/>
                  <a:ext cx="330" cy="268"/>
                </a:xfrm>
                <a:custGeom>
                  <a:avLst/>
                  <a:gdLst/>
                  <a:ahLst/>
                  <a:cxnLst>
                    <a:cxn ang="0">
                      <a:pos x="0" y="68"/>
                    </a:cxn>
                    <a:cxn ang="0">
                      <a:pos x="4" y="46"/>
                    </a:cxn>
                    <a:cxn ang="0">
                      <a:pos x="22" y="52"/>
                    </a:cxn>
                    <a:cxn ang="0">
                      <a:pos x="26" y="48"/>
                    </a:cxn>
                    <a:cxn ang="0">
                      <a:pos x="32" y="40"/>
                    </a:cxn>
                    <a:cxn ang="0">
                      <a:pos x="44" y="38"/>
                    </a:cxn>
                    <a:cxn ang="0">
                      <a:pos x="46" y="32"/>
                    </a:cxn>
                    <a:cxn ang="0">
                      <a:pos x="52" y="26"/>
                    </a:cxn>
                    <a:cxn ang="0">
                      <a:pos x="40" y="10"/>
                    </a:cxn>
                    <a:cxn ang="0">
                      <a:pos x="68" y="6"/>
                    </a:cxn>
                    <a:cxn ang="0">
                      <a:pos x="70" y="0"/>
                    </a:cxn>
                    <a:cxn ang="0">
                      <a:pos x="90" y="4"/>
                    </a:cxn>
                    <a:cxn ang="0">
                      <a:pos x="126" y="24"/>
                    </a:cxn>
                    <a:cxn ang="0">
                      <a:pos x="134" y="36"/>
                    </a:cxn>
                    <a:cxn ang="0">
                      <a:pos x="136" y="40"/>
                    </a:cxn>
                    <a:cxn ang="0">
                      <a:pos x="144" y="42"/>
                    </a:cxn>
                    <a:cxn ang="0">
                      <a:pos x="158" y="52"/>
                    </a:cxn>
                    <a:cxn ang="0">
                      <a:pos x="174" y="52"/>
                    </a:cxn>
                    <a:cxn ang="0">
                      <a:pos x="190" y="52"/>
                    </a:cxn>
                    <a:cxn ang="0">
                      <a:pos x="200" y="54"/>
                    </a:cxn>
                    <a:cxn ang="0">
                      <a:pos x="208" y="62"/>
                    </a:cxn>
                    <a:cxn ang="0">
                      <a:pos x="216" y="62"/>
                    </a:cxn>
                    <a:cxn ang="0">
                      <a:pos x="226" y="82"/>
                    </a:cxn>
                    <a:cxn ang="0">
                      <a:pos x="234" y="88"/>
                    </a:cxn>
                    <a:cxn ang="0">
                      <a:pos x="242" y="96"/>
                    </a:cxn>
                    <a:cxn ang="0">
                      <a:pos x="244" y="110"/>
                    </a:cxn>
                    <a:cxn ang="0">
                      <a:pos x="248" y="118"/>
                    </a:cxn>
                    <a:cxn ang="0">
                      <a:pos x="256" y="128"/>
                    </a:cxn>
                    <a:cxn ang="0">
                      <a:pos x="260" y="132"/>
                    </a:cxn>
                    <a:cxn ang="0">
                      <a:pos x="282" y="158"/>
                    </a:cxn>
                    <a:cxn ang="0">
                      <a:pos x="290" y="160"/>
                    </a:cxn>
                    <a:cxn ang="0">
                      <a:pos x="302" y="164"/>
                    </a:cxn>
                    <a:cxn ang="0">
                      <a:pos x="308" y="166"/>
                    </a:cxn>
                    <a:cxn ang="0">
                      <a:pos x="326" y="164"/>
                    </a:cxn>
                    <a:cxn ang="0">
                      <a:pos x="330" y="172"/>
                    </a:cxn>
                    <a:cxn ang="0">
                      <a:pos x="330" y="186"/>
                    </a:cxn>
                    <a:cxn ang="0">
                      <a:pos x="322" y="204"/>
                    </a:cxn>
                    <a:cxn ang="0">
                      <a:pos x="306" y="208"/>
                    </a:cxn>
                    <a:cxn ang="0">
                      <a:pos x="290" y="216"/>
                    </a:cxn>
                    <a:cxn ang="0">
                      <a:pos x="274" y="226"/>
                    </a:cxn>
                    <a:cxn ang="0">
                      <a:pos x="258" y="224"/>
                    </a:cxn>
                    <a:cxn ang="0">
                      <a:pos x="226" y="230"/>
                    </a:cxn>
                    <a:cxn ang="0">
                      <a:pos x="200" y="254"/>
                    </a:cxn>
                    <a:cxn ang="0">
                      <a:pos x="170" y="248"/>
                    </a:cxn>
                    <a:cxn ang="0">
                      <a:pos x="136" y="250"/>
                    </a:cxn>
                    <a:cxn ang="0">
                      <a:pos x="128" y="268"/>
                    </a:cxn>
                    <a:cxn ang="0">
                      <a:pos x="120" y="250"/>
                    </a:cxn>
                    <a:cxn ang="0">
                      <a:pos x="106" y="232"/>
                    </a:cxn>
                    <a:cxn ang="0">
                      <a:pos x="96" y="212"/>
                    </a:cxn>
                    <a:cxn ang="0">
                      <a:pos x="88" y="202"/>
                    </a:cxn>
                    <a:cxn ang="0">
                      <a:pos x="76" y="200"/>
                    </a:cxn>
                    <a:cxn ang="0">
                      <a:pos x="68" y="184"/>
                    </a:cxn>
                    <a:cxn ang="0">
                      <a:pos x="68" y="160"/>
                    </a:cxn>
                    <a:cxn ang="0">
                      <a:pos x="56" y="142"/>
                    </a:cxn>
                    <a:cxn ang="0">
                      <a:pos x="42" y="136"/>
                    </a:cxn>
                    <a:cxn ang="0">
                      <a:pos x="38" y="126"/>
                    </a:cxn>
                    <a:cxn ang="0">
                      <a:pos x="38" y="114"/>
                    </a:cxn>
                    <a:cxn ang="0">
                      <a:pos x="18" y="90"/>
                    </a:cxn>
                    <a:cxn ang="0">
                      <a:pos x="8" y="70"/>
                    </a:cxn>
                    <a:cxn ang="0">
                      <a:pos x="0" y="68"/>
                    </a:cxn>
                  </a:cxnLst>
                  <a:rect l="0" t="0" r="r" b="b"/>
                  <a:pathLst>
                    <a:path w="330" h="268">
                      <a:moveTo>
                        <a:pt x="0" y="68"/>
                      </a:moveTo>
                      <a:lnTo>
                        <a:pt x="4" y="46"/>
                      </a:lnTo>
                      <a:lnTo>
                        <a:pt x="22" y="52"/>
                      </a:lnTo>
                      <a:lnTo>
                        <a:pt x="26" y="48"/>
                      </a:lnTo>
                      <a:lnTo>
                        <a:pt x="32" y="40"/>
                      </a:lnTo>
                      <a:lnTo>
                        <a:pt x="44" y="38"/>
                      </a:lnTo>
                      <a:lnTo>
                        <a:pt x="46" y="32"/>
                      </a:lnTo>
                      <a:lnTo>
                        <a:pt x="52" y="26"/>
                      </a:lnTo>
                      <a:lnTo>
                        <a:pt x="40" y="10"/>
                      </a:lnTo>
                      <a:lnTo>
                        <a:pt x="68" y="6"/>
                      </a:lnTo>
                      <a:lnTo>
                        <a:pt x="70" y="0"/>
                      </a:lnTo>
                      <a:lnTo>
                        <a:pt x="90" y="4"/>
                      </a:lnTo>
                      <a:lnTo>
                        <a:pt x="126" y="24"/>
                      </a:lnTo>
                      <a:lnTo>
                        <a:pt x="134" y="36"/>
                      </a:lnTo>
                      <a:lnTo>
                        <a:pt x="136" y="40"/>
                      </a:lnTo>
                      <a:lnTo>
                        <a:pt x="144" y="42"/>
                      </a:lnTo>
                      <a:lnTo>
                        <a:pt x="158" y="52"/>
                      </a:lnTo>
                      <a:lnTo>
                        <a:pt x="174" y="52"/>
                      </a:lnTo>
                      <a:lnTo>
                        <a:pt x="190" y="52"/>
                      </a:lnTo>
                      <a:lnTo>
                        <a:pt x="200" y="54"/>
                      </a:lnTo>
                      <a:lnTo>
                        <a:pt x="208" y="62"/>
                      </a:lnTo>
                      <a:lnTo>
                        <a:pt x="216" y="62"/>
                      </a:lnTo>
                      <a:lnTo>
                        <a:pt x="226" y="82"/>
                      </a:lnTo>
                      <a:lnTo>
                        <a:pt x="234" y="88"/>
                      </a:lnTo>
                      <a:lnTo>
                        <a:pt x="242" y="96"/>
                      </a:lnTo>
                      <a:lnTo>
                        <a:pt x="244" y="110"/>
                      </a:lnTo>
                      <a:lnTo>
                        <a:pt x="248" y="118"/>
                      </a:lnTo>
                      <a:lnTo>
                        <a:pt x="256" y="128"/>
                      </a:lnTo>
                      <a:lnTo>
                        <a:pt x="260" y="132"/>
                      </a:lnTo>
                      <a:lnTo>
                        <a:pt x="282" y="158"/>
                      </a:lnTo>
                      <a:lnTo>
                        <a:pt x="290" y="160"/>
                      </a:lnTo>
                      <a:lnTo>
                        <a:pt x="302" y="164"/>
                      </a:lnTo>
                      <a:lnTo>
                        <a:pt x="308" y="166"/>
                      </a:lnTo>
                      <a:lnTo>
                        <a:pt x="326" y="164"/>
                      </a:lnTo>
                      <a:lnTo>
                        <a:pt x="330" y="172"/>
                      </a:lnTo>
                      <a:lnTo>
                        <a:pt x="330" y="186"/>
                      </a:lnTo>
                      <a:lnTo>
                        <a:pt x="322" y="204"/>
                      </a:lnTo>
                      <a:lnTo>
                        <a:pt x="306" y="208"/>
                      </a:lnTo>
                      <a:lnTo>
                        <a:pt x="290" y="216"/>
                      </a:lnTo>
                      <a:lnTo>
                        <a:pt x="274" y="226"/>
                      </a:lnTo>
                      <a:lnTo>
                        <a:pt x="258" y="224"/>
                      </a:lnTo>
                      <a:lnTo>
                        <a:pt x="226" y="230"/>
                      </a:lnTo>
                      <a:lnTo>
                        <a:pt x="200" y="254"/>
                      </a:lnTo>
                      <a:lnTo>
                        <a:pt x="170" y="248"/>
                      </a:lnTo>
                      <a:lnTo>
                        <a:pt x="136" y="250"/>
                      </a:lnTo>
                      <a:lnTo>
                        <a:pt x="128" y="268"/>
                      </a:lnTo>
                      <a:lnTo>
                        <a:pt x="120" y="250"/>
                      </a:lnTo>
                      <a:lnTo>
                        <a:pt x="106" y="232"/>
                      </a:lnTo>
                      <a:lnTo>
                        <a:pt x="96" y="212"/>
                      </a:lnTo>
                      <a:lnTo>
                        <a:pt x="88" y="202"/>
                      </a:lnTo>
                      <a:lnTo>
                        <a:pt x="76" y="200"/>
                      </a:lnTo>
                      <a:lnTo>
                        <a:pt x="68" y="184"/>
                      </a:lnTo>
                      <a:lnTo>
                        <a:pt x="68" y="160"/>
                      </a:lnTo>
                      <a:lnTo>
                        <a:pt x="56" y="142"/>
                      </a:lnTo>
                      <a:lnTo>
                        <a:pt x="42" y="136"/>
                      </a:lnTo>
                      <a:lnTo>
                        <a:pt x="38" y="126"/>
                      </a:lnTo>
                      <a:lnTo>
                        <a:pt x="38" y="114"/>
                      </a:lnTo>
                      <a:lnTo>
                        <a:pt x="18" y="90"/>
                      </a:lnTo>
                      <a:lnTo>
                        <a:pt x="8" y="70"/>
                      </a:lnTo>
                      <a:lnTo>
                        <a:pt x="0" y="6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6" name="Freeform 226"/>
                <p:cNvSpPr>
                  <a:spLocks noChangeAspect="1"/>
                </p:cNvSpPr>
                <p:nvPr/>
              </p:nvSpPr>
              <p:spPr bwMode="auto">
                <a:xfrm>
                  <a:off x="3257" y="2037"/>
                  <a:ext cx="8" cy="16"/>
                </a:xfrm>
                <a:custGeom>
                  <a:avLst/>
                  <a:gdLst/>
                  <a:ahLst/>
                  <a:cxnLst>
                    <a:cxn ang="0">
                      <a:pos x="8" y="0"/>
                    </a:cxn>
                    <a:cxn ang="0">
                      <a:pos x="2" y="0"/>
                    </a:cxn>
                    <a:cxn ang="0">
                      <a:pos x="0" y="4"/>
                    </a:cxn>
                    <a:cxn ang="0">
                      <a:pos x="0" y="10"/>
                    </a:cxn>
                    <a:cxn ang="0">
                      <a:pos x="2" y="16"/>
                    </a:cxn>
                    <a:cxn ang="0">
                      <a:pos x="6" y="16"/>
                    </a:cxn>
                    <a:cxn ang="0">
                      <a:pos x="8" y="8"/>
                    </a:cxn>
                    <a:cxn ang="0">
                      <a:pos x="8" y="2"/>
                    </a:cxn>
                    <a:cxn ang="0">
                      <a:pos x="8" y="0"/>
                    </a:cxn>
                  </a:cxnLst>
                  <a:rect l="0" t="0" r="r" b="b"/>
                  <a:pathLst>
                    <a:path w="8" h="16">
                      <a:moveTo>
                        <a:pt x="8" y="0"/>
                      </a:moveTo>
                      <a:lnTo>
                        <a:pt x="2" y="0"/>
                      </a:lnTo>
                      <a:lnTo>
                        <a:pt x="0" y="4"/>
                      </a:lnTo>
                      <a:lnTo>
                        <a:pt x="0" y="10"/>
                      </a:lnTo>
                      <a:lnTo>
                        <a:pt x="2" y="16"/>
                      </a:lnTo>
                      <a:lnTo>
                        <a:pt x="6" y="16"/>
                      </a:lnTo>
                      <a:lnTo>
                        <a:pt x="8" y="8"/>
                      </a:lnTo>
                      <a:lnTo>
                        <a:pt x="8" y="2"/>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7" name="Freeform 227"/>
                <p:cNvSpPr>
                  <a:spLocks noChangeAspect="1"/>
                </p:cNvSpPr>
                <p:nvPr/>
              </p:nvSpPr>
              <p:spPr bwMode="auto">
                <a:xfrm>
                  <a:off x="3509" y="2147"/>
                  <a:ext cx="10" cy="26"/>
                </a:xfrm>
                <a:custGeom>
                  <a:avLst/>
                  <a:gdLst/>
                  <a:ahLst/>
                  <a:cxnLst>
                    <a:cxn ang="0">
                      <a:pos x="0" y="22"/>
                    </a:cxn>
                    <a:cxn ang="0">
                      <a:pos x="0" y="10"/>
                    </a:cxn>
                    <a:cxn ang="0">
                      <a:pos x="4" y="0"/>
                    </a:cxn>
                    <a:cxn ang="0">
                      <a:pos x="8" y="0"/>
                    </a:cxn>
                    <a:cxn ang="0">
                      <a:pos x="10" y="8"/>
                    </a:cxn>
                    <a:cxn ang="0">
                      <a:pos x="10" y="14"/>
                    </a:cxn>
                    <a:cxn ang="0">
                      <a:pos x="8" y="22"/>
                    </a:cxn>
                    <a:cxn ang="0">
                      <a:pos x="4" y="26"/>
                    </a:cxn>
                    <a:cxn ang="0">
                      <a:pos x="0" y="22"/>
                    </a:cxn>
                  </a:cxnLst>
                  <a:rect l="0" t="0" r="r" b="b"/>
                  <a:pathLst>
                    <a:path w="10" h="26">
                      <a:moveTo>
                        <a:pt x="0" y="22"/>
                      </a:moveTo>
                      <a:lnTo>
                        <a:pt x="0" y="10"/>
                      </a:lnTo>
                      <a:lnTo>
                        <a:pt x="4" y="0"/>
                      </a:lnTo>
                      <a:lnTo>
                        <a:pt x="8" y="0"/>
                      </a:lnTo>
                      <a:lnTo>
                        <a:pt x="10" y="8"/>
                      </a:lnTo>
                      <a:lnTo>
                        <a:pt x="10" y="14"/>
                      </a:lnTo>
                      <a:lnTo>
                        <a:pt x="8" y="22"/>
                      </a:lnTo>
                      <a:lnTo>
                        <a:pt x="4" y="26"/>
                      </a:lnTo>
                      <a:lnTo>
                        <a:pt x="0" y="2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8" name="Freeform 228"/>
                <p:cNvSpPr>
                  <a:spLocks noChangeAspect="1"/>
                </p:cNvSpPr>
                <p:nvPr/>
              </p:nvSpPr>
              <p:spPr bwMode="auto">
                <a:xfrm>
                  <a:off x="3501" y="2139"/>
                  <a:ext cx="8" cy="12"/>
                </a:xfrm>
                <a:custGeom>
                  <a:avLst/>
                  <a:gdLst/>
                  <a:ahLst/>
                  <a:cxnLst>
                    <a:cxn ang="0">
                      <a:pos x="0" y="0"/>
                    </a:cxn>
                    <a:cxn ang="0">
                      <a:pos x="8" y="2"/>
                    </a:cxn>
                    <a:cxn ang="0">
                      <a:pos x="4" y="12"/>
                    </a:cxn>
                    <a:cxn ang="0">
                      <a:pos x="0" y="0"/>
                    </a:cxn>
                  </a:cxnLst>
                  <a:rect l="0" t="0" r="r" b="b"/>
                  <a:pathLst>
                    <a:path w="8" h="12">
                      <a:moveTo>
                        <a:pt x="0" y="0"/>
                      </a:moveTo>
                      <a:lnTo>
                        <a:pt x="8" y="2"/>
                      </a:lnTo>
                      <a:lnTo>
                        <a:pt x="4" y="1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20" name="Group 229"/>
              <p:cNvGrpSpPr>
                <a:grpSpLocks noChangeAspect="1"/>
              </p:cNvGrpSpPr>
              <p:nvPr/>
            </p:nvGrpSpPr>
            <p:grpSpPr bwMode="auto">
              <a:xfrm>
                <a:off x="5836748" y="2905540"/>
                <a:ext cx="2509402" cy="2911876"/>
                <a:chOff x="3787" y="1627"/>
                <a:chExt cx="1746" cy="1740"/>
              </a:xfrm>
            </p:grpSpPr>
            <p:sp>
              <p:nvSpPr>
                <p:cNvPr id="65" name="Freeform 230"/>
                <p:cNvSpPr>
                  <a:spLocks noChangeAspect="1"/>
                </p:cNvSpPr>
                <p:nvPr/>
              </p:nvSpPr>
              <p:spPr bwMode="auto">
                <a:xfrm>
                  <a:off x="4327" y="2335"/>
                  <a:ext cx="80" cy="68"/>
                </a:xfrm>
                <a:custGeom>
                  <a:avLst/>
                  <a:gdLst/>
                  <a:ahLst/>
                  <a:cxnLst>
                    <a:cxn ang="0">
                      <a:pos x="40" y="66"/>
                    </a:cxn>
                    <a:cxn ang="0">
                      <a:pos x="34" y="66"/>
                    </a:cxn>
                    <a:cxn ang="0">
                      <a:pos x="32" y="68"/>
                    </a:cxn>
                    <a:cxn ang="0">
                      <a:pos x="18" y="64"/>
                    </a:cxn>
                    <a:cxn ang="0">
                      <a:pos x="12" y="54"/>
                    </a:cxn>
                    <a:cxn ang="0">
                      <a:pos x="8" y="44"/>
                    </a:cxn>
                    <a:cxn ang="0">
                      <a:pos x="0" y="24"/>
                    </a:cxn>
                    <a:cxn ang="0">
                      <a:pos x="0" y="18"/>
                    </a:cxn>
                    <a:cxn ang="0">
                      <a:pos x="8" y="4"/>
                    </a:cxn>
                    <a:cxn ang="0">
                      <a:pos x="48" y="2"/>
                    </a:cxn>
                    <a:cxn ang="0">
                      <a:pos x="48" y="8"/>
                    </a:cxn>
                    <a:cxn ang="0">
                      <a:pos x="58" y="8"/>
                    </a:cxn>
                    <a:cxn ang="0">
                      <a:pos x="62" y="0"/>
                    </a:cxn>
                    <a:cxn ang="0">
                      <a:pos x="66" y="2"/>
                    </a:cxn>
                    <a:cxn ang="0">
                      <a:pos x="68" y="6"/>
                    </a:cxn>
                    <a:cxn ang="0">
                      <a:pos x="80" y="6"/>
                    </a:cxn>
                    <a:cxn ang="0">
                      <a:pos x="80" y="16"/>
                    </a:cxn>
                    <a:cxn ang="0">
                      <a:pos x="76" y="26"/>
                    </a:cxn>
                    <a:cxn ang="0">
                      <a:pos x="70" y="38"/>
                    </a:cxn>
                    <a:cxn ang="0">
                      <a:pos x="64" y="46"/>
                    </a:cxn>
                    <a:cxn ang="0">
                      <a:pos x="54" y="50"/>
                    </a:cxn>
                    <a:cxn ang="0">
                      <a:pos x="54" y="58"/>
                    </a:cxn>
                    <a:cxn ang="0">
                      <a:pos x="44" y="62"/>
                    </a:cxn>
                    <a:cxn ang="0">
                      <a:pos x="40" y="66"/>
                    </a:cxn>
                  </a:cxnLst>
                  <a:rect l="0" t="0" r="r" b="b"/>
                  <a:pathLst>
                    <a:path w="80" h="68">
                      <a:moveTo>
                        <a:pt x="40" y="66"/>
                      </a:moveTo>
                      <a:lnTo>
                        <a:pt x="34" y="66"/>
                      </a:lnTo>
                      <a:lnTo>
                        <a:pt x="32" y="68"/>
                      </a:lnTo>
                      <a:lnTo>
                        <a:pt x="18" y="64"/>
                      </a:lnTo>
                      <a:lnTo>
                        <a:pt x="12" y="54"/>
                      </a:lnTo>
                      <a:lnTo>
                        <a:pt x="8" y="44"/>
                      </a:lnTo>
                      <a:lnTo>
                        <a:pt x="0" y="24"/>
                      </a:lnTo>
                      <a:lnTo>
                        <a:pt x="0" y="18"/>
                      </a:lnTo>
                      <a:lnTo>
                        <a:pt x="8" y="4"/>
                      </a:lnTo>
                      <a:lnTo>
                        <a:pt x="48" y="2"/>
                      </a:lnTo>
                      <a:lnTo>
                        <a:pt x="48" y="8"/>
                      </a:lnTo>
                      <a:lnTo>
                        <a:pt x="58" y="8"/>
                      </a:lnTo>
                      <a:lnTo>
                        <a:pt x="62" y="0"/>
                      </a:lnTo>
                      <a:lnTo>
                        <a:pt x="66" y="2"/>
                      </a:lnTo>
                      <a:lnTo>
                        <a:pt x="68" y="6"/>
                      </a:lnTo>
                      <a:lnTo>
                        <a:pt x="80" y="6"/>
                      </a:lnTo>
                      <a:lnTo>
                        <a:pt x="80" y="16"/>
                      </a:lnTo>
                      <a:lnTo>
                        <a:pt x="76" y="26"/>
                      </a:lnTo>
                      <a:lnTo>
                        <a:pt x="70" y="38"/>
                      </a:lnTo>
                      <a:lnTo>
                        <a:pt x="64" y="46"/>
                      </a:lnTo>
                      <a:lnTo>
                        <a:pt x="54" y="50"/>
                      </a:lnTo>
                      <a:lnTo>
                        <a:pt x="54" y="58"/>
                      </a:lnTo>
                      <a:lnTo>
                        <a:pt x="44" y="62"/>
                      </a:lnTo>
                      <a:lnTo>
                        <a:pt x="40" y="6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66" name="Freeform 231"/>
                <p:cNvSpPr>
                  <a:spLocks noChangeAspect="1"/>
                </p:cNvSpPr>
                <p:nvPr/>
              </p:nvSpPr>
              <p:spPr bwMode="auto">
                <a:xfrm>
                  <a:off x="4325" y="2197"/>
                  <a:ext cx="112" cy="234"/>
                </a:xfrm>
                <a:custGeom>
                  <a:avLst/>
                  <a:gdLst/>
                  <a:ahLst/>
                  <a:cxnLst>
                    <a:cxn ang="0">
                      <a:pos x="42" y="204"/>
                    </a:cxn>
                    <a:cxn ang="0">
                      <a:pos x="44" y="206"/>
                    </a:cxn>
                    <a:cxn ang="0">
                      <a:pos x="44" y="208"/>
                    </a:cxn>
                    <a:cxn ang="0">
                      <a:pos x="44" y="214"/>
                    </a:cxn>
                    <a:cxn ang="0">
                      <a:pos x="42" y="214"/>
                    </a:cxn>
                    <a:cxn ang="0">
                      <a:pos x="40" y="234"/>
                    </a:cxn>
                    <a:cxn ang="0">
                      <a:pos x="52" y="226"/>
                    </a:cxn>
                    <a:cxn ang="0">
                      <a:pos x="66" y="218"/>
                    </a:cxn>
                    <a:cxn ang="0">
                      <a:pos x="66" y="210"/>
                    </a:cxn>
                    <a:cxn ang="0">
                      <a:pos x="70" y="204"/>
                    </a:cxn>
                    <a:cxn ang="0">
                      <a:pos x="82" y="206"/>
                    </a:cxn>
                    <a:cxn ang="0">
                      <a:pos x="94" y="202"/>
                    </a:cxn>
                    <a:cxn ang="0">
                      <a:pos x="108" y="190"/>
                    </a:cxn>
                    <a:cxn ang="0">
                      <a:pos x="112" y="172"/>
                    </a:cxn>
                    <a:cxn ang="0">
                      <a:pos x="108" y="152"/>
                    </a:cxn>
                    <a:cxn ang="0">
                      <a:pos x="104" y="138"/>
                    </a:cxn>
                    <a:cxn ang="0">
                      <a:pos x="100" y="122"/>
                    </a:cxn>
                    <a:cxn ang="0">
                      <a:pos x="60" y="78"/>
                    </a:cxn>
                    <a:cxn ang="0">
                      <a:pos x="54" y="70"/>
                    </a:cxn>
                    <a:cxn ang="0">
                      <a:pos x="62" y="50"/>
                    </a:cxn>
                    <a:cxn ang="0">
                      <a:pos x="74" y="34"/>
                    </a:cxn>
                    <a:cxn ang="0">
                      <a:pos x="82" y="32"/>
                    </a:cxn>
                    <a:cxn ang="0">
                      <a:pos x="80" y="24"/>
                    </a:cxn>
                    <a:cxn ang="0">
                      <a:pos x="70" y="20"/>
                    </a:cxn>
                    <a:cxn ang="0">
                      <a:pos x="68" y="6"/>
                    </a:cxn>
                    <a:cxn ang="0">
                      <a:pos x="58" y="4"/>
                    </a:cxn>
                    <a:cxn ang="0">
                      <a:pos x="50" y="0"/>
                    </a:cxn>
                    <a:cxn ang="0">
                      <a:pos x="44" y="0"/>
                    </a:cxn>
                    <a:cxn ang="0">
                      <a:pos x="34" y="6"/>
                    </a:cxn>
                    <a:cxn ang="0">
                      <a:pos x="2" y="8"/>
                    </a:cxn>
                    <a:cxn ang="0">
                      <a:pos x="0" y="14"/>
                    </a:cxn>
                    <a:cxn ang="0">
                      <a:pos x="10" y="24"/>
                    </a:cxn>
                    <a:cxn ang="0">
                      <a:pos x="12" y="38"/>
                    </a:cxn>
                    <a:cxn ang="0">
                      <a:pos x="34" y="36"/>
                    </a:cxn>
                    <a:cxn ang="0">
                      <a:pos x="40" y="46"/>
                    </a:cxn>
                    <a:cxn ang="0">
                      <a:pos x="42" y="56"/>
                    </a:cxn>
                    <a:cxn ang="0">
                      <a:pos x="28" y="56"/>
                    </a:cxn>
                    <a:cxn ang="0">
                      <a:pos x="26" y="66"/>
                    </a:cxn>
                    <a:cxn ang="0">
                      <a:pos x="34" y="70"/>
                    </a:cxn>
                    <a:cxn ang="0">
                      <a:pos x="62" y="96"/>
                    </a:cxn>
                    <a:cxn ang="0">
                      <a:pos x="80" y="116"/>
                    </a:cxn>
                    <a:cxn ang="0">
                      <a:pos x="84" y="130"/>
                    </a:cxn>
                    <a:cxn ang="0">
                      <a:pos x="82" y="144"/>
                    </a:cxn>
                    <a:cxn ang="0">
                      <a:pos x="82" y="152"/>
                    </a:cxn>
                    <a:cxn ang="0">
                      <a:pos x="78" y="164"/>
                    </a:cxn>
                    <a:cxn ang="0">
                      <a:pos x="72" y="176"/>
                    </a:cxn>
                    <a:cxn ang="0">
                      <a:pos x="66" y="184"/>
                    </a:cxn>
                    <a:cxn ang="0">
                      <a:pos x="56" y="188"/>
                    </a:cxn>
                    <a:cxn ang="0">
                      <a:pos x="56" y="196"/>
                    </a:cxn>
                    <a:cxn ang="0">
                      <a:pos x="46" y="200"/>
                    </a:cxn>
                    <a:cxn ang="0">
                      <a:pos x="42" y="204"/>
                    </a:cxn>
                  </a:cxnLst>
                  <a:rect l="0" t="0" r="r" b="b"/>
                  <a:pathLst>
                    <a:path w="112" h="234">
                      <a:moveTo>
                        <a:pt x="42" y="204"/>
                      </a:moveTo>
                      <a:lnTo>
                        <a:pt x="44" y="206"/>
                      </a:lnTo>
                      <a:lnTo>
                        <a:pt x="44" y="208"/>
                      </a:lnTo>
                      <a:lnTo>
                        <a:pt x="44" y="214"/>
                      </a:lnTo>
                      <a:lnTo>
                        <a:pt x="42" y="214"/>
                      </a:lnTo>
                      <a:lnTo>
                        <a:pt x="40" y="234"/>
                      </a:lnTo>
                      <a:lnTo>
                        <a:pt x="52" y="226"/>
                      </a:lnTo>
                      <a:lnTo>
                        <a:pt x="66" y="218"/>
                      </a:lnTo>
                      <a:lnTo>
                        <a:pt x="66" y="210"/>
                      </a:lnTo>
                      <a:lnTo>
                        <a:pt x="70" y="204"/>
                      </a:lnTo>
                      <a:lnTo>
                        <a:pt x="82" y="206"/>
                      </a:lnTo>
                      <a:lnTo>
                        <a:pt x="94" y="202"/>
                      </a:lnTo>
                      <a:lnTo>
                        <a:pt x="108" y="190"/>
                      </a:lnTo>
                      <a:lnTo>
                        <a:pt x="112" y="172"/>
                      </a:lnTo>
                      <a:lnTo>
                        <a:pt x="108" y="152"/>
                      </a:lnTo>
                      <a:lnTo>
                        <a:pt x="104" y="138"/>
                      </a:lnTo>
                      <a:lnTo>
                        <a:pt x="100" y="122"/>
                      </a:lnTo>
                      <a:lnTo>
                        <a:pt x="60" y="78"/>
                      </a:lnTo>
                      <a:lnTo>
                        <a:pt x="54" y="70"/>
                      </a:lnTo>
                      <a:lnTo>
                        <a:pt x="62" y="50"/>
                      </a:lnTo>
                      <a:lnTo>
                        <a:pt x="74" y="34"/>
                      </a:lnTo>
                      <a:lnTo>
                        <a:pt x="82" y="32"/>
                      </a:lnTo>
                      <a:lnTo>
                        <a:pt x="80" y="24"/>
                      </a:lnTo>
                      <a:lnTo>
                        <a:pt x="70" y="20"/>
                      </a:lnTo>
                      <a:lnTo>
                        <a:pt x="68" y="6"/>
                      </a:lnTo>
                      <a:lnTo>
                        <a:pt x="58" y="4"/>
                      </a:lnTo>
                      <a:lnTo>
                        <a:pt x="50" y="0"/>
                      </a:lnTo>
                      <a:lnTo>
                        <a:pt x="44" y="0"/>
                      </a:lnTo>
                      <a:lnTo>
                        <a:pt x="34" y="6"/>
                      </a:lnTo>
                      <a:lnTo>
                        <a:pt x="2" y="8"/>
                      </a:lnTo>
                      <a:lnTo>
                        <a:pt x="0" y="14"/>
                      </a:lnTo>
                      <a:lnTo>
                        <a:pt x="10" y="24"/>
                      </a:lnTo>
                      <a:lnTo>
                        <a:pt x="12" y="38"/>
                      </a:lnTo>
                      <a:lnTo>
                        <a:pt x="34" y="36"/>
                      </a:lnTo>
                      <a:lnTo>
                        <a:pt x="40" y="46"/>
                      </a:lnTo>
                      <a:lnTo>
                        <a:pt x="42" y="56"/>
                      </a:lnTo>
                      <a:lnTo>
                        <a:pt x="28" y="56"/>
                      </a:lnTo>
                      <a:lnTo>
                        <a:pt x="26" y="66"/>
                      </a:lnTo>
                      <a:lnTo>
                        <a:pt x="34" y="70"/>
                      </a:lnTo>
                      <a:lnTo>
                        <a:pt x="62" y="96"/>
                      </a:lnTo>
                      <a:lnTo>
                        <a:pt x="80" y="116"/>
                      </a:lnTo>
                      <a:lnTo>
                        <a:pt x="84" y="130"/>
                      </a:lnTo>
                      <a:lnTo>
                        <a:pt x="82" y="144"/>
                      </a:lnTo>
                      <a:lnTo>
                        <a:pt x="82" y="152"/>
                      </a:lnTo>
                      <a:lnTo>
                        <a:pt x="78" y="164"/>
                      </a:lnTo>
                      <a:lnTo>
                        <a:pt x="72" y="176"/>
                      </a:lnTo>
                      <a:lnTo>
                        <a:pt x="66" y="184"/>
                      </a:lnTo>
                      <a:lnTo>
                        <a:pt x="56" y="188"/>
                      </a:lnTo>
                      <a:lnTo>
                        <a:pt x="56" y="196"/>
                      </a:lnTo>
                      <a:lnTo>
                        <a:pt x="46" y="200"/>
                      </a:lnTo>
                      <a:lnTo>
                        <a:pt x="42" y="20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67" name="Freeform 232"/>
                <p:cNvSpPr>
                  <a:spLocks noChangeAspect="1"/>
                </p:cNvSpPr>
                <p:nvPr/>
              </p:nvSpPr>
              <p:spPr bwMode="auto">
                <a:xfrm>
                  <a:off x="3939" y="1971"/>
                  <a:ext cx="38" cy="36"/>
                </a:xfrm>
                <a:custGeom>
                  <a:avLst/>
                  <a:gdLst/>
                  <a:ahLst/>
                  <a:cxnLst>
                    <a:cxn ang="0">
                      <a:pos x="14" y="36"/>
                    </a:cxn>
                    <a:cxn ang="0">
                      <a:pos x="12" y="28"/>
                    </a:cxn>
                    <a:cxn ang="0">
                      <a:pos x="2" y="22"/>
                    </a:cxn>
                    <a:cxn ang="0">
                      <a:pos x="0" y="8"/>
                    </a:cxn>
                    <a:cxn ang="0">
                      <a:pos x="6" y="4"/>
                    </a:cxn>
                    <a:cxn ang="0">
                      <a:pos x="20" y="0"/>
                    </a:cxn>
                    <a:cxn ang="0">
                      <a:pos x="28" y="6"/>
                    </a:cxn>
                    <a:cxn ang="0">
                      <a:pos x="38" y="12"/>
                    </a:cxn>
                    <a:cxn ang="0">
                      <a:pos x="38" y="20"/>
                    </a:cxn>
                    <a:cxn ang="0">
                      <a:pos x="32" y="26"/>
                    </a:cxn>
                    <a:cxn ang="0">
                      <a:pos x="24" y="30"/>
                    </a:cxn>
                    <a:cxn ang="0">
                      <a:pos x="14" y="36"/>
                    </a:cxn>
                  </a:cxnLst>
                  <a:rect l="0" t="0" r="r" b="b"/>
                  <a:pathLst>
                    <a:path w="38" h="36">
                      <a:moveTo>
                        <a:pt x="14" y="36"/>
                      </a:moveTo>
                      <a:lnTo>
                        <a:pt x="12" y="28"/>
                      </a:lnTo>
                      <a:lnTo>
                        <a:pt x="2" y="22"/>
                      </a:lnTo>
                      <a:lnTo>
                        <a:pt x="0" y="8"/>
                      </a:lnTo>
                      <a:lnTo>
                        <a:pt x="6" y="4"/>
                      </a:lnTo>
                      <a:lnTo>
                        <a:pt x="20" y="0"/>
                      </a:lnTo>
                      <a:lnTo>
                        <a:pt x="28" y="6"/>
                      </a:lnTo>
                      <a:lnTo>
                        <a:pt x="38" y="12"/>
                      </a:lnTo>
                      <a:lnTo>
                        <a:pt x="38" y="20"/>
                      </a:lnTo>
                      <a:lnTo>
                        <a:pt x="32" y="26"/>
                      </a:lnTo>
                      <a:lnTo>
                        <a:pt x="24" y="30"/>
                      </a:lnTo>
                      <a:lnTo>
                        <a:pt x="14" y="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68" name="Freeform 233"/>
                <p:cNvSpPr>
                  <a:spLocks noChangeAspect="1"/>
                </p:cNvSpPr>
                <p:nvPr/>
              </p:nvSpPr>
              <p:spPr bwMode="auto">
                <a:xfrm>
                  <a:off x="3971" y="2069"/>
                  <a:ext cx="130" cy="72"/>
                </a:xfrm>
                <a:custGeom>
                  <a:avLst/>
                  <a:gdLst/>
                  <a:ahLst/>
                  <a:cxnLst>
                    <a:cxn ang="0">
                      <a:pos x="16" y="6"/>
                    </a:cxn>
                    <a:cxn ang="0">
                      <a:pos x="30" y="0"/>
                    </a:cxn>
                    <a:cxn ang="0">
                      <a:pos x="44" y="14"/>
                    </a:cxn>
                    <a:cxn ang="0">
                      <a:pos x="60" y="22"/>
                    </a:cxn>
                    <a:cxn ang="0">
                      <a:pos x="72" y="30"/>
                    </a:cxn>
                    <a:cxn ang="0">
                      <a:pos x="88" y="40"/>
                    </a:cxn>
                    <a:cxn ang="0">
                      <a:pos x="104" y="44"/>
                    </a:cxn>
                    <a:cxn ang="0">
                      <a:pos x="128" y="46"/>
                    </a:cxn>
                    <a:cxn ang="0">
                      <a:pos x="128" y="58"/>
                    </a:cxn>
                    <a:cxn ang="0">
                      <a:pos x="130" y="70"/>
                    </a:cxn>
                    <a:cxn ang="0">
                      <a:pos x="102" y="72"/>
                    </a:cxn>
                    <a:cxn ang="0">
                      <a:pos x="88" y="66"/>
                    </a:cxn>
                    <a:cxn ang="0">
                      <a:pos x="72" y="54"/>
                    </a:cxn>
                    <a:cxn ang="0">
                      <a:pos x="48" y="52"/>
                    </a:cxn>
                    <a:cxn ang="0">
                      <a:pos x="34" y="46"/>
                    </a:cxn>
                    <a:cxn ang="0">
                      <a:pos x="20" y="36"/>
                    </a:cxn>
                    <a:cxn ang="0">
                      <a:pos x="0" y="30"/>
                    </a:cxn>
                    <a:cxn ang="0">
                      <a:pos x="4" y="14"/>
                    </a:cxn>
                    <a:cxn ang="0">
                      <a:pos x="16" y="6"/>
                    </a:cxn>
                  </a:cxnLst>
                  <a:rect l="0" t="0" r="r" b="b"/>
                  <a:pathLst>
                    <a:path w="130" h="72">
                      <a:moveTo>
                        <a:pt x="16" y="6"/>
                      </a:moveTo>
                      <a:lnTo>
                        <a:pt x="30" y="0"/>
                      </a:lnTo>
                      <a:lnTo>
                        <a:pt x="44" y="14"/>
                      </a:lnTo>
                      <a:lnTo>
                        <a:pt x="60" y="22"/>
                      </a:lnTo>
                      <a:lnTo>
                        <a:pt x="72" y="30"/>
                      </a:lnTo>
                      <a:lnTo>
                        <a:pt x="88" y="40"/>
                      </a:lnTo>
                      <a:lnTo>
                        <a:pt x="104" y="44"/>
                      </a:lnTo>
                      <a:lnTo>
                        <a:pt x="128" y="46"/>
                      </a:lnTo>
                      <a:lnTo>
                        <a:pt x="128" y="58"/>
                      </a:lnTo>
                      <a:lnTo>
                        <a:pt x="130" y="70"/>
                      </a:lnTo>
                      <a:lnTo>
                        <a:pt x="102" y="72"/>
                      </a:lnTo>
                      <a:lnTo>
                        <a:pt x="88" y="66"/>
                      </a:lnTo>
                      <a:lnTo>
                        <a:pt x="72" y="54"/>
                      </a:lnTo>
                      <a:lnTo>
                        <a:pt x="48" y="52"/>
                      </a:lnTo>
                      <a:lnTo>
                        <a:pt x="34" y="46"/>
                      </a:lnTo>
                      <a:lnTo>
                        <a:pt x="20" y="36"/>
                      </a:lnTo>
                      <a:lnTo>
                        <a:pt x="0" y="30"/>
                      </a:lnTo>
                      <a:lnTo>
                        <a:pt x="4" y="14"/>
                      </a:lnTo>
                      <a:lnTo>
                        <a:pt x="16"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69" name="Freeform 234"/>
                <p:cNvSpPr>
                  <a:spLocks noChangeAspect="1"/>
                </p:cNvSpPr>
                <p:nvPr/>
              </p:nvSpPr>
              <p:spPr bwMode="auto">
                <a:xfrm>
                  <a:off x="4115" y="2109"/>
                  <a:ext cx="50" cy="26"/>
                </a:xfrm>
                <a:custGeom>
                  <a:avLst/>
                  <a:gdLst/>
                  <a:ahLst/>
                  <a:cxnLst>
                    <a:cxn ang="0">
                      <a:pos x="10" y="0"/>
                    </a:cxn>
                    <a:cxn ang="0">
                      <a:pos x="4" y="6"/>
                    </a:cxn>
                    <a:cxn ang="0">
                      <a:pos x="2" y="6"/>
                    </a:cxn>
                    <a:cxn ang="0">
                      <a:pos x="0" y="14"/>
                    </a:cxn>
                    <a:cxn ang="0">
                      <a:pos x="2" y="20"/>
                    </a:cxn>
                    <a:cxn ang="0">
                      <a:pos x="8" y="24"/>
                    </a:cxn>
                    <a:cxn ang="0">
                      <a:pos x="16" y="26"/>
                    </a:cxn>
                    <a:cxn ang="0">
                      <a:pos x="32" y="24"/>
                    </a:cxn>
                    <a:cxn ang="0">
                      <a:pos x="46" y="22"/>
                    </a:cxn>
                    <a:cxn ang="0">
                      <a:pos x="50" y="16"/>
                    </a:cxn>
                    <a:cxn ang="0">
                      <a:pos x="46" y="6"/>
                    </a:cxn>
                    <a:cxn ang="0">
                      <a:pos x="32" y="4"/>
                    </a:cxn>
                    <a:cxn ang="0">
                      <a:pos x="20" y="0"/>
                    </a:cxn>
                    <a:cxn ang="0">
                      <a:pos x="10" y="0"/>
                    </a:cxn>
                  </a:cxnLst>
                  <a:rect l="0" t="0" r="r" b="b"/>
                  <a:pathLst>
                    <a:path w="50" h="26">
                      <a:moveTo>
                        <a:pt x="10" y="0"/>
                      </a:moveTo>
                      <a:lnTo>
                        <a:pt x="4" y="6"/>
                      </a:lnTo>
                      <a:lnTo>
                        <a:pt x="2" y="6"/>
                      </a:lnTo>
                      <a:lnTo>
                        <a:pt x="0" y="14"/>
                      </a:lnTo>
                      <a:lnTo>
                        <a:pt x="2" y="20"/>
                      </a:lnTo>
                      <a:lnTo>
                        <a:pt x="8" y="24"/>
                      </a:lnTo>
                      <a:lnTo>
                        <a:pt x="16" y="26"/>
                      </a:lnTo>
                      <a:lnTo>
                        <a:pt x="32" y="24"/>
                      </a:lnTo>
                      <a:lnTo>
                        <a:pt x="46" y="22"/>
                      </a:lnTo>
                      <a:lnTo>
                        <a:pt x="50" y="16"/>
                      </a:lnTo>
                      <a:lnTo>
                        <a:pt x="46" y="6"/>
                      </a:lnTo>
                      <a:lnTo>
                        <a:pt x="32" y="4"/>
                      </a:lnTo>
                      <a:lnTo>
                        <a:pt x="20" y="0"/>
                      </a:lnTo>
                      <a:lnTo>
                        <a:pt x="1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0" name="Freeform 235"/>
                <p:cNvSpPr>
                  <a:spLocks noChangeAspect="1"/>
                </p:cNvSpPr>
                <p:nvPr/>
              </p:nvSpPr>
              <p:spPr bwMode="auto">
                <a:xfrm>
                  <a:off x="4101" y="2139"/>
                  <a:ext cx="70" cy="90"/>
                </a:xfrm>
                <a:custGeom>
                  <a:avLst/>
                  <a:gdLst/>
                  <a:ahLst/>
                  <a:cxnLst>
                    <a:cxn ang="0">
                      <a:pos x="14" y="74"/>
                    </a:cxn>
                    <a:cxn ang="0">
                      <a:pos x="10" y="50"/>
                    </a:cxn>
                    <a:cxn ang="0">
                      <a:pos x="8" y="38"/>
                    </a:cxn>
                    <a:cxn ang="0">
                      <a:pos x="2" y="34"/>
                    </a:cxn>
                    <a:cxn ang="0">
                      <a:pos x="0" y="26"/>
                    </a:cxn>
                    <a:cxn ang="0">
                      <a:pos x="12" y="20"/>
                    </a:cxn>
                    <a:cxn ang="0">
                      <a:pos x="4" y="12"/>
                    </a:cxn>
                    <a:cxn ang="0">
                      <a:pos x="4" y="6"/>
                    </a:cxn>
                    <a:cxn ang="0">
                      <a:pos x="10" y="0"/>
                    </a:cxn>
                    <a:cxn ang="0">
                      <a:pos x="14" y="6"/>
                    </a:cxn>
                    <a:cxn ang="0">
                      <a:pos x="24" y="10"/>
                    </a:cxn>
                    <a:cxn ang="0">
                      <a:pos x="30" y="22"/>
                    </a:cxn>
                    <a:cxn ang="0">
                      <a:pos x="64" y="22"/>
                    </a:cxn>
                    <a:cxn ang="0">
                      <a:pos x="64" y="34"/>
                    </a:cxn>
                    <a:cxn ang="0">
                      <a:pos x="56" y="38"/>
                    </a:cxn>
                    <a:cxn ang="0">
                      <a:pos x="52" y="40"/>
                    </a:cxn>
                    <a:cxn ang="0">
                      <a:pos x="48" y="46"/>
                    </a:cxn>
                    <a:cxn ang="0">
                      <a:pos x="48" y="50"/>
                    </a:cxn>
                    <a:cxn ang="0">
                      <a:pos x="48" y="54"/>
                    </a:cxn>
                    <a:cxn ang="0">
                      <a:pos x="56" y="58"/>
                    </a:cxn>
                    <a:cxn ang="0">
                      <a:pos x="60" y="46"/>
                    </a:cxn>
                    <a:cxn ang="0">
                      <a:pos x="70" y="48"/>
                    </a:cxn>
                    <a:cxn ang="0">
                      <a:pos x="68" y="60"/>
                    </a:cxn>
                    <a:cxn ang="0">
                      <a:pos x="68" y="70"/>
                    </a:cxn>
                    <a:cxn ang="0">
                      <a:pos x="70" y="76"/>
                    </a:cxn>
                    <a:cxn ang="0">
                      <a:pos x="70" y="86"/>
                    </a:cxn>
                    <a:cxn ang="0">
                      <a:pos x="64" y="90"/>
                    </a:cxn>
                    <a:cxn ang="0">
                      <a:pos x="60" y="82"/>
                    </a:cxn>
                    <a:cxn ang="0">
                      <a:pos x="58" y="68"/>
                    </a:cxn>
                    <a:cxn ang="0">
                      <a:pos x="54" y="64"/>
                    </a:cxn>
                    <a:cxn ang="0">
                      <a:pos x="48" y="62"/>
                    </a:cxn>
                    <a:cxn ang="0">
                      <a:pos x="40" y="56"/>
                    </a:cxn>
                    <a:cxn ang="0">
                      <a:pos x="36" y="62"/>
                    </a:cxn>
                    <a:cxn ang="0">
                      <a:pos x="36" y="74"/>
                    </a:cxn>
                    <a:cxn ang="0">
                      <a:pos x="26" y="74"/>
                    </a:cxn>
                    <a:cxn ang="0">
                      <a:pos x="14" y="74"/>
                    </a:cxn>
                  </a:cxnLst>
                  <a:rect l="0" t="0" r="r" b="b"/>
                  <a:pathLst>
                    <a:path w="70" h="90">
                      <a:moveTo>
                        <a:pt x="14" y="74"/>
                      </a:moveTo>
                      <a:lnTo>
                        <a:pt x="10" y="50"/>
                      </a:lnTo>
                      <a:lnTo>
                        <a:pt x="8" y="38"/>
                      </a:lnTo>
                      <a:lnTo>
                        <a:pt x="2" y="34"/>
                      </a:lnTo>
                      <a:lnTo>
                        <a:pt x="0" y="26"/>
                      </a:lnTo>
                      <a:lnTo>
                        <a:pt x="12" y="20"/>
                      </a:lnTo>
                      <a:lnTo>
                        <a:pt x="4" y="12"/>
                      </a:lnTo>
                      <a:lnTo>
                        <a:pt x="4" y="6"/>
                      </a:lnTo>
                      <a:lnTo>
                        <a:pt x="10" y="0"/>
                      </a:lnTo>
                      <a:lnTo>
                        <a:pt x="14" y="6"/>
                      </a:lnTo>
                      <a:lnTo>
                        <a:pt x="24" y="10"/>
                      </a:lnTo>
                      <a:lnTo>
                        <a:pt x="30" y="22"/>
                      </a:lnTo>
                      <a:lnTo>
                        <a:pt x="64" y="22"/>
                      </a:lnTo>
                      <a:lnTo>
                        <a:pt x="64" y="34"/>
                      </a:lnTo>
                      <a:lnTo>
                        <a:pt x="56" y="38"/>
                      </a:lnTo>
                      <a:lnTo>
                        <a:pt x="52" y="40"/>
                      </a:lnTo>
                      <a:lnTo>
                        <a:pt x="48" y="46"/>
                      </a:lnTo>
                      <a:lnTo>
                        <a:pt x="48" y="50"/>
                      </a:lnTo>
                      <a:lnTo>
                        <a:pt x="48" y="54"/>
                      </a:lnTo>
                      <a:lnTo>
                        <a:pt x="56" y="58"/>
                      </a:lnTo>
                      <a:lnTo>
                        <a:pt x="60" y="46"/>
                      </a:lnTo>
                      <a:lnTo>
                        <a:pt x="70" y="48"/>
                      </a:lnTo>
                      <a:lnTo>
                        <a:pt x="68" y="60"/>
                      </a:lnTo>
                      <a:lnTo>
                        <a:pt x="68" y="70"/>
                      </a:lnTo>
                      <a:lnTo>
                        <a:pt x="70" y="76"/>
                      </a:lnTo>
                      <a:lnTo>
                        <a:pt x="70" y="86"/>
                      </a:lnTo>
                      <a:lnTo>
                        <a:pt x="64" y="90"/>
                      </a:lnTo>
                      <a:lnTo>
                        <a:pt x="60" y="82"/>
                      </a:lnTo>
                      <a:lnTo>
                        <a:pt x="58" y="68"/>
                      </a:lnTo>
                      <a:lnTo>
                        <a:pt x="54" y="64"/>
                      </a:lnTo>
                      <a:lnTo>
                        <a:pt x="48" y="62"/>
                      </a:lnTo>
                      <a:lnTo>
                        <a:pt x="40" y="56"/>
                      </a:lnTo>
                      <a:lnTo>
                        <a:pt x="36" y="62"/>
                      </a:lnTo>
                      <a:lnTo>
                        <a:pt x="36" y="74"/>
                      </a:lnTo>
                      <a:lnTo>
                        <a:pt x="26" y="74"/>
                      </a:lnTo>
                      <a:lnTo>
                        <a:pt x="14" y="7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1" name="Freeform 236"/>
                <p:cNvSpPr>
                  <a:spLocks noChangeAspect="1"/>
                </p:cNvSpPr>
                <p:nvPr/>
              </p:nvSpPr>
              <p:spPr bwMode="auto">
                <a:xfrm>
                  <a:off x="3969" y="2413"/>
                  <a:ext cx="32" cy="58"/>
                </a:xfrm>
                <a:custGeom>
                  <a:avLst/>
                  <a:gdLst/>
                  <a:ahLst/>
                  <a:cxnLst>
                    <a:cxn ang="0">
                      <a:pos x="6" y="0"/>
                    </a:cxn>
                    <a:cxn ang="0">
                      <a:pos x="16" y="12"/>
                    </a:cxn>
                    <a:cxn ang="0">
                      <a:pos x="26" y="26"/>
                    </a:cxn>
                    <a:cxn ang="0">
                      <a:pos x="32" y="40"/>
                    </a:cxn>
                    <a:cxn ang="0">
                      <a:pos x="26" y="56"/>
                    </a:cxn>
                    <a:cxn ang="0">
                      <a:pos x="16" y="58"/>
                    </a:cxn>
                    <a:cxn ang="0">
                      <a:pos x="6" y="56"/>
                    </a:cxn>
                    <a:cxn ang="0">
                      <a:pos x="0" y="44"/>
                    </a:cxn>
                    <a:cxn ang="0">
                      <a:pos x="0" y="26"/>
                    </a:cxn>
                    <a:cxn ang="0">
                      <a:pos x="4" y="12"/>
                    </a:cxn>
                    <a:cxn ang="0">
                      <a:pos x="6" y="0"/>
                    </a:cxn>
                  </a:cxnLst>
                  <a:rect l="0" t="0" r="r" b="b"/>
                  <a:pathLst>
                    <a:path w="32" h="58">
                      <a:moveTo>
                        <a:pt x="6" y="0"/>
                      </a:moveTo>
                      <a:lnTo>
                        <a:pt x="16" y="12"/>
                      </a:lnTo>
                      <a:lnTo>
                        <a:pt x="26" y="26"/>
                      </a:lnTo>
                      <a:lnTo>
                        <a:pt x="32" y="40"/>
                      </a:lnTo>
                      <a:lnTo>
                        <a:pt x="26" y="56"/>
                      </a:lnTo>
                      <a:lnTo>
                        <a:pt x="16" y="58"/>
                      </a:lnTo>
                      <a:lnTo>
                        <a:pt x="6" y="56"/>
                      </a:lnTo>
                      <a:lnTo>
                        <a:pt x="0" y="44"/>
                      </a:lnTo>
                      <a:lnTo>
                        <a:pt x="0" y="26"/>
                      </a:lnTo>
                      <a:lnTo>
                        <a:pt x="4" y="12"/>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2" name="Freeform 237"/>
                <p:cNvSpPr>
                  <a:spLocks noChangeAspect="1"/>
                </p:cNvSpPr>
                <p:nvPr/>
              </p:nvSpPr>
              <p:spPr bwMode="auto">
                <a:xfrm>
                  <a:off x="3787" y="1977"/>
                  <a:ext cx="460" cy="464"/>
                </a:xfrm>
                <a:custGeom>
                  <a:avLst/>
                  <a:gdLst/>
                  <a:ahLst/>
                  <a:cxnLst>
                    <a:cxn ang="0">
                      <a:pos x="14" y="196"/>
                    </a:cxn>
                    <a:cxn ang="0">
                      <a:pos x="40" y="196"/>
                    </a:cxn>
                    <a:cxn ang="0">
                      <a:pos x="24" y="158"/>
                    </a:cxn>
                    <a:cxn ang="0">
                      <a:pos x="26" y="136"/>
                    </a:cxn>
                    <a:cxn ang="0">
                      <a:pos x="54" y="138"/>
                    </a:cxn>
                    <a:cxn ang="0">
                      <a:pos x="106" y="62"/>
                    </a:cxn>
                    <a:cxn ang="0">
                      <a:pos x="118" y="22"/>
                    </a:cxn>
                    <a:cxn ang="0">
                      <a:pos x="152" y="2"/>
                    </a:cxn>
                    <a:cxn ang="0">
                      <a:pos x="166" y="30"/>
                    </a:cxn>
                    <a:cxn ang="0">
                      <a:pos x="176" y="56"/>
                    </a:cxn>
                    <a:cxn ang="0">
                      <a:pos x="162" y="76"/>
                    </a:cxn>
                    <a:cxn ang="0">
                      <a:pos x="188" y="106"/>
                    </a:cxn>
                    <a:cxn ang="0">
                      <a:pos x="232" y="144"/>
                    </a:cxn>
                    <a:cxn ang="0">
                      <a:pos x="286" y="164"/>
                    </a:cxn>
                    <a:cxn ang="0">
                      <a:pos x="328" y="138"/>
                    </a:cxn>
                    <a:cxn ang="0">
                      <a:pos x="336" y="156"/>
                    </a:cxn>
                    <a:cxn ang="0">
                      <a:pos x="378" y="148"/>
                    </a:cxn>
                    <a:cxn ang="0">
                      <a:pos x="394" y="122"/>
                    </a:cxn>
                    <a:cxn ang="0">
                      <a:pos x="434" y="114"/>
                    </a:cxn>
                    <a:cxn ang="0">
                      <a:pos x="460" y="128"/>
                    </a:cxn>
                    <a:cxn ang="0">
                      <a:pos x="440" y="148"/>
                    </a:cxn>
                    <a:cxn ang="0">
                      <a:pos x="414" y="182"/>
                    </a:cxn>
                    <a:cxn ang="0">
                      <a:pos x="390" y="232"/>
                    </a:cxn>
                    <a:cxn ang="0">
                      <a:pos x="382" y="222"/>
                    </a:cxn>
                    <a:cxn ang="0">
                      <a:pos x="370" y="220"/>
                    </a:cxn>
                    <a:cxn ang="0">
                      <a:pos x="366" y="202"/>
                    </a:cxn>
                    <a:cxn ang="0">
                      <a:pos x="378" y="184"/>
                    </a:cxn>
                    <a:cxn ang="0">
                      <a:pos x="328" y="168"/>
                    </a:cxn>
                    <a:cxn ang="0">
                      <a:pos x="318" y="174"/>
                    </a:cxn>
                    <a:cxn ang="0">
                      <a:pos x="316" y="196"/>
                    </a:cxn>
                    <a:cxn ang="0">
                      <a:pos x="328" y="236"/>
                    </a:cxn>
                    <a:cxn ang="0">
                      <a:pos x="290" y="262"/>
                    </a:cxn>
                    <a:cxn ang="0">
                      <a:pos x="258" y="290"/>
                    </a:cxn>
                    <a:cxn ang="0">
                      <a:pos x="218" y="320"/>
                    </a:cxn>
                    <a:cxn ang="0">
                      <a:pos x="202" y="340"/>
                    </a:cxn>
                    <a:cxn ang="0">
                      <a:pos x="188" y="368"/>
                    </a:cxn>
                    <a:cxn ang="0">
                      <a:pos x="180" y="404"/>
                    </a:cxn>
                    <a:cxn ang="0">
                      <a:pos x="170" y="446"/>
                    </a:cxn>
                    <a:cxn ang="0">
                      <a:pos x="148" y="464"/>
                    </a:cxn>
                    <a:cxn ang="0">
                      <a:pos x="126" y="428"/>
                    </a:cxn>
                    <a:cxn ang="0">
                      <a:pos x="80" y="330"/>
                    </a:cxn>
                    <a:cxn ang="0">
                      <a:pos x="74" y="254"/>
                    </a:cxn>
                    <a:cxn ang="0">
                      <a:pos x="60" y="234"/>
                    </a:cxn>
                    <a:cxn ang="0">
                      <a:pos x="38" y="260"/>
                    </a:cxn>
                    <a:cxn ang="0">
                      <a:pos x="10" y="232"/>
                    </a:cxn>
                    <a:cxn ang="0">
                      <a:pos x="24" y="222"/>
                    </a:cxn>
                    <a:cxn ang="0">
                      <a:pos x="0" y="208"/>
                    </a:cxn>
                  </a:cxnLst>
                  <a:rect l="0" t="0" r="r" b="b"/>
                  <a:pathLst>
                    <a:path w="460" h="464">
                      <a:moveTo>
                        <a:pt x="0" y="208"/>
                      </a:moveTo>
                      <a:lnTo>
                        <a:pt x="6" y="196"/>
                      </a:lnTo>
                      <a:lnTo>
                        <a:pt x="14" y="196"/>
                      </a:lnTo>
                      <a:lnTo>
                        <a:pt x="22" y="202"/>
                      </a:lnTo>
                      <a:lnTo>
                        <a:pt x="26" y="196"/>
                      </a:lnTo>
                      <a:lnTo>
                        <a:pt x="40" y="196"/>
                      </a:lnTo>
                      <a:lnTo>
                        <a:pt x="40" y="186"/>
                      </a:lnTo>
                      <a:lnTo>
                        <a:pt x="28" y="172"/>
                      </a:lnTo>
                      <a:lnTo>
                        <a:pt x="24" y="158"/>
                      </a:lnTo>
                      <a:lnTo>
                        <a:pt x="16" y="158"/>
                      </a:lnTo>
                      <a:lnTo>
                        <a:pt x="16" y="148"/>
                      </a:lnTo>
                      <a:lnTo>
                        <a:pt x="26" y="136"/>
                      </a:lnTo>
                      <a:lnTo>
                        <a:pt x="34" y="136"/>
                      </a:lnTo>
                      <a:lnTo>
                        <a:pt x="42" y="140"/>
                      </a:lnTo>
                      <a:lnTo>
                        <a:pt x="54" y="138"/>
                      </a:lnTo>
                      <a:lnTo>
                        <a:pt x="98" y="82"/>
                      </a:lnTo>
                      <a:lnTo>
                        <a:pt x="100" y="68"/>
                      </a:lnTo>
                      <a:lnTo>
                        <a:pt x="106" y="62"/>
                      </a:lnTo>
                      <a:lnTo>
                        <a:pt x="90" y="48"/>
                      </a:lnTo>
                      <a:lnTo>
                        <a:pt x="88" y="18"/>
                      </a:lnTo>
                      <a:lnTo>
                        <a:pt x="118" y="22"/>
                      </a:lnTo>
                      <a:lnTo>
                        <a:pt x="134" y="18"/>
                      </a:lnTo>
                      <a:lnTo>
                        <a:pt x="140" y="0"/>
                      </a:lnTo>
                      <a:lnTo>
                        <a:pt x="152" y="2"/>
                      </a:lnTo>
                      <a:lnTo>
                        <a:pt x="154" y="16"/>
                      </a:lnTo>
                      <a:lnTo>
                        <a:pt x="164" y="22"/>
                      </a:lnTo>
                      <a:lnTo>
                        <a:pt x="166" y="30"/>
                      </a:lnTo>
                      <a:lnTo>
                        <a:pt x="166" y="40"/>
                      </a:lnTo>
                      <a:lnTo>
                        <a:pt x="178" y="48"/>
                      </a:lnTo>
                      <a:lnTo>
                        <a:pt x="176" y="56"/>
                      </a:lnTo>
                      <a:lnTo>
                        <a:pt x="166" y="58"/>
                      </a:lnTo>
                      <a:lnTo>
                        <a:pt x="162" y="68"/>
                      </a:lnTo>
                      <a:lnTo>
                        <a:pt x="162" y="76"/>
                      </a:lnTo>
                      <a:lnTo>
                        <a:pt x="188" y="88"/>
                      </a:lnTo>
                      <a:lnTo>
                        <a:pt x="200" y="98"/>
                      </a:lnTo>
                      <a:lnTo>
                        <a:pt x="188" y="106"/>
                      </a:lnTo>
                      <a:lnTo>
                        <a:pt x="184" y="122"/>
                      </a:lnTo>
                      <a:lnTo>
                        <a:pt x="204" y="128"/>
                      </a:lnTo>
                      <a:lnTo>
                        <a:pt x="232" y="144"/>
                      </a:lnTo>
                      <a:lnTo>
                        <a:pt x="256" y="146"/>
                      </a:lnTo>
                      <a:lnTo>
                        <a:pt x="272" y="158"/>
                      </a:lnTo>
                      <a:lnTo>
                        <a:pt x="286" y="164"/>
                      </a:lnTo>
                      <a:lnTo>
                        <a:pt x="314" y="162"/>
                      </a:lnTo>
                      <a:lnTo>
                        <a:pt x="312" y="138"/>
                      </a:lnTo>
                      <a:lnTo>
                        <a:pt x="328" y="138"/>
                      </a:lnTo>
                      <a:lnTo>
                        <a:pt x="328" y="146"/>
                      </a:lnTo>
                      <a:lnTo>
                        <a:pt x="330" y="152"/>
                      </a:lnTo>
                      <a:lnTo>
                        <a:pt x="336" y="156"/>
                      </a:lnTo>
                      <a:lnTo>
                        <a:pt x="344" y="158"/>
                      </a:lnTo>
                      <a:lnTo>
                        <a:pt x="374" y="154"/>
                      </a:lnTo>
                      <a:lnTo>
                        <a:pt x="378" y="148"/>
                      </a:lnTo>
                      <a:lnTo>
                        <a:pt x="374" y="138"/>
                      </a:lnTo>
                      <a:lnTo>
                        <a:pt x="384" y="136"/>
                      </a:lnTo>
                      <a:lnTo>
                        <a:pt x="394" y="122"/>
                      </a:lnTo>
                      <a:lnTo>
                        <a:pt x="406" y="122"/>
                      </a:lnTo>
                      <a:lnTo>
                        <a:pt x="412" y="114"/>
                      </a:lnTo>
                      <a:lnTo>
                        <a:pt x="434" y="114"/>
                      </a:lnTo>
                      <a:lnTo>
                        <a:pt x="444" y="112"/>
                      </a:lnTo>
                      <a:lnTo>
                        <a:pt x="444" y="126"/>
                      </a:lnTo>
                      <a:lnTo>
                        <a:pt x="460" y="128"/>
                      </a:lnTo>
                      <a:lnTo>
                        <a:pt x="454" y="138"/>
                      </a:lnTo>
                      <a:lnTo>
                        <a:pt x="454" y="148"/>
                      </a:lnTo>
                      <a:lnTo>
                        <a:pt x="440" y="148"/>
                      </a:lnTo>
                      <a:lnTo>
                        <a:pt x="424" y="162"/>
                      </a:lnTo>
                      <a:lnTo>
                        <a:pt x="422" y="174"/>
                      </a:lnTo>
                      <a:lnTo>
                        <a:pt x="414" y="182"/>
                      </a:lnTo>
                      <a:lnTo>
                        <a:pt x="410" y="202"/>
                      </a:lnTo>
                      <a:lnTo>
                        <a:pt x="396" y="204"/>
                      </a:lnTo>
                      <a:lnTo>
                        <a:pt x="390" y="232"/>
                      </a:lnTo>
                      <a:lnTo>
                        <a:pt x="384" y="238"/>
                      </a:lnTo>
                      <a:lnTo>
                        <a:pt x="382" y="232"/>
                      </a:lnTo>
                      <a:lnTo>
                        <a:pt x="382" y="222"/>
                      </a:lnTo>
                      <a:lnTo>
                        <a:pt x="384" y="210"/>
                      </a:lnTo>
                      <a:lnTo>
                        <a:pt x="374" y="208"/>
                      </a:lnTo>
                      <a:lnTo>
                        <a:pt x="370" y="220"/>
                      </a:lnTo>
                      <a:lnTo>
                        <a:pt x="362" y="216"/>
                      </a:lnTo>
                      <a:lnTo>
                        <a:pt x="362" y="208"/>
                      </a:lnTo>
                      <a:lnTo>
                        <a:pt x="366" y="202"/>
                      </a:lnTo>
                      <a:lnTo>
                        <a:pt x="370" y="200"/>
                      </a:lnTo>
                      <a:lnTo>
                        <a:pt x="378" y="196"/>
                      </a:lnTo>
                      <a:lnTo>
                        <a:pt x="378" y="184"/>
                      </a:lnTo>
                      <a:lnTo>
                        <a:pt x="344" y="184"/>
                      </a:lnTo>
                      <a:lnTo>
                        <a:pt x="338" y="172"/>
                      </a:lnTo>
                      <a:lnTo>
                        <a:pt x="328" y="168"/>
                      </a:lnTo>
                      <a:lnTo>
                        <a:pt x="324" y="162"/>
                      </a:lnTo>
                      <a:lnTo>
                        <a:pt x="318" y="168"/>
                      </a:lnTo>
                      <a:lnTo>
                        <a:pt x="318" y="174"/>
                      </a:lnTo>
                      <a:lnTo>
                        <a:pt x="326" y="182"/>
                      </a:lnTo>
                      <a:lnTo>
                        <a:pt x="314" y="188"/>
                      </a:lnTo>
                      <a:lnTo>
                        <a:pt x="316" y="196"/>
                      </a:lnTo>
                      <a:lnTo>
                        <a:pt x="322" y="200"/>
                      </a:lnTo>
                      <a:lnTo>
                        <a:pt x="324" y="214"/>
                      </a:lnTo>
                      <a:lnTo>
                        <a:pt x="328" y="236"/>
                      </a:lnTo>
                      <a:lnTo>
                        <a:pt x="318" y="242"/>
                      </a:lnTo>
                      <a:lnTo>
                        <a:pt x="296" y="246"/>
                      </a:lnTo>
                      <a:lnTo>
                        <a:pt x="290" y="262"/>
                      </a:lnTo>
                      <a:lnTo>
                        <a:pt x="276" y="274"/>
                      </a:lnTo>
                      <a:lnTo>
                        <a:pt x="262" y="278"/>
                      </a:lnTo>
                      <a:lnTo>
                        <a:pt x="258" y="290"/>
                      </a:lnTo>
                      <a:lnTo>
                        <a:pt x="234" y="312"/>
                      </a:lnTo>
                      <a:lnTo>
                        <a:pt x="222" y="314"/>
                      </a:lnTo>
                      <a:lnTo>
                        <a:pt x="218" y="320"/>
                      </a:lnTo>
                      <a:lnTo>
                        <a:pt x="216" y="328"/>
                      </a:lnTo>
                      <a:lnTo>
                        <a:pt x="204" y="332"/>
                      </a:lnTo>
                      <a:lnTo>
                        <a:pt x="202" y="340"/>
                      </a:lnTo>
                      <a:lnTo>
                        <a:pt x="190" y="342"/>
                      </a:lnTo>
                      <a:lnTo>
                        <a:pt x="182" y="350"/>
                      </a:lnTo>
                      <a:lnTo>
                        <a:pt x="188" y="368"/>
                      </a:lnTo>
                      <a:lnTo>
                        <a:pt x="186" y="376"/>
                      </a:lnTo>
                      <a:lnTo>
                        <a:pt x="188" y="388"/>
                      </a:lnTo>
                      <a:lnTo>
                        <a:pt x="180" y="404"/>
                      </a:lnTo>
                      <a:lnTo>
                        <a:pt x="180" y="424"/>
                      </a:lnTo>
                      <a:lnTo>
                        <a:pt x="166" y="436"/>
                      </a:lnTo>
                      <a:lnTo>
                        <a:pt x="170" y="446"/>
                      </a:lnTo>
                      <a:lnTo>
                        <a:pt x="160" y="446"/>
                      </a:lnTo>
                      <a:lnTo>
                        <a:pt x="156" y="452"/>
                      </a:lnTo>
                      <a:lnTo>
                        <a:pt x="148" y="464"/>
                      </a:lnTo>
                      <a:lnTo>
                        <a:pt x="136" y="460"/>
                      </a:lnTo>
                      <a:lnTo>
                        <a:pt x="124" y="440"/>
                      </a:lnTo>
                      <a:lnTo>
                        <a:pt x="126" y="428"/>
                      </a:lnTo>
                      <a:lnTo>
                        <a:pt x="104" y="390"/>
                      </a:lnTo>
                      <a:lnTo>
                        <a:pt x="102" y="374"/>
                      </a:lnTo>
                      <a:lnTo>
                        <a:pt x="80" y="330"/>
                      </a:lnTo>
                      <a:lnTo>
                        <a:pt x="74" y="278"/>
                      </a:lnTo>
                      <a:lnTo>
                        <a:pt x="68" y="262"/>
                      </a:lnTo>
                      <a:lnTo>
                        <a:pt x="74" y="254"/>
                      </a:lnTo>
                      <a:lnTo>
                        <a:pt x="72" y="246"/>
                      </a:lnTo>
                      <a:lnTo>
                        <a:pt x="68" y="234"/>
                      </a:lnTo>
                      <a:lnTo>
                        <a:pt x="60" y="234"/>
                      </a:lnTo>
                      <a:lnTo>
                        <a:pt x="58" y="246"/>
                      </a:lnTo>
                      <a:lnTo>
                        <a:pt x="46" y="258"/>
                      </a:lnTo>
                      <a:lnTo>
                        <a:pt x="38" y="260"/>
                      </a:lnTo>
                      <a:lnTo>
                        <a:pt x="24" y="252"/>
                      </a:lnTo>
                      <a:lnTo>
                        <a:pt x="20" y="244"/>
                      </a:lnTo>
                      <a:lnTo>
                        <a:pt x="10" y="232"/>
                      </a:lnTo>
                      <a:lnTo>
                        <a:pt x="26" y="232"/>
                      </a:lnTo>
                      <a:lnTo>
                        <a:pt x="32" y="224"/>
                      </a:lnTo>
                      <a:lnTo>
                        <a:pt x="24" y="222"/>
                      </a:lnTo>
                      <a:lnTo>
                        <a:pt x="10" y="222"/>
                      </a:lnTo>
                      <a:lnTo>
                        <a:pt x="4" y="216"/>
                      </a:lnTo>
                      <a:lnTo>
                        <a:pt x="0" y="208"/>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73" name="Freeform 238"/>
                <p:cNvSpPr>
                  <a:spLocks noChangeAspect="1"/>
                </p:cNvSpPr>
                <p:nvPr/>
              </p:nvSpPr>
              <p:spPr bwMode="auto">
                <a:xfrm>
                  <a:off x="4165" y="2105"/>
                  <a:ext cx="134" cy="296"/>
                </a:xfrm>
                <a:custGeom>
                  <a:avLst/>
                  <a:gdLst/>
                  <a:ahLst/>
                  <a:cxnLst>
                    <a:cxn ang="0">
                      <a:pos x="6" y="120"/>
                    </a:cxn>
                    <a:cxn ang="0">
                      <a:pos x="12" y="104"/>
                    </a:cxn>
                    <a:cxn ang="0">
                      <a:pos x="32" y="74"/>
                    </a:cxn>
                    <a:cxn ang="0">
                      <a:pos x="44" y="46"/>
                    </a:cxn>
                    <a:cxn ang="0">
                      <a:pos x="62" y="20"/>
                    </a:cxn>
                    <a:cxn ang="0">
                      <a:pos x="76" y="10"/>
                    </a:cxn>
                    <a:cxn ang="0">
                      <a:pos x="90" y="2"/>
                    </a:cxn>
                    <a:cxn ang="0">
                      <a:pos x="104" y="18"/>
                    </a:cxn>
                    <a:cxn ang="0">
                      <a:pos x="94" y="52"/>
                    </a:cxn>
                    <a:cxn ang="0">
                      <a:pos x="86" y="68"/>
                    </a:cxn>
                    <a:cxn ang="0">
                      <a:pos x="106" y="88"/>
                    </a:cxn>
                    <a:cxn ang="0">
                      <a:pos x="116" y="108"/>
                    </a:cxn>
                    <a:cxn ang="0">
                      <a:pos x="124" y="116"/>
                    </a:cxn>
                    <a:cxn ang="0">
                      <a:pos x="134" y="126"/>
                    </a:cxn>
                    <a:cxn ang="0">
                      <a:pos x="106" y="144"/>
                    </a:cxn>
                    <a:cxn ang="0">
                      <a:pos x="88" y="158"/>
                    </a:cxn>
                    <a:cxn ang="0">
                      <a:pos x="84" y="168"/>
                    </a:cxn>
                    <a:cxn ang="0">
                      <a:pos x="88" y="184"/>
                    </a:cxn>
                    <a:cxn ang="0">
                      <a:pos x="104" y="208"/>
                    </a:cxn>
                    <a:cxn ang="0">
                      <a:pos x="96" y="228"/>
                    </a:cxn>
                    <a:cxn ang="0">
                      <a:pos x="110" y="248"/>
                    </a:cxn>
                    <a:cxn ang="0">
                      <a:pos x="116" y="274"/>
                    </a:cxn>
                    <a:cxn ang="0">
                      <a:pos x="100" y="296"/>
                    </a:cxn>
                    <a:cxn ang="0">
                      <a:pos x="100" y="280"/>
                    </a:cxn>
                    <a:cxn ang="0">
                      <a:pos x="100" y="256"/>
                    </a:cxn>
                    <a:cxn ang="0">
                      <a:pos x="90" y="230"/>
                    </a:cxn>
                    <a:cxn ang="0">
                      <a:pos x="84" y="200"/>
                    </a:cxn>
                    <a:cxn ang="0">
                      <a:pos x="68" y="200"/>
                    </a:cxn>
                    <a:cxn ang="0">
                      <a:pos x="54" y="212"/>
                    </a:cxn>
                    <a:cxn ang="0">
                      <a:pos x="36" y="204"/>
                    </a:cxn>
                    <a:cxn ang="0">
                      <a:pos x="38" y="176"/>
                    </a:cxn>
                    <a:cxn ang="0">
                      <a:pos x="26" y="158"/>
                    </a:cxn>
                    <a:cxn ang="0">
                      <a:pos x="0" y="124"/>
                    </a:cxn>
                  </a:cxnLst>
                  <a:rect l="0" t="0" r="r" b="b"/>
                  <a:pathLst>
                    <a:path w="134" h="296">
                      <a:moveTo>
                        <a:pt x="0" y="124"/>
                      </a:moveTo>
                      <a:lnTo>
                        <a:pt x="6" y="120"/>
                      </a:lnTo>
                      <a:lnTo>
                        <a:pt x="6" y="110"/>
                      </a:lnTo>
                      <a:lnTo>
                        <a:pt x="12" y="104"/>
                      </a:lnTo>
                      <a:lnTo>
                        <a:pt x="18" y="76"/>
                      </a:lnTo>
                      <a:lnTo>
                        <a:pt x="32" y="74"/>
                      </a:lnTo>
                      <a:lnTo>
                        <a:pt x="36" y="54"/>
                      </a:lnTo>
                      <a:lnTo>
                        <a:pt x="44" y="46"/>
                      </a:lnTo>
                      <a:lnTo>
                        <a:pt x="46" y="34"/>
                      </a:lnTo>
                      <a:lnTo>
                        <a:pt x="62" y="20"/>
                      </a:lnTo>
                      <a:lnTo>
                        <a:pt x="76" y="20"/>
                      </a:lnTo>
                      <a:lnTo>
                        <a:pt x="76" y="10"/>
                      </a:lnTo>
                      <a:lnTo>
                        <a:pt x="82" y="0"/>
                      </a:lnTo>
                      <a:lnTo>
                        <a:pt x="90" y="2"/>
                      </a:lnTo>
                      <a:lnTo>
                        <a:pt x="96" y="12"/>
                      </a:lnTo>
                      <a:lnTo>
                        <a:pt x="104" y="18"/>
                      </a:lnTo>
                      <a:lnTo>
                        <a:pt x="102" y="42"/>
                      </a:lnTo>
                      <a:lnTo>
                        <a:pt x="94" y="52"/>
                      </a:lnTo>
                      <a:lnTo>
                        <a:pt x="86" y="64"/>
                      </a:lnTo>
                      <a:lnTo>
                        <a:pt x="86" y="68"/>
                      </a:lnTo>
                      <a:lnTo>
                        <a:pt x="106" y="74"/>
                      </a:lnTo>
                      <a:lnTo>
                        <a:pt x="106" y="88"/>
                      </a:lnTo>
                      <a:lnTo>
                        <a:pt x="116" y="92"/>
                      </a:lnTo>
                      <a:lnTo>
                        <a:pt x="116" y="108"/>
                      </a:lnTo>
                      <a:lnTo>
                        <a:pt x="124" y="110"/>
                      </a:lnTo>
                      <a:lnTo>
                        <a:pt x="124" y="116"/>
                      </a:lnTo>
                      <a:lnTo>
                        <a:pt x="132" y="116"/>
                      </a:lnTo>
                      <a:lnTo>
                        <a:pt x="134" y="126"/>
                      </a:lnTo>
                      <a:lnTo>
                        <a:pt x="116" y="136"/>
                      </a:lnTo>
                      <a:lnTo>
                        <a:pt x="106" y="144"/>
                      </a:lnTo>
                      <a:lnTo>
                        <a:pt x="88" y="146"/>
                      </a:lnTo>
                      <a:lnTo>
                        <a:pt x="88" y="158"/>
                      </a:lnTo>
                      <a:lnTo>
                        <a:pt x="86" y="162"/>
                      </a:lnTo>
                      <a:lnTo>
                        <a:pt x="84" y="168"/>
                      </a:lnTo>
                      <a:lnTo>
                        <a:pt x="86" y="178"/>
                      </a:lnTo>
                      <a:lnTo>
                        <a:pt x="88" y="184"/>
                      </a:lnTo>
                      <a:lnTo>
                        <a:pt x="98" y="192"/>
                      </a:lnTo>
                      <a:lnTo>
                        <a:pt x="104" y="208"/>
                      </a:lnTo>
                      <a:lnTo>
                        <a:pt x="100" y="218"/>
                      </a:lnTo>
                      <a:lnTo>
                        <a:pt x="96" y="228"/>
                      </a:lnTo>
                      <a:lnTo>
                        <a:pt x="102" y="236"/>
                      </a:lnTo>
                      <a:lnTo>
                        <a:pt x="110" y="248"/>
                      </a:lnTo>
                      <a:lnTo>
                        <a:pt x="110" y="264"/>
                      </a:lnTo>
                      <a:lnTo>
                        <a:pt x="116" y="274"/>
                      </a:lnTo>
                      <a:lnTo>
                        <a:pt x="112" y="286"/>
                      </a:lnTo>
                      <a:lnTo>
                        <a:pt x="100" y="296"/>
                      </a:lnTo>
                      <a:lnTo>
                        <a:pt x="98" y="288"/>
                      </a:lnTo>
                      <a:lnTo>
                        <a:pt x="100" y="280"/>
                      </a:lnTo>
                      <a:lnTo>
                        <a:pt x="100" y="270"/>
                      </a:lnTo>
                      <a:lnTo>
                        <a:pt x="100" y="256"/>
                      </a:lnTo>
                      <a:lnTo>
                        <a:pt x="98" y="250"/>
                      </a:lnTo>
                      <a:lnTo>
                        <a:pt x="90" y="230"/>
                      </a:lnTo>
                      <a:lnTo>
                        <a:pt x="90" y="214"/>
                      </a:lnTo>
                      <a:lnTo>
                        <a:pt x="84" y="200"/>
                      </a:lnTo>
                      <a:lnTo>
                        <a:pt x="74" y="188"/>
                      </a:lnTo>
                      <a:lnTo>
                        <a:pt x="68" y="200"/>
                      </a:lnTo>
                      <a:lnTo>
                        <a:pt x="56" y="204"/>
                      </a:lnTo>
                      <a:lnTo>
                        <a:pt x="54" y="212"/>
                      </a:lnTo>
                      <a:lnTo>
                        <a:pt x="42" y="212"/>
                      </a:lnTo>
                      <a:lnTo>
                        <a:pt x="36" y="204"/>
                      </a:lnTo>
                      <a:lnTo>
                        <a:pt x="36" y="190"/>
                      </a:lnTo>
                      <a:lnTo>
                        <a:pt x="38" y="176"/>
                      </a:lnTo>
                      <a:lnTo>
                        <a:pt x="34" y="166"/>
                      </a:lnTo>
                      <a:lnTo>
                        <a:pt x="26" y="158"/>
                      </a:lnTo>
                      <a:lnTo>
                        <a:pt x="14" y="138"/>
                      </a:lnTo>
                      <a:lnTo>
                        <a:pt x="0" y="12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4" name="Freeform 239"/>
                <p:cNvSpPr>
                  <a:spLocks noChangeAspect="1"/>
                </p:cNvSpPr>
                <p:nvPr/>
              </p:nvSpPr>
              <p:spPr bwMode="auto">
                <a:xfrm>
                  <a:off x="4249" y="2239"/>
                  <a:ext cx="130" cy="240"/>
                </a:xfrm>
                <a:custGeom>
                  <a:avLst/>
                  <a:gdLst/>
                  <a:ahLst/>
                  <a:cxnLst>
                    <a:cxn ang="0">
                      <a:pos x="20" y="198"/>
                    </a:cxn>
                    <a:cxn ang="0">
                      <a:pos x="14" y="174"/>
                    </a:cxn>
                    <a:cxn ang="0">
                      <a:pos x="28" y="152"/>
                    </a:cxn>
                    <a:cxn ang="0">
                      <a:pos x="26" y="130"/>
                    </a:cxn>
                    <a:cxn ang="0">
                      <a:pos x="18" y="102"/>
                    </a:cxn>
                    <a:cxn ang="0">
                      <a:pos x="20" y="74"/>
                    </a:cxn>
                    <a:cxn ang="0">
                      <a:pos x="4" y="50"/>
                    </a:cxn>
                    <a:cxn ang="0">
                      <a:pos x="4" y="24"/>
                    </a:cxn>
                    <a:cxn ang="0">
                      <a:pos x="22" y="10"/>
                    </a:cxn>
                    <a:cxn ang="0">
                      <a:pos x="48" y="6"/>
                    </a:cxn>
                    <a:cxn ang="0">
                      <a:pos x="56" y="16"/>
                    </a:cxn>
                    <a:cxn ang="0">
                      <a:pos x="56" y="34"/>
                    </a:cxn>
                    <a:cxn ang="0">
                      <a:pos x="68" y="42"/>
                    </a:cxn>
                    <a:cxn ang="0">
                      <a:pos x="88" y="40"/>
                    </a:cxn>
                    <a:cxn ang="0">
                      <a:pos x="116" y="50"/>
                    </a:cxn>
                    <a:cxn ang="0">
                      <a:pos x="130" y="76"/>
                    </a:cxn>
                    <a:cxn ang="0">
                      <a:pos x="126" y="98"/>
                    </a:cxn>
                    <a:cxn ang="0">
                      <a:pos x="78" y="112"/>
                    </a:cxn>
                    <a:cxn ang="0">
                      <a:pos x="82" y="130"/>
                    </a:cxn>
                    <a:cxn ang="0">
                      <a:pos x="84" y="144"/>
                    </a:cxn>
                    <a:cxn ang="0">
                      <a:pos x="56" y="126"/>
                    </a:cxn>
                    <a:cxn ang="0">
                      <a:pos x="44" y="116"/>
                    </a:cxn>
                    <a:cxn ang="0">
                      <a:pos x="40" y="132"/>
                    </a:cxn>
                    <a:cxn ang="0">
                      <a:pos x="32" y="154"/>
                    </a:cxn>
                    <a:cxn ang="0">
                      <a:pos x="24" y="178"/>
                    </a:cxn>
                    <a:cxn ang="0">
                      <a:pos x="40" y="186"/>
                    </a:cxn>
                    <a:cxn ang="0">
                      <a:pos x="46" y="210"/>
                    </a:cxn>
                    <a:cxn ang="0">
                      <a:pos x="64" y="222"/>
                    </a:cxn>
                    <a:cxn ang="0">
                      <a:pos x="68" y="234"/>
                    </a:cxn>
                    <a:cxn ang="0">
                      <a:pos x="56" y="238"/>
                    </a:cxn>
                    <a:cxn ang="0">
                      <a:pos x="52" y="226"/>
                    </a:cxn>
                    <a:cxn ang="0">
                      <a:pos x="34" y="214"/>
                    </a:cxn>
                  </a:cxnLst>
                  <a:rect l="0" t="0" r="r" b="b"/>
                  <a:pathLst>
                    <a:path w="130" h="240">
                      <a:moveTo>
                        <a:pt x="34" y="214"/>
                      </a:moveTo>
                      <a:lnTo>
                        <a:pt x="20" y="198"/>
                      </a:lnTo>
                      <a:lnTo>
                        <a:pt x="12" y="194"/>
                      </a:lnTo>
                      <a:lnTo>
                        <a:pt x="14" y="174"/>
                      </a:lnTo>
                      <a:lnTo>
                        <a:pt x="16" y="162"/>
                      </a:lnTo>
                      <a:lnTo>
                        <a:pt x="28" y="152"/>
                      </a:lnTo>
                      <a:lnTo>
                        <a:pt x="32" y="140"/>
                      </a:lnTo>
                      <a:lnTo>
                        <a:pt x="26" y="130"/>
                      </a:lnTo>
                      <a:lnTo>
                        <a:pt x="26" y="114"/>
                      </a:lnTo>
                      <a:lnTo>
                        <a:pt x="18" y="102"/>
                      </a:lnTo>
                      <a:lnTo>
                        <a:pt x="12" y="94"/>
                      </a:lnTo>
                      <a:lnTo>
                        <a:pt x="20" y="74"/>
                      </a:lnTo>
                      <a:lnTo>
                        <a:pt x="14" y="58"/>
                      </a:lnTo>
                      <a:lnTo>
                        <a:pt x="4" y="50"/>
                      </a:lnTo>
                      <a:lnTo>
                        <a:pt x="0" y="30"/>
                      </a:lnTo>
                      <a:lnTo>
                        <a:pt x="4" y="24"/>
                      </a:lnTo>
                      <a:lnTo>
                        <a:pt x="4" y="12"/>
                      </a:lnTo>
                      <a:lnTo>
                        <a:pt x="22" y="10"/>
                      </a:lnTo>
                      <a:lnTo>
                        <a:pt x="36" y="0"/>
                      </a:lnTo>
                      <a:lnTo>
                        <a:pt x="48" y="6"/>
                      </a:lnTo>
                      <a:lnTo>
                        <a:pt x="48" y="14"/>
                      </a:lnTo>
                      <a:lnTo>
                        <a:pt x="56" y="16"/>
                      </a:lnTo>
                      <a:lnTo>
                        <a:pt x="60" y="30"/>
                      </a:lnTo>
                      <a:lnTo>
                        <a:pt x="56" y="34"/>
                      </a:lnTo>
                      <a:lnTo>
                        <a:pt x="56" y="48"/>
                      </a:lnTo>
                      <a:lnTo>
                        <a:pt x="68" y="42"/>
                      </a:lnTo>
                      <a:lnTo>
                        <a:pt x="76" y="36"/>
                      </a:lnTo>
                      <a:lnTo>
                        <a:pt x="88" y="40"/>
                      </a:lnTo>
                      <a:lnTo>
                        <a:pt x="100" y="32"/>
                      </a:lnTo>
                      <a:lnTo>
                        <a:pt x="116" y="50"/>
                      </a:lnTo>
                      <a:lnTo>
                        <a:pt x="120" y="66"/>
                      </a:lnTo>
                      <a:lnTo>
                        <a:pt x="130" y="76"/>
                      </a:lnTo>
                      <a:lnTo>
                        <a:pt x="130" y="86"/>
                      </a:lnTo>
                      <a:lnTo>
                        <a:pt x="126" y="98"/>
                      </a:lnTo>
                      <a:lnTo>
                        <a:pt x="86" y="100"/>
                      </a:lnTo>
                      <a:lnTo>
                        <a:pt x="78" y="112"/>
                      </a:lnTo>
                      <a:lnTo>
                        <a:pt x="78" y="120"/>
                      </a:lnTo>
                      <a:lnTo>
                        <a:pt x="82" y="130"/>
                      </a:lnTo>
                      <a:lnTo>
                        <a:pt x="86" y="140"/>
                      </a:lnTo>
                      <a:lnTo>
                        <a:pt x="84" y="144"/>
                      </a:lnTo>
                      <a:lnTo>
                        <a:pt x="72" y="128"/>
                      </a:lnTo>
                      <a:lnTo>
                        <a:pt x="56" y="126"/>
                      </a:lnTo>
                      <a:lnTo>
                        <a:pt x="56" y="116"/>
                      </a:lnTo>
                      <a:lnTo>
                        <a:pt x="44" y="116"/>
                      </a:lnTo>
                      <a:lnTo>
                        <a:pt x="40" y="120"/>
                      </a:lnTo>
                      <a:lnTo>
                        <a:pt x="40" y="132"/>
                      </a:lnTo>
                      <a:lnTo>
                        <a:pt x="38" y="140"/>
                      </a:lnTo>
                      <a:lnTo>
                        <a:pt x="32" y="154"/>
                      </a:lnTo>
                      <a:lnTo>
                        <a:pt x="28" y="162"/>
                      </a:lnTo>
                      <a:lnTo>
                        <a:pt x="24" y="178"/>
                      </a:lnTo>
                      <a:lnTo>
                        <a:pt x="30" y="182"/>
                      </a:lnTo>
                      <a:lnTo>
                        <a:pt x="40" y="186"/>
                      </a:lnTo>
                      <a:lnTo>
                        <a:pt x="42" y="192"/>
                      </a:lnTo>
                      <a:lnTo>
                        <a:pt x="46" y="210"/>
                      </a:lnTo>
                      <a:lnTo>
                        <a:pt x="52" y="218"/>
                      </a:lnTo>
                      <a:lnTo>
                        <a:pt x="64" y="222"/>
                      </a:lnTo>
                      <a:lnTo>
                        <a:pt x="72" y="230"/>
                      </a:lnTo>
                      <a:lnTo>
                        <a:pt x="68" y="234"/>
                      </a:lnTo>
                      <a:lnTo>
                        <a:pt x="66" y="240"/>
                      </a:lnTo>
                      <a:lnTo>
                        <a:pt x="56" y="238"/>
                      </a:lnTo>
                      <a:lnTo>
                        <a:pt x="58" y="230"/>
                      </a:lnTo>
                      <a:lnTo>
                        <a:pt x="52" y="226"/>
                      </a:lnTo>
                      <a:lnTo>
                        <a:pt x="42" y="224"/>
                      </a:lnTo>
                      <a:lnTo>
                        <a:pt x="34" y="214"/>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75" name="Freeform 240"/>
                <p:cNvSpPr>
                  <a:spLocks noChangeAspect="1"/>
                </p:cNvSpPr>
                <p:nvPr/>
              </p:nvSpPr>
              <p:spPr bwMode="auto">
                <a:xfrm>
                  <a:off x="4291" y="2463"/>
                  <a:ext cx="64" cy="82"/>
                </a:xfrm>
                <a:custGeom>
                  <a:avLst/>
                  <a:gdLst/>
                  <a:ahLst/>
                  <a:cxnLst>
                    <a:cxn ang="0">
                      <a:pos x="0" y="0"/>
                    </a:cxn>
                    <a:cxn ang="0">
                      <a:pos x="10" y="2"/>
                    </a:cxn>
                    <a:cxn ang="0">
                      <a:pos x="16" y="6"/>
                    </a:cxn>
                    <a:cxn ang="0">
                      <a:pos x="14" y="14"/>
                    </a:cxn>
                    <a:cxn ang="0">
                      <a:pos x="24" y="16"/>
                    </a:cxn>
                    <a:cxn ang="0">
                      <a:pos x="26" y="10"/>
                    </a:cxn>
                    <a:cxn ang="0">
                      <a:pos x="30" y="6"/>
                    </a:cxn>
                    <a:cxn ang="0">
                      <a:pos x="40" y="14"/>
                    </a:cxn>
                    <a:cxn ang="0">
                      <a:pos x="52" y="30"/>
                    </a:cxn>
                    <a:cxn ang="0">
                      <a:pos x="52" y="40"/>
                    </a:cxn>
                    <a:cxn ang="0">
                      <a:pos x="54" y="62"/>
                    </a:cxn>
                    <a:cxn ang="0">
                      <a:pos x="60" y="70"/>
                    </a:cxn>
                    <a:cxn ang="0">
                      <a:pos x="64" y="78"/>
                    </a:cxn>
                    <a:cxn ang="0">
                      <a:pos x="64" y="82"/>
                    </a:cxn>
                    <a:cxn ang="0">
                      <a:pos x="54" y="82"/>
                    </a:cxn>
                    <a:cxn ang="0">
                      <a:pos x="36" y="72"/>
                    </a:cxn>
                    <a:cxn ang="0">
                      <a:pos x="16" y="60"/>
                    </a:cxn>
                    <a:cxn ang="0">
                      <a:pos x="18" y="52"/>
                    </a:cxn>
                    <a:cxn ang="0">
                      <a:pos x="10" y="42"/>
                    </a:cxn>
                    <a:cxn ang="0">
                      <a:pos x="4" y="26"/>
                    </a:cxn>
                    <a:cxn ang="0">
                      <a:pos x="4" y="10"/>
                    </a:cxn>
                    <a:cxn ang="0">
                      <a:pos x="0" y="0"/>
                    </a:cxn>
                  </a:cxnLst>
                  <a:rect l="0" t="0" r="r" b="b"/>
                  <a:pathLst>
                    <a:path w="64" h="82">
                      <a:moveTo>
                        <a:pt x="0" y="0"/>
                      </a:moveTo>
                      <a:lnTo>
                        <a:pt x="10" y="2"/>
                      </a:lnTo>
                      <a:lnTo>
                        <a:pt x="16" y="6"/>
                      </a:lnTo>
                      <a:lnTo>
                        <a:pt x="14" y="14"/>
                      </a:lnTo>
                      <a:lnTo>
                        <a:pt x="24" y="16"/>
                      </a:lnTo>
                      <a:lnTo>
                        <a:pt x="26" y="10"/>
                      </a:lnTo>
                      <a:lnTo>
                        <a:pt x="30" y="6"/>
                      </a:lnTo>
                      <a:lnTo>
                        <a:pt x="40" y="14"/>
                      </a:lnTo>
                      <a:lnTo>
                        <a:pt x="52" y="30"/>
                      </a:lnTo>
                      <a:lnTo>
                        <a:pt x="52" y="40"/>
                      </a:lnTo>
                      <a:lnTo>
                        <a:pt x="54" y="62"/>
                      </a:lnTo>
                      <a:lnTo>
                        <a:pt x="60" y="70"/>
                      </a:lnTo>
                      <a:lnTo>
                        <a:pt x="64" y="78"/>
                      </a:lnTo>
                      <a:lnTo>
                        <a:pt x="64" y="82"/>
                      </a:lnTo>
                      <a:lnTo>
                        <a:pt x="54" y="82"/>
                      </a:lnTo>
                      <a:lnTo>
                        <a:pt x="36" y="72"/>
                      </a:lnTo>
                      <a:lnTo>
                        <a:pt x="16" y="60"/>
                      </a:lnTo>
                      <a:lnTo>
                        <a:pt x="18" y="52"/>
                      </a:lnTo>
                      <a:lnTo>
                        <a:pt x="10" y="42"/>
                      </a:lnTo>
                      <a:lnTo>
                        <a:pt x="4" y="26"/>
                      </a:lnTo>
                      <a:lnTo>
                        <a:pt x="4" y="10"/>
                      </a:lnTo>
                      <a:lnTo>
                        <a:pt x="0" y="0"/>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76" name="Freeform 241"/>
                <p:cNvSpPr>
                  <a:spLocks noChangeAspect="1"/>
                </p:cNvSpPr>
                <p:nvPr/>
              </p:nvSpPr>
              <p:spPr bwMode="auto">
                <a:xfrm>
                  <a:off x="4443" y="2459"/>
                  <a:ext cx="154" cy="94"/>
                </a:xfrm>
                <a:custGeom>
                  <a:avLst/>
                  <a:gdLst/>
                  <a:ahLst/>
                  <a:cxnLst>
                    <a:cxn ang="0">
                      <a:pos x="0" y="84"/>
                    </a:cxn>
                    <a:cxn ang="0">
                      <a:pos x="10" y="94"/>
                    </a:cxn>
                    <a:cxn ang="0">
                      <a:pos x="22" y="94"/>
                    </a:cxn>
                    <a:cxn ang="0">
                      <a:pos x="30" y="92"/>
                    </a:cxn>
                    <a:cxn ang="0">
                      <a:pos x="44" y="86"/>
                    </a:cxn>
                    <a:cxn ang="0">
                      <a:pos x="52" y="84"/>
                    </a:cxn>
                    <a:cxn ang="0">
                      <a:pos x="60" y="92"/>
                    </a:cxn>
                    <a:cxn ang="0">
                      <a:pos x="72" y="86"/>
                    </a:cxn>
                    <a:cxn ang="0">
                      <a:pos x="84" y="74"/>
                    </a:cxn>
                    <a:cxn ang="0">
                      <a:pos x="94" y="56"/>
                    </a:cxn>
                    <a:cxn ang="0">
                      <a:pos x="96" y="44"/>
                    </a:cxn>
                    <a:cxn ang="0">
                      <a:pos x="102" y="40"/>
                    </a:cxn>
                    <a:cxn ang="0">
                      <a:pos x="118" y="38"/>
                    </a:cxn>
                    <a:cxn ang="0">
                      <a:pos x="126" y="44"/>
                    </a:cxn>
                    <a:cxn ang="0">
                      <a:pos x="138" y="44"/>
                    </a:cxn>
                    <a:cxn ang="0">
                      <a:pos x="142" y="40"/>
                    </a:cxn>
                    <a:cxn ang="0">
                      <a:pos x="134" y="34"/>
                    </a:cxn>
                    <a:cxn ang="0">
                      <a:pos x="140" y="30"/>
                    </a:cxn>
                    <a:cxn ang="0">
                      <a:pos x="148" y="30"/>
                    </a:cxn>
                    <a:cxn ang="0">
                      <a:pos x="154" y="28"/>
                    </a:cxn>
                    <a:cxn ang="0">
                      <a:pos x="140" y="20"/>
                    </a:cxn>
                    <a:cxn ang="0">
                      <a:pos x="132" y="16"/>
                    </a:cxn>
                    <a:cxn ang="0">
                      <a:pos x="124" y="8"/>
                    </a:cxn>
                    <a:cxn ang="0">
                      <a:pos x="120" y="2"/>
                    </a:cxn>
                    <a:cxn ang="0">
                      <a:pos x="110" y="0"/>
                    </a:cxn>
                    <a:cxn ang="0">
                      <a:pos x="102" y="10"/>
                    </a:cxn>
                    <a:cxn ang="0">
                      <a:pos x="96" y="18"/>
                    </a:cxn>
                    <a:cxn ang="0">
                      <a:pos x="92" y="22"/>
                    </a:cxn>
                    <a:cxn ang="0">
                      <a:pos x="88" y="28"/>
                    </a:cxn>
                    <a:cxn ang="0">
                      <a:pos x="98" y="36"/>
                    </a:cxn>
                    <a:cxn ang="0">
                      <a:pos x="94" y="40"/>
                    </a:cxn>
                    <a:cxn ang="0">
                      <a:pos x="88" y="36"/>
                    </a:cxn>
                    <a:cxn ang="0">
                      <a:pos x="84" y="38"/>
                    </a:cxn>
                    <a:cxn ang="0">
                      <a:pos x="82" y="46"/>
                    </a:cxn>
                    <a:cxn ang="0">
                      <a:pos x="76" y="46"/>
                    </a:cxn>
                    <a:cxn ang="0">
                      <a:pos x="68" y="40"/>
                    </a:cxn>
                    <a:cxn ang="0">
                      <a:pos x="60" y="54"/>
                    </a:cxn>
                    <a:cxn ang="0">
                      <a:pos x="52" y="64"/>
                    </a:cxn>
                    <a:cxn ang="0">
                      <a:pos x="40" y="62"/>
                    </a:cxn>
                    <a:cxn ang="0">
                      <a:pos x="28" y="66"/>
                    </a:cxn>
                    <a:cxn ang="0">
                      <a:pos x="22" y="78"/>
                    </a:cxn>
                    <a:cxn ang="0">
                      <a:pos x="26" y="84"/>
                    </a:cxn>
                    <a:cxn ang="0">
                      <a:pos x="28" y="88"/>
                    </a:cxn>
                    <a:cxn ang="0">
                      <a:pos x="20" y="92"/>
                    </a:cxn>
                    <a:cxn ang="0">
                      <a:pos x="14" y="84"/>
                    </a:cxn>
                    <a:cxn ang="0">
                      <a:pos x="10" y="80"/>
                    </a:cxn>
                    <a:cxn ang="0">
                      <a:pos x="0" y="84"/>
                    </a:cxn>
                  </a:cxnLst>
                  <a:rect l="0" t="0" r="r" b="b"/>
                  <a:pathLst>
                    <a:path w="154" h="94">
                      <a:moveTo>
                        <a:pt x="0" y="84"/>
                      </a:moveTo>
                      <a:lnTo>
                        <a:pt x="10" y="94"/>
                      </a:lnTo>
                      <a:lnTo>
                        <a:pt x="22" y="94"/>
                      </a:lnTo>
                      <a:lnTo>
                        <a:pt x="30" y="92"/>
                      </a:lnTo>
                      <a:lnTo>
                        <a:pt x="44" y="86"/>
                      </a:lnTo>
                      <a:lnTo>
                        <a:pt x="52" y="84"/>
                      </a:lnTo>
                      <a:lnTo>
                        <a:pt x="60" y="92"/>
                      </a:lnTo>
                      <a:lnTo>
                        <a:pt x="72" y="86"/>
                      </a:lnTo>
                      <a:lnTo>
                        <a:pt x="84" y="74"/>
                      </a:lnTo>
                      <a:lnTo>
                        <a:pt x="94" y="56"/>
                      </a:lnTo>
                      <a:lnTo>
                        <a:pt x="96" y="44"/>
                      </a:lnTo>
                      <a:lnTo>
                        <a:pt x="102" y="40"/>
                      </a:lnTo>
                      <a:lnTo>
                        <a:pt x="118" y="38"/>
                      </a:lnTo>
                      <a:lnTo>
                        <a:pt x="126" y="44"/>
                      </a:lnTo>
                      <a:lnTo>
                        <a:pt x="138" y="44"/>
                      </a:lnTo>
                      <a:lnTo>
                        <a:pt x="142" y="40"/>
                      </a:lnTo>
                      <a:lnTo>
                        <a:pt x="134" y="34"/>
                      </a:lnTo>
                      <a:lnTo>
                        <a:pt x="140" y="30"/>
                      </a:lnTo>
                      <a:lnTo>
                        <a:pt x="148" y="30"/>
                      </a:lnTo>
                      <a:lnTo>
                        <a:pt x="154" y="28"/>
                      </a:lnTo>
                      <a:lnTo>
                        <a:pt x="140" y="20"/>
                      </a:lnTo>
                      <a:lnTo>
                        <a:pt x="132" y="16"/>
                      </a:lnTo>
                      <a:lnTo>
                        <a:pt x="124" y="8"/>
                      </a:lnTo>
                      <a:lnTo>
                        <a:pt x="120" y="2"/>
                      </a:lnTo>
                      <a:lnTo>
                        <a:pt x="110" y="0"/>
                      </a:lnTo>
                      <a:lnTo>
                        <a:pt x="102" y="10"/>
                      </a:lnTo>
                      <a:lnTo>
                        <a:pt x="96" y="18"/>
                      </a:lnTo>
                      <a:lnTo>
                        <a:pt x="92" y="22"/>
                      </a:lnTo>
                      <a:lnTo>
                        <a:pt x="88" y="28"/>
                      </a:lnTo>
                      <a:lnTo>
                        <a:pt x="98" y="36"/>
                      </a:lnTo>
                      <a:lnTo>
                        <a:pt x="94" y="40"/>
                      </a:lnTo>
                      <a:lnTo>
                        <a:pt x="88" y="36"/>
                      </a:lnTo>
                      <a:lnTo>
                        <a:pt x="84" y="38"/>
                      </a:lnTo>
                      <a:lnTo>
                        <a:pt x="82" y="46"/>
                      </a:lnTo>
                      <a:lnTo>
                        <a:pt x="76" y="46"/>
                      </a:lnTo>
                      <a:lnTo>
                        <a:pt x="68" y="40"/>
                      </a:lnTo>
                      <a:lnTo>
                        <a:pt x="60" y="54"/>
                      </a:lnTo>
                      <a:lnTo>
                        <a:pt x="52" y="64"/>
                      </a:lnTo>
                      <a:lnTo>
                        <a:pt x="40" y="62"/>
                      </a:lnTo>
                      <a:lnTo>
                        <a:pt x="28" y="66"/>
                      </a:lnTo>
                      <a:lnTo>
                        <a:pt x="22" y="78"/>
                      </a:lnTo>
                      <a:lnTo>
                        <a:pt x="26" y="84"/>
                      </a:lnTo>
                      <a:lnTo>
                        <a:pt x="28" y="88"/>
                      </a:lnTo>
                      <a:lnTo>
                        <a:pt x="20" y="92"/>
                      </a:lnTo>
                      <a:lnTo>
                        <a:pt x="14" y="84"/>
                      </a:lnTo>
                      <a:lnTo>
                        <a:pt x="10" y="80"/>
                      </a:lnTo>
                      <a:lnTo>
                        <a:pt x="0" y="8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7" name="Freeform 242"/>
                <p:cNvSpPr>
                  <a:spLocks noChangeAspect="1"/>
                </p:cNvSpPr>
                <p:nvPr/>
              </p:nvSpPr>
              <p:spPr bwMode="auto">
                <a:xfrm>
                  <a:off x="4429" y="2497"/>
                  <a:ext cx="160" cy="134"/>
                </a:xfrm>
                <a:custGeom>
                  <a:avLst/>
                  <a:gdLst/>
                  <a:ahLst/>
                  <a:cxnLst>
                    <a:cxn ang="0">
                      <a:pos x="14" y="46"/>
                    </a:cxn>
                    <a:cxn ang="0">
                      <a:pos x="24" y="56"/>
                    </a:cxn>
                    <a:cxn ang="0">
                      <a:pos x="36" y="56"/>
                    </a:cxn>
                    <a:cxn ang="0">
                      <a:pos x="44" y="54"/>
                    </a:cxn>
                    <a:cxn ang="0">
                      <a:pos x="66" y="46"/>
                    </a:cxn>
                    <a:cxn ang="0">
                      <a:pos x="74" y="54"/>
                    </a:cxn>
                    <a:cxn ang="0">
                      <a:pos x="86" y="48"/>
                    </a:cxn>
                    <a:cxn ang="0">
                      <a:pos x="98" y="36"/>
                    </a:cxn>
                    <a:cxn ang="0">
                      <a:pos x="108" y="18"/>
                    </a:cxn>
                    <a:cxn ang="0">
                      <a:pos x="110" y="6"/>
                    </a:cxn>
                    <a:cxn ang="0">
                      <a:pos x="116" y="2"/>
                    </a:cxn>
                    <a:cxn ang="0">
                      <a:pos x="132" y="0"/>
                    </a:cxn>
                    <a:cxn ang="0">
                      <a:pos x="140" y="6"/>
                    </a:cxn>
                    <a:cxn ang="0">
                      <a:pos x="138" y="14"/>
                    </a:cxn>
                    <a:cxn ang="0">
                      <a:pos x="132" y="16"/>
                    </a:cxn>
                    <a:cxn ang="0">
                      <a:pos x="140" y="26"/>
                    </a:cxn>
                    <a:cxn ang="0">
                      <a:pos x="146" y="42"/>
                    </a:cxn>
                    <a:cxn ang="0">
                      <a:pos x="150" y="48"/>
                    </a:cxn>
                    <a:cxn ang="0">
                      <a:pos x="160" y="56"/>
                    </a:cxn>
                    <a:cxn ang="0">
                      <a:pos x="156" y="60"/>
                    </a:cxn>
                    <a:cxn ang="0">
                      <a:pos x="144" y="58"/>
                    </a:cxn>
                    <a:cxn ang="0">
                      <a:pos x="138" y="64"/>
                    </a:cxn>
                    <a:cxn ang="0">
                      <a:pos x="136" y="84"/>
                    </a:cxn>
                    <a:cxn ang="0">
                      <a:pos x="120" y="96"/>
                    </a:cxn>
                    <a:cxn ang="0">
                      <a:pos x="122" y="112"/>
                    </a:cxn>
                    <a:cxn ang="0">
                      <a:pos x="120" y="118"/>
                    </a:cxn>
                    <a:cxn ang="0">
                      <a:pos x="118" y="134"/>
                    </a:cxn>
                    <a:cxn ang="0">
                      <a:pos x="94" y="132"/>
                    </a:cxn>
                    <a:cxn ang="0">
                      <a:pos x="92" y="124"/>
                    </a:cxn>
                    <a:cxn ang="0">
                      <a:pos x="64" y="120"/>
                    </a:cxn>
                    <a:cxn ang="0">
                      <a:pos x="60" y="126"/>
                    </a:cxn>
                    <a:cxn ang="0">
                      <a:pos x="46" y="124"/>
                    </a:cxn>
                    <a:cxn ang="0">
                      <a:pos x="44" y="116"/>
                    </a:cxn>
                    <a:cxn ang="0">
                      <a:pos x="24" y="116"/>
                    </a:cxn>
                    <a:cxn ang="0">
                      <a:pos x="20" y="96"/>
                    </a:cxn>
                    <a:cxn ang="0">
                      <a:pos x="12" y="86"/>
                    </a:cxn>
                    <a:cxn ang="0">
                      <a:pos x="2" y="66"/>
                    </a:cxn>
                    <a:cxn ang="0">
                      <a:pos x="0" y="54"/>
                    </a:cxn>
                    <a:cxn ang="0">
                      <a:pos x="6" y="46"/>
                    </a:cxn>
                    <a:cxn ang="0">
                      <a:pos x="14" y="46"/>
                    </a:cxn>
                  </a:cxnLst>
                  <a:rect l="0" t="0" r="r" b="b"/>
                  <a:pathLst>
                    <a:path w="160" h="134">
                      <a:moveTo>
                        <a:pt x="14" y="46"/>
                      </a:moveTo>
                      <a:lnTo>
                        <a:pt x="24" y="56"/>
                      </a:lnTo>
                      <a:lnTo>
                        <a:pt x="36" y="56"/>
                      </a:lnTo>
                      <a:lnTo>
                        <a:pt x="44" y="54"/>
                      </a:lnTo>
                      <a:lnTo>
                        <a:pt x="66" y="46"/>
                      </a:lnTo>
                      <a:lnTo>
                        <a:pt x="74" y="54"/>
                      </a:lnTo>
                      <a:lnTo>
                        <a:pt x="86" y="48"/>
                      </a:lnTo>
                      <a:lnTo>
                        <a:pt x="98" y="36"/>
                      </a:lnTo>
                      <a:lnTo>
                        <a:pt x="108" y="18"/>
                      </a:lnTo>
                      <a:lnTo>
                        <a:pt x="110" y="6"/>
                      </a:lnTo>
                      <a:lnTo>
                        <a:pt x="116" y="2"/>
                      </a:lnTo>
                      <a:lnTo>
                        <a:pt x="132" y="0"/>
                      </a:lnTo>
                      <a:lnTo>
                        <a:pt x="140" y="6"/>
                      </a:lnTo>
                      <a:lnTo>
                        <a:pt x="138" y="14"/>
                      </a:lnTo>
                      <a:lnTo>
                        <a:pt x="132" y="16"/>
                      </a:lnTo>
                      <a:lnTo>
                        <a:pt x="140" y="26"/>
                      </a:lnTo>
                      <a:lnTo>
                        <a:pt x="146" y="42"/>
                      </a:lnTo>
                      <a:lnTo>
                        <a:pt x="150" y="48"/>
                      </a:lnTo>
                      <a:lnTo>
                        <a:pt x="160" y="56"/>
                      </a:lnTo>
                      <a:lnTo>
                        <a:pt x="156" y="60"/>
                      </a:lnTo>
                      <a:lnTo>
                        <a:pt x="144" y="58"/>
                      </a:lnTo>
                      <a:lnTo>
                        <a:pt x="138" y="64"/>
                      </a:lnTo>
                      <a:lnTo>
                        <a:pt x="136" y="84"/>
                      </a:lnTo>
                      <a:lnTo>
                        <a:pt x="120" y="96"/>
                      </a:lnTo>
                      <a:lnTo>
                        <a:pt x="122" y="112"/>
                      </a:lnTo>
                      <a:lnTo>
                        <a:pt x="120" y="118"/>
                      </a:lnTo>
                      <a:lnTo>
                        <a:pt x="118" y="134"/>
                      </a:lnTo>
                      <a:lnTo>
                        <a:pt x="94" y="132"/>
                      </a:lnTo>
                      <a:lnTo>
                        <a:pt x="92" y="124"/>
                      </a:lnTo>
                      <a:lnTo>
                        <a:pt x="64" y="120"/>
                      </a:lnTo>
                      <a:lnTo>
                        <a:pt x="60" y="126"/>
                      </a:lnTo>
                      <a:lnTo>
                        <a:pt x="46" y="124"/>
                      </a:lnTo>
                      <a:lnTo>
                        <a:pt x="44" y="116"/>
                      </a:lnTo>
                      <a:lnTo>
                        <a:pt x="24" y="116"/>
                      </a:lnTo>
                      <a:lnTo>
                        <a:pt x="20" y="96"/>
                      </a:lnTo>
                      <a:lnTo>
                        <a:pt x="12" y="86"/>
                      </a:lnTo>
                      <a:lnTo>
                        <a:pt x="2" y="66"/>
                      </a:lnTo>
                      <a:lnTo>
                        <a:pt x="0" y="54"/>
                      </a:lnTo>
                      <a:lnTo>
                        <a:pt x="6" y="46"/>
                      </a:lnTo>
                      <a:lnTo>
                        <a:pt x="14" y="4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8" name="Freeform 243"/>
                <p:cNvSpPr>
                  <a:spLocks noChangeAspect="1"/>
                </p:cNvSpPr>
                <p:nvPr/>
              </p:nvSpPr>
              <p:spPr bwMode="auto">
                <a:xfrm>
                  <a:off x="4211" y="2483"/>
                  <a:ext cx="172" cy="176"/>
                </a:xfrm>
                <a:custGeom>
                  <a:avLst/>
                  <a:gdLst/>
                  <a:ahLst/>
                  <a:cxnLst>
                    <a:cxn ang="0">
                      <a:pos x="0" y="0"/>
                    </a:cxn>
                    <a:cxn ang="0">
                      <a:pos x="20" y="2"/>
                    </a:cxn>
                    <a:cxn ang="0">
                      <a:pos x="38" y="4"/>
                    </a:cxn>
                    <a:cxn ang="0">
                      <a:pos x="48" y="18"/>
                    </a:cxn>
                    <a:cxn ang="0">
                      <a:pos x="60" y="28"/>
                    </a:cxn>
                    <a:cxn ang="0">
                      <a:pos x="72" y="36"/>
                    </a:cxn>
                    <a:cxn ang="0">
                      <a:pos x="84" y="50"/>
                    </a:cxn>
                    <a:cxn ang="0">
                      <a:pos x="96" y="54"/>
                    </a:cxn>
                    <a:cxn ang="0">
                      <a:pos x="108" y="64"/>
                    </a:cxn>
                    <a:cxn ang="0">
                      <a:pos x="122" y="78"/>
                    </a:cxn>
                    <a:cxn ang="0">
                      <a:pos x="134" y="84"/>
                    </a:cxn>
                    <a:cxn ang="0">
                      <a:pos x="134" y="96"/>
                    </a:cxn>
                    <a:cxn ang="0">
                      <a:pos x="136" y="102"/>
                    </a:cxn>
                    <a:cxn ang="0">
                      <a:pos x="144" y="104"/>
                    </a:cxn>
                    <a:cxn ang="0">
                      <a:pos x="152" y="116"/>
                    </a:cxn>
                    <a:cxn ang="0">
                      <a:pos x="152" y="124"/>
                    </a:cxn>
                    <a:cxn ang="0">
                      <a:pos x="150" y="130"/>
                    </a:cxn>
                    <a:cxn ang="0">
                      <a:pos x="160" y="124"/>
                    </a:cxn>
                    <a:cxn ang="0">
                      <a:pos x="172" y="130"/>
                    </a:cxn>
                    <a:cxn ang="0">
                      <a:pos x="172" y="156"/>
                    </a:cxn>
                    <a:cxn ang="0">
                      <a:pos x="170" y="176"/>
                    </a:cxn>
                    <a:cxn ang="0">
                      <a:pos x="160" y="174"/>
                    </a:cxn>
                    <a:cxn ang="0">
                      <a:pos x="152" y="176"/>
                    </a:cxn>
                    <a:cxn ang="0">
                      <a:pos x="142" y="174"/>
                    </a:cxn>
                    <a:cxn ang="0">
                      <a:pos x="96" y="128"/>
                    </a:cxn>
                    <a:cxn ang="0">
                      <a:pos x="90" y="120"/>
                    </a:cxn>
                    <a:cxn ang="0">
                      <a:pos x="86" y="106"/>
                    </a:cxn>
                    <a:cxn ang="0">
                      <a:pos x="64" y="80"/>
                    </a:cxn>
                    <a:cxn ang="0">
                      <a:pos x="60" y="70"/>
                    </a:cxn>
                    <a:cxn ang="0">
                      <a:pos x="60" y="62"/>
                    </a:cxn>
                    <a:cxn ang="0">
                      <a:pos x="46" y="50"/>
                    </a:cxn>
                    <a:cxn ang="0">
                      <a:pos x="38" y="50"/>
                    </a:cxn>
                    <a:cxn ang="0">
                      <a:pos x="38" y="42"/>
                    </a:cxn>
                    <a:cxn ang="0">
                      <a:pos x="20" y="22"/>
                    </a:cxn>
                    <a:cxn ang="0">
                      <a:pos x="4" y="10"/>
                    </a:cxn>
                    <a:cxn ang="0">
                      <a:pos x="0" y="0"/>
                    </a:cxn>
                  </a:cxnLst>
                  <a:rect l="0" t="0" r="r" b="b"/>
                  <a:pathLst>
                    <a:path w="172" h="176">
                      <a:moveTo>
                        <a:pt x="0" y="0"/>
                      </a:moveTo>
                      <a:lnTo>
                        <a:pt x="20" y="2"/>
                      </a:lnTo>
                      <a:lnTo>
                        <a:pt x="38" y="4"/>
                      </a:lnTo>
                      <a:lnTo>
                        <a:pt x="48" y="18"/>
                      </a:lnTo>
                      <a:lnTo>
                        <a:pt x="60" y="28"/>
                      </a:lnTo>
                      <a:lnTo>
                        <a:pt x="72" y="36"/>
                      </a:lnTo>
                      <a:lnTo>
                        <a:pt x="84" y="50"/>
                      </a:lnTo>
                      <a:lnTo>
                        <a:pt x="96" y="54"/>
                      </a:lnTo>
                      <a:lnTo>
                        <a:pt x="108" y="64"/>
                      </a:lnTo>
                      <a:lnTo>
                        <a:pt x="122" y="78"/>
                      </a:lnTo>
                      <a:lnTo>
                        <a:pt x="134" y="84"/>
                      </a:lnTo>
                      <a:lnTo>
                        <a:pt x="134" y="96"/>
                      </a:lnTo>
                      <a:lnTo>
                        <a:pt x="136" y="102"/>
                      </a:lnTo>
                      <a:lnTo>
                        <a:pt x="144" y="104"/>
                      </a:lnTo>
                      <a:lnTo>
                        <a:pt x="152" y="116"/>
                      </a:lnTo>
                      <a:lnTo>
                        <a:pt x="152" y="124"/>
                      </a:lnTo>
                      <a:lnTo>
                        <a:pt x="150" y="130"/>
                      </a:lnTo>
                      <a:lnTo>
                        <a:pt x="160" y="124"/>
                      </a:lnTo>
                      <a:lnTo>
                        <a:pt x="172" y="130"/>
                      </a:lnTo>
                      <a:lnTo>
                        <a:pt x="172" y="156"/>
                      </a:lnTo>
                      <a:lnTo>
                        <a:pt x="170" y="176"/>
                      </a:lnTo>
                      <a:lnTo>
                        <a:pt x="160" y="174"/>
                      </a:lnTo>
                      <a:lnTo>
                        <a:pt x="152" y="176"/>
                      </a:lnTo>
                      <a:lnTo>
                        <a:pt x="142" y="174"/>
                      </a:lnTo>
                      <a:lnTo>
                        <a:pt x="96" y="128"/>
                      </a:lnTo>
                      <a:lnTo>
                        <a:pt x="90" y="120"/>
                      </a:lnTo>
                      <a:lnTo>
                        <a:pt x="86" y="106"/>
                      </a:lnTo>
                      <a:lnTo>
                        <a:pt x="64" y="80"/>
                      </a:lnTo>
                      <a:lnTo>
                        <a:pt x="60" y="70"/>
                      </a:lnTo>
                      <a:lnTo>
                        <a:pt x="60" y="62"/>
                      </a:lnTo>
                      <a:lnTo>
                        <a:pt x="46" y="50"/>
                      </a:lnTo>
                      <a:lnTo>
                        <a:pt x="38" y="50"/>
                      </a:lnTo>
                      <a:lnTo>
                        <a:pt x="38" y="42"/>
                      </a:lnTo>
                      <a:lnTo>
                        <a:pt x="20" y="22"/>
                      </a:lnTo>
                      <a:lnTo>
                        <a:pt x="4" y="10"/>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9" name="Freeform 244"/>
                <p:cNvSpPr>
                  <a:spLocks noChangeAspect="1"/>
                </p:cNvSpPr>
                <p:nvPr/>
              </p:nvSpPr>
              <p:spPr bwMode="auto">
                <a:xfrm>
                  <a:off x="4407" y="2609"/>
                  <a:ext cx="16" cy="14"/>
                </a:xfrm>
                <a:custGeom>
                  <a:avLst/>
                  <a:gdLst/>
                  <a:ahLst/>
                  <a:cxnLst>
                    <a:cxn ang="0">
                      <a:pos x="0" y="6"/>
                    </a:cxn>
                    <a:cxn ang="0">
                      <a:pos x="6" y="0"/>
                    </a:cxn>
                    <a:cxn ang="0">
                      <a:pos x="16" y="4"/>
                    </a:cxn>
                    <a:cxn ang="0">
                      <a:pos x="14" y="12"/>
                    </a:cxn>
                    <a:cxn ang="0">
                      <a:pos x="6" y="14"/>
                    </a:cxn>
                    <a:cxn ang="0">
                      <a:pos x="0" y="6"/>
                    </a:cxn>
                  </a:cxnLst>
                  <a:rect l="0" t="0" r="r" b="b"/>
                  <a:pathLst>
                    <a:path w="16" h="14">
                      <a:moveTo>
                        <a:pt x="0" y="6"/>
                      </a:moveTo>
                      <a:lnTo>
                        <a:pt x="6" y="0"/>
                      </a:lnTo>
                      <a:lnTo>
                        <a:pt x="16" y="4"/>
                      </a:lnTo>
                      <a:lnTo>
                        <a:pt x="14" y="12"/>
                      </a:lnTo>
                      <a:lnTo>
                        <a:pt x="6" y="14"/>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0" name="Freeform 245"/>
                <p:cNvSpPr>
                  <a:spLocks noChangeAspect="1"/>
                </p:cNvSpPr>
                <p:nvPr/>
              </p:nvSpPr>
              <p:spPr bwMode="auto">
                <a:xfrm>
                  <a:off x="4373" y="2593"/>
                  <a:ext cx="26" cy="28"/>
                </a:xfrm>
                <a:custGeom>
                  <a:avLst/>
                  <a:gdLst/>
                  <a:ahLst/>
                  <a:cxnLst>
                    <a:cxn ang="0">
                      <a:pos x="0" y="0"/>
                    </a:cxn>
                    <a:cxn ang="0">
                      <a:pos x="12" y="0"/>
                    </a:cxn>
                    <a:cxn ang="0">
                      <a:pos x="14" y="10"/>
                    </a:cxn>
                    <a:cxn ang="0">
                      <a:pos x="18" y="16"/>
                    </a:cxn>
                    <a:cxn ang="0">
                      <a:pos x="24" y="18"/>
                    </a:cxn>
                    <a:cxn ang="0">
                      <a:pos x="26" y="26"/>
                    </a:cxn>
                    <a:cxn ang="0">
                      <a:pos x="20" y="28"/>
                    </a:cxn>
                    <a:cxn ang="0">
                      <a:pos x="14" y="24"/>
                    </a:cxn>
                    <a:cxn ang="0">
                      <a:pos x="12" y="16"/>
                    </a:cxn>
                    <a:cxn ang="0">
                      <a:pos x="6" y="10"/>
                    </a:cxn>
                    <a:cxn ang="0">
                      <a:pos x="0" y="8"/>
                    </a:cxn>
                    <a:cxn ang="0">
                      <a:pos x="0" y="0"/>
                    </a:cxn>
                  </a:cxnLst>
                  <a:rect l="0" t="0" r="r" b="b"/>
                  <a:pathLst>
                    <a:path w="26" h="28">
                      <a:moveTo>
                        <a:pt x="0" y="0"/>
                      </a:moveTo>
                      <a:lnTo>
                        <a:pt x="12" y="0"/>
                      </a:lnTo>
                      <a:lnTo>
                        <a:pt x="14" y="10"/>
                      </a:lnTo>
                      <a:lnTo>
                        <a:pt x="18" y="16"/>
                      </a:lnTo>
                      <a:lnTo>
                        <a:pt x="24" y="18"/>
                      </a:lnTo>
                      <a:lnTo>
                        <a:pt x="26" y="26"/>
                      </a:lnTo>
                      <a:lnTo>
                        <a:pt x="20" y="28"/>
                      </a:lnTo>
                      <a:lnTo>
                        <a:pt x="14" y="24"/>
                      </a:lnTo>
                      <a:lnTo>
                        <a:pt x="12" y="16"/>
                      </a:lnTo>
                      <a:lnTo>
                        <a:pt x="6" y="10"/>
                      </a:lnTo>
                      <a:lnTo>
                        <a:pt x="0" y="8"/>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1" name="Freeform 246"/>
                <p:cNvSpPr>
                  <a:spLocks noChangeAspect="1"/>
                </p:cNvSpPr>
                <p:nvPr/>
              </p:nvSpPr>
              <p:spPr bwMode="auto">
                <a:xfrm>
                  <a:off x="4377" y="2665"/>
                  <a:ext cx="158" cy="44"/>
                </a:xfrm>
                <a:custGeom>
                  <a:avLst/>
                  <a:gdLst/>
                  <a:ahLst/>
                  <a:cxnLst>
                    <a:cxn ang="0">
                      <a:pos x="8" y="2"/>
                    </a:cxn>
                    <a:cxn ang="0">
                      <a:pos x="28" y="0"/>
                    </a:cxn>
                    <a:cxn ang="0">
                      <a:pos x="46" y="10"/>
                    </a:cxn>
                    <a:cxn ang="0">
                      <a:pos x="56" y="14"/>
                    </a:cxn>
                    <a:cxn ang="0">
                      <a:pos x="74" y="14"/>
                    </a:cxn>
                    <a:cxn ang="0">
                      <a:pos x="84" y="10"/>
                    </a:cxn>
                    <a:cxn ang="0">
                      <a:pos x="100" y="10"/>
                    </a:cxn>
                    <a:cxn ang="0">
                      <a:pos x="112" y="18"/>
                    </a:cxn>
                    <a:cxn ang="0">
                      <a:pos x="114" y="24"/>
                    </a:cxn>
                    <a:cxn ang="0">
                      <a:pos x="134" y="26"/>
                    </a:cxn>
                    <a:cxn ang="0">
                      <a:pos x="142" y="26"/>
                    </a:cxn>
                    <a:cxn ang="0">
                      <a:pos x="144" y="32"/>
                    </a:cxn>
                    <a:cxn ang="0">
                      <a:pos x="154" y="36"/>
                    </a:cxn>
                    <a:cxn ang="0">
                      <a:pos x="158" y="42"/>
                    </a:cxn>
                    <a:cxn ang="0">
                      <a:pos x="144" y="44"/>
                    </a:cxn>
                    <a:cxn ang="0">
                      <a:pos x="126" y="40"/>
                    </a:cxn>
                    <a:cxn ang="0">
                      <a:pos x="116" y="38"/>
                    </a:cxn>
                    <a:cxn ang="0">
                      <a:pos x="108" y="38"/>
                    </a:cxn>
                    <a:cxn ang="0">
                      <a:pos x="78" y="36"/>
                    </a:cxn>
                    <a:cxn ang="0">
                      <a:pos x="68" y="28"/>
                    </a:cxn>
                    <a:cxn ang="0">
                      <a:pos x="36" y="28"/>
                    </a:cxn>
                    <a:cxn ang="0">
                      <a:pos x="26" y="24"/>
                    </a:cxn>
                    <a:cxn ang="0">
                      <a:pos x="14" y="20"/>
                    </a:cxn>
                    <a:cxn ang="0">
                      <a:pos x="10" y="16"/>
                    </a:cxn>
                    <a:cxn ang="0">
                      <a:pos x="0" y="10"/>
                    </a:cxn>
                    <a:cxn ang="0">
                      <a:pos x="8" y="2"/>
                    </a:cxn>
                  </a:cxnLst>
                  <a:rect l="0" t="0" r="r" b="b"/>
                  <a:pathLst>
                    <a:path w="158" h="44">
                      <a:moveTo>
                        <a:pt x="8" y="2"/>
                      </a:moveTo>
                      <a:lnTo>
                        <a:pt x="28" y="0"/>
                      </a:lnTo>
                      <a:lnTo>
                        <a:pt x="46" y="10"/>
                      </a:lnTo>
                      <a:lnTo>
                        <a:pt x="56" y="14"/>
                      </a:lnTo>
                      <a:lnTo>
                        <a:pt x="74" y="14"/>
                      </a:lnTo>
                      <a:lnTo>
                        <a:pt x="84" y="10"/>
                      </a:lnTo>
                      <a:lnTo>
                        <a:pt x="100" y="10"/>
                      </a:lnTo>
                      <a:lnTo>
                        <a:pt x="112" y="18"/>
                      </a:lnTo>
                      <a:lnTo>
                        <a:pt x="114" y="24"/>
                      </a:lnTo>
                      <a:lnTo>
                        <a:pt x="134" y="26"/>
                      </a:lnTo>
                      <a:lnTo>
                        <a:pt x="142" y="26"/>
                      </a:lnTo>
                      <a:lnTo>
                        <a:pt x="144" y="32"/>
                      </a:lnTo>
                      <a:lnTo>
                        <a:pt x="154" y="36"/>
                      </a:lnTo>
                      <a:lnTo>
                        <a:pt x="158" y="42"/>
                      </a:lnTo>
                      <a:lnTo>
                        <a:pt x="144" y="44"/>
                      </a:lnTo>
                      <a:lnTo>
                        <a:pt x="126" y="40"/>
                      </a:lnTo>
                      <a:lnTo>
                        <a:pt x="116" y="38"/>
                      </a:lnTo>
                      <a:lnTo>
                        <a:pt x="108" y="38"/>
                      </a:lnTo>
                      <a:lnTo>
                        <a:pt x="78" y="36"/>
                      </a:lnTo>
                      <a:lnTo>
                        <a:pt x="68" y="28"/>
                      </a:lnTo>
                      <a:lnTo>
                        <a:pt x="36" y="28"/>
                      </a:lnTo>
                      <a:lnTo>
                        <a:pt x="26" y="24"/>
                      </a:lnTo>
                      <a:lnTo>
                        <a:pt x="14" y="20"/>
                      </a:lnTo>
                      <a:lnTo>
                        <a:pt x="10" y="16"/>
                      </a:lnTo>
                      <a:lnTo>
                        <a:pt x="0" y="10"/>
                      </a:lnTo>
                      <a:lnTo>
                        <a:pt x="8"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2" name="Freeform 247"/>
                <p:cNvSpPr>
                  <a:spLocks noChangeAspect="1"/>
                </p:cNvSpPr>
                <p:nvPr/>
              </p:nvSpPr>
              <p:spPr bwMode="auto">
                <a:xfrm>
                  <a:off x="4665" y="2699"/>
                  <a:ext cx="56" cy="36"/>
                </a:xfrm>
                <a:custGeom>
                  <a:avLst/>
                  <a:gdLst/>
                  <a:ahLst/>
                  <a:cxnLst>
                    <a:cxn ang="0">
                      <a:pos x="0" y="36"/>
                    </a:cxn>
                    <a:cxn ang="0">
                      <a:pos x="18" y="28"/>
                    </a:cxn>
                    <a:cxn ang="0">
                      <a:pos x="30" y="18"/>
                    </a:cxn>
                    <a:cxn ang="0">
                      <a:pos x="54" y="8"/>
                    </a:cxn>
                    <a:cxn ang="0">
                      <a:pos x="56" y="2"/>
                    </a:cxn>
                    <a:cxn ang="0">
                      <a:pos x="38" y="0"/>
                    </a:cxn>
                    <a:cxn ang="0">
                      <a:pos x="24" y="8"/>
                    </a:cxn>
                    <a:cxn ang="0">
                      <a:pos x="14" y="16"/>
                    </a:cxn>
                    <a:cxn ang="0">
                      <a:pos x="8" y="18"/>
                    </a:cxn>
                    <a:cxn ang="0">
                      <a:pos x="2" y="22"/>
                    </a:cxn>
                    <a:cxn ang="0">
                      <a:pos x="0" y="36"/>
                    </a:cxn>
                  </a:cxnLst>
                  <a:rect l="0" t="0" r="r" b="b"/>
                  <a:pathLst>
                    <a:path w="56" h="36">
                      <a:moveTo>
                        <a:pt x="0" y="36"/>
                      </a:moveTo>
                      <a:lnTo>
                        <a:pt x="18" y="28"/>
                      </a:lnTo>
                      <a:lnTo>
                        <a:pt x="30" y="18"/>
                      </a:lnTo>
                      <a:lnTo>
                        <a:pt x="54" y="8"/>
                      </a:lnTo>
                      <a:lnTo>
                        <a:pt x="56" y="2"/>
                      </a:lnTo>
                      <a:lnTo>
                        <a:pt x="38" y="0"/>
                      </a:lnTo>
                      <a:lnTo>
                        <a:pt x="24" y="8"/>
                      </a:lnTo>
                      <a:lnTo>
                        <a:pt x="14" y="16"/>
                      </a:lnTo>
                      <a:lnTo>
                        <a:pt x="8" y="18"/>
                      </a:lnTo>
                      <a:lnTo>
                        <a:pt x="2" y="22"/>
                      </a:lnTo>
                      <a:lnTo>
                        <a:pt x="0" y="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3" name="Freeform 248"/>
                <p:cNvSpPr>
                  <a:spLocks noChangeAspect="1"/>
                </p:cNvSpPr>
                <p:nvPr/>
              </p:nvSpPr>
              <p:spPr bwMode="auto">
                <a:xfrm>
                  <a:off x="4591" y="2717"/>
                  <a:ext cx="30" cy="16"/>
                </a:xfrm>
                <a:custGeom>
                  <a:avLst/>
                  <a:gdLst/>
                  <a:ahLst/>
                  <a:cxnLst>
                    <a:cxn ang="0">
                      <a:pos x="2" y="0"/>
                    </a:cxn>
                    <a:cxn ang="0">
                      <a:pos x="14" y="0"/>
                    </a:cxn>
                    <a:cxn ang="0">
                      <a:pos x="24" y="6"/>
                    </a:cxn>
                    <a:cxn ang="0">
                      <a:pos x="30" y="12"/>
                    </a:cxn>
                    <a:cxn ang="0">
                      <a:pos x="26" y="16"/>
                    </a:cxn>
                    <a:cxn ang="0">
                      <a:pos x="14" y="14"/>
                    </a:cxn>
                    <a:cxn ang="0">
                      <a:pos x="4" y="8"/>
                    </a:cxn>
                    <a:cxn ang="0">
                      <a:pos x="0" y="4"/>
                    </a:cxn>
                    <a:cxn ang="0">
                      <a:pos x="2" y="0"/>
                    </a:cxn>
                  </a:cxnLst>
                  <a:rect l="0" t="0" r="r" b="b"/>
                  <a:pathLst>
                    <a:path w="30" h="16">
                      <a:moveTo>
                        <a:pt x="2" y="0"/>
                      </a:moveTo>
                      <a:lnTo>
                        <a:pt x="14" y="0"/>
                      </a:lnTo>
                      <a:lnTo>
                        <a:pt x="24" y="6"/>
                      </a:lnTo>
                      <a:lnTo>
                        <a:pt x="30" y="12"/>
                      </a:lnTo>
                      <a:lnTo>
                        <a:pt x="26" y="16"/>
                      </a:lnTo>
                      <a:lnTo>
                        <a:pt x="14" y="14"/>
                      </a:lnTo>
                      <a:lnTo>
                        <a:pt x="4" y="8"/>
                      </a:lnTo>
                      <a:lnTo>
                        <a:pt x="0" y="4"/>
                      </a:lnTo>
                      <a:lnTo>
                        <a:pt x="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4" name="Freeform 249"/>
                <p:cNvSpPr>
                  <a:spLocks noChangeAspect="1"/>
                </p:cNvSpPr>
                <p:nvPr/>
              </p:nvSpPr>
              <p:spPr bwMode="auto">
                <a:xfrm>
                  <a:off x="4605" y="2699"/>
                  <a:ext cx="38" cy="10"/>
                </a:xfrm>
                <a:custGeom>
                  <a:avLst/>
                  <a:gdLst/>
                  <a:ahLst/>
                  <a:cxnLst>
                    <a:cxn ang="0">
                      <a:pos x="0" y="10"/>
                    </a:cxn>
                    <a:cxn ang="0">
                      <a:pos x="18" y="10"/>
                    </a:cxn>
                    <a:cxn ang="0">
                      <a:pos x="38" y="10"/>
                    </a:cxn>
                    <a:cxn ang="0">
                      <a:pos x="38" y="4"/>
                    </a:cxn>
                    <a:cxn ang="0">
                      <a:pos x="24" y="4"/>
                    </a:cxn>
                    <a:cxn ang="0">
                      <a:pos x="18" y="2"/>
                    </a:cxn>
                    <a:cxn ang="0">
                      <a:pos x="8" y="0"/>
                    </a:cxn>
                    <a:cxn ang="0">
                      <a:pos x="4" y="2"/>
                    </a:cxn>
                    <a:cxn ang="0">
                      <a:pos x="0" y="10"/>
                    </a:cxn>
                  </a:cxnLst>
                  <a:rect l="0" t="0" r="r" b="b"/>
                  <a:pathLst>
                    <a:path w="38" h="10">
                      <a:moveTo>
                        <a:pt x="0" y="10"/>
                      </a:moveTo>
                      <a:lnTo>
                        <a:pt x="18" y="10"/>
                      </a:lnTo>
                      <a:lnTo>
                        <a:pt x="38" y="10"/>
                      </a:lnTo>
                      <a:lnTo>
                        <a:pt x="38" y="4"/>
                      </a:lnTo>
                      <a:lnTo>
                        <a:pt x="24" y="4"/>
                      </a:lnTo>
                      <a:lnTo>
                        <a:pt x="18" y="2"/>
                      </a:lnTo>
                      <a:lnTo>
                        <a:pt x="8" y="0"/>
                      </a:lnTo>
                      <a:lnTo>
                        <a:pt x="4" y="2"/>
                      </a:lnTo>
                      <a:lnTo>
                        <a:pt x="0" y="1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5" name="Freeform 250"/>
                <p:cNvSpPr>
                  <a:spLocks noChangeAspect="1"/>
                </p:cNvSpPr>
                <p:nvPr/>
              </p:nvSpPr>
              <p:spPr bwMode="auto">
                <a:xfrm>
                  <a:off x="4575" y="2699"/>
                  <a:ext cx="20" cy="10"/>
                </a:xfrm>
                <a:custGeom>
                  <a:avLst/>
                  <a:gdLst/>
                  <a:ahLst/>
                  <a:cxnLst>
                    <a:cxn ang="0">
                      <a:pos x="0" y="2"/>
                    </a:cxn>
                    <a:cxn ang="0">
                      <a:pos x="0" y="10"/>
                    </a:cxn>
                    <a:cxn ang="0">
                      <a:pos x="20" y="10"/>
                    </a:cxn>
                    <a:cxn ang="0">
                      <a:pos x="18" y="2"/>
                    </a:cxn>
                    <a:cxn ang="0">
                      <a:pos x="8" y="0"/>
                    </a:cxn>
                    <a:cxn ang="0">
                      <a:pos x="0" y="2"/>
                    </a:cxn>
                  </a:cxnLst>
                  <a:rect l="0" t="0" r="r" b="b"/>
                  <a:pathLst>
                    <a:path w="20" h="10">
                      <a:moveTo>
                        <a:pt x="0" y="2"/>
                      </a:moveTo>
                      <a:lnTo>
                        <a:pt x="0" y="10"/>
                      </a:lnTo>
                      <a:lnTo>
                        <a:pt x="20" y="10"/>
                      </a:lnTo>
                      <a:lnTo>
                        <a:pt x="18" y="2"/>
                      </a:lnTo>
                      <a:lnTo>
                        <a:pt x="8" y="0"/>
                      </a:lnTo>
                      <a:lnTo>
                        <a:pt x="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6" name="Freeform 251"/>
                <p:cNvSpPr>
                  <a:spLocks noChangeAspect="1"/>
                </p:cNvSpPr>
                <p:nvPr/>
              </p:nvSpPr>
              <p:spPr bwMode="auto">
                <a:xfrm>
                  <a:off x="4543" y="2699"/>
                  <a:ext cx="26" cy="18"/>
                </a:xfrm>
                <a:custGeom>
                  <a:avLst/>
                  <a:gdLst/>
                  <a:ahLst/>
                  <a:cxnLst>
                    <a:cxn ang="0">
                      <a:pos x="2" y="0"/>
                    </a:cxn>
                    <a:cxn ang="0">
                      <a:pos x="14" y="2"/>
                    </a:cxn>
                    <a:cxn ang="0">
                      <a:pos x="26" y="4"/>
                    </a:cxn>
                    <a:cxn ang="0">
                      <a:pos x="26" y="10"/>
                    </a:cxn>
                    <a:cxn ang="0">
                      <a:pos x="24" y="18"/>
                    </a:cxn>
                    <a:cxn ang="0">
                      <a:pos x="12" y="14"/>
                    </a:cxn>
                    <a:cxn ang="0">
                      <a:pos x="0" y="10"/>
                    </a:cxn>
                    <a:cxn ang="0">
                      <a:pos x="2" y="0"/>
                    </a:cxn>
                  </a:cxnLst>
                  <a:rect l="0" t="0" r="r" b="b"/>
                  <a:pathLst>
                    <a:path w="26" h="18">
                      <a:moveTo>
                        <a:pt x="2" y="0"/>
                      </a:moveTo>
                      <a:lnTo>
                        <a:pt x="14" y="2"/>
                      </a:lnTo>
                      <a:lnTo>
                        <a:pt x="26" y="4"/>
                      </a:lnTo>
                      <a:lnTo>
                        <a:pt x="26" y="10"/>
                      </a:lnTo>
                      <a:lnTo>
                        <a:pt x="24" y="18"/>
                      </a:lnTo>
                      <a:lnTo>
                        <a:pt x="12" y="14"/>
                      </a:lnTo>
                      <a:lnTo>
                        <a:pt x="0" y="10"/>
                      </a:lnTo>
                      <a:lnTo>
                        <a:pt x="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7" name="Freeform 252"/>
                <p:cNvSpPr>
                  <a:spLocks noChangeAspect="1"/>
                </p:cNvSpPr>
                <p:nvPr/>
              </p:nvSpPr>
              <p:spPr bwMode="auto">
                <a:xfrm>
                  <a:off x="4589" y="2541"/>
                  <a:ext cx="98" cy="118"/>
                </a:xfrm>
                <a:custGeom>
                  <a:avLst/>
                  <a:gdLst/>
                  <a:ahLst/>
                  <a:cxnLst>
                    <a:cxn ang="0">
                      <a:pos x="12" y="36"/>
                    </a:cxn>
                    <a:cxn ang="0">
                      <a:pos x="12" y="26"/>
                    </a:cxn>
                    <a:cxn ang="0">
                      <a:pos x="20" y="14"/>
                    </a:cxn>
                    <a:cxn ang="0">
                      <a:pos x="32" y="8"/>
                    </a:cxn>
                    <a:cxn ang="0">
                      <a:pos x="48" y="10"/>
                    </a:cxn>
                    <a:cxn ang="0">
                      <a:pos x="58" y="14"/>
                    </a:cxn>
                    <a:cxn ang="0">
                      <a:pos x="74" y="14"/>
                    </a:cxn>
                    <a:cxn ang="0">
                      <a:pos x="84" y="12"/>
                    </a:cxn>
                    <a:cxn ang="0">
                      <a:pos x="90" y="8"/>
                    </a:cxn>
                    <a:cxn ang="0">
                      <a:pos x="98" y="0"/>
                    </a:cxn>
                    <a:cxn ang="0">
                      <a:pos x="98" y="8"/>
                    </a:cxn>
                    <a:cxn ang="0">
                      <a:pos x="88" y="20"/>
                    </a:cxn>
                    <a:cxn ang="0">
                      <a:pos x="80" y="26"/>
                    </a:cxn>
                    <a:cxn ang="0">
                      <a:pos x="56" y="22"/>
                    </a:cxn>
                    <a:cxn ang="0">
                      <a:pos x="42" y="20"/>
                    </a:cxn>
                    <a:cxn ang="0">
                      <a:pos x="30" y="20"/>
                    </a:cxn>
                    <a:cxn ang="0">
                      <a:pos x="24" y="20"/>
                    </a:cxn>
                    <a:cxn ang="0">
                      <a:pos x="18" y="26"/>
                    </a:cxn>
                    <a:cxn ang="0">
                      <a:pos x="18" y="36"/>
                    </a:cxn>
                    <a:cxn ang="0">
                      <a:pos x="22" y="42"/>
                    </a:cxn>
                    <a:cxn ang="0">
                      <a:pos x="26" y="46"/>
                    </a:cxn>
                    <a:cxn ang="0">
                      <a:pos x="28" y="50"/>
                    </a:cxn>
                    <a:cxn ang="0">
                      <a:pos x="32" y="52"/>
                    </a:cxn>
                    <a:cxn ang="0">
                      <a:pos x="38" y="44"/>
                    </a:cxn>
                    <a:cxn ang="0">
                      <a:pos x="42" y="42"/>
                    </a:cxn>
                    <a:cxn ang="0">
                      <a:pos x="52" y="44"/>
                    </a:cxn>
                    <a:cxn ang="0">
                      <a:pos x="60" y="40"/>
                    </a:cxn>
                    <a:cxn ang="0">
                      <a:pos x="70" y="40"/>
                    </a:cxn>
                    <a:cxn ang="0">
                      <a:pos x="68" y="46"/>
                    </a:cxn>
                    <a:cxn ang="0">
                      <a:pos x="56" y="48"/>
                    </a:cxn>
                    <a:cxn ang="0">
                      <a:pos x="50" y="54"/>
                    </a:cxn>
                    <a:cxn ang="0">
                      <a:pos x="44" y="60"/>
                    </a:cxn>
                    <a:cxn ang="0">
                      <a:pos x="44" y="62"/>
                    </a:cxn>
                    <a:cxn ang="0">
                      <a:pos x="48" y="68"/>
                    </a:cxn>
                    <a:cxn ang="0">
                      <a:pos x="54" y="80"/>
                    </a:cxn>
                    <a:cxn ang="0">
                      <a:pos x="54" y="84"/>
                    </a:cxn>
                    <a:cxn ang="0">
                      <a:pos x="56" y="92"/>
                    </a:cxn>
                    <a:cxn ang="0">
                      <a:pos x="62" y="96"/>
                    </a:cxn>
                    <a:cxn ang="0">
                      <a:pos x="54" y="100"/>
                    </a:cxn>
                    <a:cxn ang="0">
                      <a:pos x="46" y="98"/>
                    </a:cxn>
                    <a:cxn ang="0">
                      <a:pos x="44" y="104"/>
                    </a:cxn>
                    <a:cxn ang="0">
                      <a:pos x="38" y="94"/>
                    </a:cxn>
                    <a:cxn ang="0">
                      <a:pos x="34" y="84"/>
                    </a:cxn>
                    <a:cxn ang="0">
                      <a:pos x="32" y="70"/>
                    </a:cxn>
                    <a:cxn ang="0">
                      <a:pos x="24" y="70"/>
                    </a:cxn>
                    <a:cxn ang="0">
                      <a:pos x="22" y="76"/>
                    </a:cxn>
                    <a:cxn ang="0">
                      <a:pos x="24" y="92"/>
                    </a:cxn>
                    <a:cxn ang="0">
                      <a:pos x="24" y="98"/>
                    </a:cxn>
                    <a:cxn ang="0">
                      <a:pos x="24" y="112"/>
                    </a:cxn>
                    <a:cxn ang="0">
                      <a:pos x="22" y="118"/>
                    </a:cxn>
                    <a:cxn ang="0">
                      <a:pos x="10" y="116"/>
                    </a:cxn>
                    <a:cxn ang="0">
                      <a:pos x="10" y="102"/>
                    </a:cxn>
                    <a:cxn ang="0">
                      <a:pos x="12" y="90"/>
                    </a:cxn>
                    <a:cxn ang="0">
                      <a:pos x="10" y="84"/>
                    </a:cxn>
                    <a:cxn ang="0">
                      <a:pos x="0" y="80"/>
                    </a:cxn>
                    <a:cxn ang="0">
                      <a:pos x="0" y="68"/>
                    </a:cxn>
                    <a:cxn ang="0">
                      <a:pos x="4" y="58"/>
                    </a:cxn>
                    <a:cxn ang="0">
                      <a:pos x="8" y="42"/>
                    </a:cxn>
                    <a:cxn ang="0">
                      <a:pos x="12" y="36"/>
                    </a:cxn>
                  </a:cxnLst>
                  <a:rect l="0" t="0" r="r" b="b"/>
                  <a:pathLst>
                    <a:path w="98" h="118">
                      <a:moveTo>
                        <a:pt x="12" y="36"/>
                      </a:moveTo>
                      <a:lnTo>
                        <a:pt x="12" y="26"/>
                      </a:lnTo>
                      <a:lnTo>
                        <a:pt x="20" y="14"/>
                      </a:lnTo>
                      <a:lnTo>
                        <a:pt x="32" y="8"/>
                      </a:lnTo>
                      <a:lnTo>
                        <a:pt x="48" y="10"/>
                      </a:lnTo>
                      <a:lnTo>
                        <a:pt x="58" y="14"/>
                      </a:lnTo>
                      <a:lnTo>
                        <a:pt x="74" y="14"/>
                      </a:lnTo>
                      <a:lnTo>
                        <a:pt x="84" y="12"/>
                      </a:lnTo>
                      <a:lnTo>
                        <a:pt x="90" y="8"/>
                      </a:lnTo>
                      <a:lnTo>
                        <a:pt x="98" y="0"/>
                      </a:lnTo>
                      <a:lnTo>
                        <a:pt x="98" y="8"/>
                      </a:lnTo>
                      <a:lnTo>
                        <a:pt x="88" y="20"/>
                      </a:lnTo>
                      <a:lnTo>
                        <a:pt x="80" y="26"/>
                      </a:lnTo>
                      <a:lnTo>
                        <a:pt x="56" y="22"/>
                      </a:lnTo>
                      <a:lnTo>
                        <a:pt x="42" y="20"/>
                      </a:lnTo>
                      <a:lnTo>
                        <a:pt x="30" y="20"/>
                      </a:lnTo>
                      <a:lnTo>
                        <a:pt x="24" y="20"/>
                      </a:lnTo>
                      <a:lnTo>
                        <a:pt x="18" y="26"/>
                      </a:lnTo>
                      <a:lnTo>
                        <a:pt x="18" y="36"/>
                      </a:lnTo>
                      <a:lnTo>
                        <a:pt x="22" y="42"/>
                      </a:lnTo>
                      <a:lnTo>
                        <a:pt x="26" y="46"/>
                      </a:lnTo>
                      <a:lnTo>
                        <a:pt x="28" y="50"/>
                      </a:lnTo>
                      <a:lnTo>
                        <a:pt x="32" y="52"/>
                      </a:lnTo>
                      <a:lnTo>
                        <a:pt x="38" y="44"/>
                      </a:lnTo>
                      <a:lnTo>
                        <a:pt x="42" y="42"/>
                      </a:lnTo>
                      <a:lnTo>
                        <a:pt x="52" y="44"/>
                      </a:lnTo>
                      <a:lnTo>
                        <a:pt x="60" y="40"/>
                      </a:lnTo>
                      <a:lnTo>
                        <a:pt x="70" y="40"/>
                      </a:lnTo>
                      <a:lnTo>
                        <a:pt x="68" y="46"/>
                      </a:lnTo>
                      <a:lnTo>
                        <a:pt x="56" y="48"/>
                      </a:lnTo>
                      <a:lnTo>
                        <a:pt x="50" y="54"/>
                      </a:lnTo>
                      <a:lnTo>
                        <a:pt x="44" y="60"/>
                      </a:lnTo>
                      <a:lnTo>
                        <a:pt x="44" y="62"/>
                      </a:lnTo>
                      <a:lnTo>
                        <a:pt x="48" y="68"/>
                      </a:lnTo>
                      <a:lnTo>
                        <a:pt x="54" y="80"/>
                      </a:lnTo>
                      <a:lnTo>
                        <a:pt x="54" y="84"/>
                      </a:lnTo>
                      <a:lnTo>
                        <a:pt x="56" y="92"/>
                      </a:lnTo>
                      <a:lnTo>
                        <a:pt x="62" y="96"/>
                      </a:lnTo>
                      <a:lnTo>
                        <a:pt x="54" y="100"/>
                      </a:lnTo>
                      <a:lnTo>
                        <a:pt x="46" y="98"/>
                      </a:lnTo>
                      <a:lnTo>
                        <a:pt x="44" y="104"/>
                      </a:lnTo>
                      <a:lnTo>
                        <a:pt x="38" y="94"/>
                      </a:lnTo>
                      <a:lnTo>
                        <a:pt x="34" y="84"/>
                      </a:lnTo>
                      <a:lnTo>
                        <a:pt x="32" y="70"/>
                      </a:lnTo>
                      <a:lnTo>
                        <a:pt x="24" y="70"/>
                      </a:lnTo>
                      <a:lnTo>
                        <a:pt x="22" y="76"/>
                      </a:lnTo>
                      <a:lnTo>
                        <a:pt x="24" y="92"/>
                      </a:lnTo>
                      <a:lnTo>
                        <a:pt x="24" y="98"/>
                      </a:lnTo>
                      <a:lnTo>
                        <a:pt x="24" y="112"/>
                      </a:lnTo>
                      <a:lnTo>
                        <a:pt x="22" y="118"/>
                      </a:lnTo>
                      <a:lnTo>
                        <a:pt x="10" y="116"/>
                      </a:lnTo>
                      <a:lnTo>
                        <a:pt x="10" y="102"/>
                      </a:lnTo>
                      <a:lnTo>
                        <a:pt x="12" y="90"/>
                      </a:lnTo>
                      <a:lnTo>
                        <a:pt x="10" y="84"/>
                      </a:lnTo>
                      <a:lnTo>
                        <a:pt x="0" y="80"/>
                      </a:lnTo>
                      <a:lnTo>
                        <a:pt x="0" y="68"/>
                      </a:lnTo>
                      <a:lnTo>
                        <a:pt x="4" y="58"/>
                      </a:lnTo>
                      <a:lnTo>
                        <a:pt x="8" y="42"/>
                      </a:lnTo>
                      <a:lnTo>
                        <a:pt x="12" y="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8" name="Freeform 253"/>
                <p:cNvSpPr>
                  <a:spLocks noChangeAspect="1"/>
                </p:cNvSpPr>
                <p:nvPr/>
              </p:nvSpPr>
              <p:spPr bwMode="auto">
                <a:xfrm>
                  <a:off x="4777" y="2577"/>
                  <a:ext cx="162" cy="136"/>
                </a:xfrm>
                <a:custGeom>
                  <a:avLst/>
                  <a:gdLst/>
                  <a:ahLst/>
                  <a:cxnLst>
                    <a:cxn ang="0">
                      <a:pos x="2" y="8"/>
                    </a:cxn>
                    <a:cxn ang="0">
                      <a:pos x="20" y="2"/>
                    </a:cxn>
                    <a:cxn ang="0">
                      <a:pos x="30" y="0"/>
                    </a:cxn>
                    <a:cxn ang="0">
                      <a:pos x="48" y="2"/>
                    </a:cxn>
                    <a:cxn ang="0">
                      <a:pos x="56" y="10"/>
                    </a:cxn>
                    <a:cxn ang="0">
                      <a:pos x="54" y="22"/>
                    </a:cxn>
                    <a:cxn ang="0">
                      <a:pos x="54" y="30"/>
                    </a:cxn>
                    <a:cxn ang="0">
                      <a:pos x="60" y="34"/>
                    </a:cxn>
                    <a:cxn ang="0">
                      <a:pos x="62" y="42"/>
                    </a:cxn>
                    <a:cxn ang="0">
                      <a:pos x="70" y="44"/>
                    </a:cxn>
                    <a:cxn ang="0">
                      <a:pos x="80" y="42"/>
                    </a:cxn>
                    <a:cxn ang="0">
                      <a:pos x="86" y="32"/>
                    </a:cxn>
                    <a:cxn ang="0">
                      <a:pos x="94" y="26"/>
                    </a:cxn>
                    <a:cxn ang="0">
                      <a:pos x="104" y="22"/>
                    </a:cxn>
                    <a:cxn ang="0">
                      <a:pos x="110" y="16"/>
                    </a:cxn>
                    <a:cxn ang="0">
                      <a:pos x="128" y="22"/>
                    </a:cxn>
                    <a:cxn ang="0">
                      <a:pos x="142" y="26"/>
                    </a:cxn>
                    <a:cxn ang="0">
                      <a:pos x="158" y="32"/>
                    </a:cxn>
                    <a:cxn ang="0">
                      <a:pos x="162" y="34"/>
                    </a:cxn>
                    <a:cxn ang="0">
                      <a:pos x="162" y="136"/>
                    </a:cxn>
                    <a:cxn ang="0">
                      <a:pos x="148" y="124"/>
                    </a:cxn>
                    <a:cxn ang="0">
                      <a:pos x="138" y="120"/>
                    </a:cxn>
                    <a:cxn ang="0">
                      <a:pos x="130" y="120"/>
                    </a:cxn>
                    <a:cxn ang="0">
                      <a:pos x="124" y="124"/>
                    </a:cxn>
                    <a:cxn ang="0">
                      <a:pos x="110" y="126"/>
                    </a:cxn>
                    <a:cxn ang="0">
                      <a:pos x="108" y="118"/>
                    </a:cxn>
                    <a:cxn ang="0">
                      <a:pos x="110" y="114"/>
                    </a:cxn>
                    <a:cxn ang="0">
                      <a:pos x="116" y="112"/>
                    </a:cxn>
                    <a:cxn ang="0">
                      <a:pos x="124" y="110"/>
                    </a:cxn>
                    <a:cxn ang="0">
                      <a:pos x="126" y="98"/>
                    </a:cxn>
                    <a:cxn ang="0">
                      <a:pos x="122" y="90"/>
                    </a:cxn>
                    <a:cxn ang="0">
                      <a:pos x="112" y="80"/>
                    </a:cxn>
                    <a:cxn ang="0">
                      <a:pos x="90" y="68"/>
                    </a:cxn>
                    <a:cxn ang="0">
                      <a:pos x="66" y="62"/>
                    </a:cxn>
                    <a:cxn ang="0">
                      <a:pos x="60" y="56"/>
                    </a:cxn>
                    <a:cxn ang="0">
                      <a:pos x="54" y="54"/>
                    </a:cxn>
                    <a:cxn ang="0">
                      <a:pos x="48" y="40"/>
                    </a:cxn>
                    <a:cxn ang="0">
                      <a:pos x="42" y="42"/>
                    </a:cxn>
                    <a:cxn ang="0">
                      <a:pos x="42" y="48"/>
                    </a:cxn>
                    <a:cxn ang="0">
                      <a:pos x="42" y="58"/>
                    </a:cxn>
                    <a:cxn ang="0">
                      <a:pos x="32" y="56"/>
                    </a:cxn>
                    <a:cxn ang="0">
                      <a:pos x="32" y="46"/>
                    </a:cxn>
                    <a:cxn ang="0">
                      <a:pos x="30" y="40"/>
                    </a:cxn>
                    <a:cxn ang="0">
                      <a:pos x="20" y="38"/>
                    </a:cxn>
                    <a:cxn ang="0">
                      <a:pos x="30" y="32"/>
                    </a:cxn>
                    <a:cxn ang="0">
                      <a:pos x="42" y="34"/>
                    </a:cxn>
                    <a:cxn ang="0">
                      <a:pos x="50" y="32"/>
                    </a:cxn>
                    <a:cxn ang="0">
                      <a:pos x="46" y="24"/>
                    </a:cxn>
                    <a:cxn ang="0">
                      <a:pos x="30" y="24"/>
                    </a:cxn>
                    <a:cxn ang="0">
                      <a:pos x="20" y="26"/>
                    </a:cxn>
                    <a:cxn ang="0">
                      <a:pos x="16" y="16"/>
                    </a:cxn>
                    <a:cxn ang="0">
                      <a:pos x="6" y="16"/>
                    </a:cxn>
                    <a:cxn ang="0">
                      <a:pos x="0" y="14"/>
                    </a:cxn>
                    <a:cxn ang="0">
                      <a:pos x="2" y="8"/>
                    </a:cxn>
                  </a:cxnLst>
                  <a:rect l="0" t="0" r="r" b="b"/>
                  <a:pathLst>
                    <a:path w="162" h="136">
                      <a:moveTo>
                        <a:pt x="2" y="8"/>
                      </a:moveTo>
                      <a:lnTo>
                        <a:pt x="20" y="2"/>
                      </a:lnTo>
                      <a:lnTo>
                        <a:pt x="30" y="0"/>
                      </a:lnTo>
                      <a:lnTo>
                        <a:pt x="48" y="2"/>
                      </a:lnTo>
                      <a:lnTo>
                        <a:pt x="56" y="10"/>
                      </a:lnTo>
                      <a:lnTo>
                        <a:pt x="54" y="22"/>
                      </a:lnTo>
                      <a:lnTo>
                        <a:pt x="54" y="30"/>
                      </a:lnTo>
                      <a:lnTo>
                        <a:pt x="60" y="34"/>
                      </a:lnTo>
                      <a:lnTo>
                        <a:pt x="62" y="42"/>
                      </a:lnTo>
                      <a:lnTo>
                        <a:pt x="70" y="44"/>
                      </a:lnTo>
                      <a:lnTo>
                        <a:pt x="80" y="42"/>
                      </a:lnTo>
                      <a:lnTo>
                        <a:pt x="86" y="32"/>
                      </a:lnTo>
                      <a:lnTo>
                        <a:pt x="94" y="26"/>
                      </a:lnTo>
                      <a:lnTo>
                        <a:pt x="104" y="22"/>
                      </a:lnTo>
                      <a:lnTo>
                        <a:pt x="110" y="16"/>
                      </a:lnTo>
                      <a:lnTo>
                        <a:pt x="128" y="22"/>
                      </a:lnTo>
                      <a:lnTo>
                        <a:pt x="142" y="26"/>
                      </a:lnTo>
                      <a:lnTo>
                        <a:pt x="158" y="32"/>
                      </a:lnTo>
                      <a:lnTo>
                        <a:pt x="162" y="34"/>
                      </a:lnTo>
                      <a:lnTo>
                        <a:pt x="162" y="136"/>
                      </a:lnTo>
                      <a:lnTo>
                        <a:pt x="148" y="124"/>
                      </a:lnTo>
                      <a:lnTo>
                        <a:pt x="138" y="120"/>
                      </a:lnTo>
                      <a:lnTo>
                        <a:pt x="130" y="120"/>
                      </a:lnTo>
                      <a:lnTo>
                        <a:pt x="124" y="124"/>
                      </a:lnTo>
                      <a:lnTo>
                        <a:pt x="110" y="126"/>
                      </a:lnTo>
                      <a:lnTo>
                        <a:pt x="108" y="118"/>
                      </a:lnTo>
                      <a:lnTo>
                        <a:pt x="110" y="114"/>
                      </a:lnTo>
                      <a:lnTo>
                        <a:pt x="116" y="112"/>
                      </a:lnTo>
                      <a:lnTo>
                        <a:pt x="124" y="110"/>
                      </a:lnTo>
                      <a:lnTo>
                        <a:pt x="126" y="98"/>
                      </a:lnTo>
                      <a:lnTo>
                        <a:pt x="122" y="90"/>
                      </a:lnTo>
                      <a:lnTo>
                        <a:pt x="112" y="80"/>
                      </a:lnTo>
                      <a:lnTo>
                        <a:pt x="90" y="68"/>
                      </a:lnTo>
                      <a:lnTo>
                        <a:pt x="66" y="62"/>
                      </a:lnTo>
                      <a:lnTo>
                        <a:pt x="60" y="56"/>
                      </a:lnTo>
                      <a:lnTo>
                        <a:pt x="54" y="54"/>
                      </a:lnTo>
                      <a:lnTo>
                        <a:pt x="48" y="40"/>
                      </a:lnTo>
                      <a:lnTo>
                        <a:pt x="42" y="42"/>
                      </a:lnTo>
                      <a:lnTo>
                        <a:pt x="42" y="48"/>
                      </a:lnTo>
                      <a:lnTo>
                        <a:pt x="42" y="58"/>
                      </a:lnTo>
                      <a:lnTo>
                        <a:pt x="32" y="56"/>
                      </a:lnTo>
                      <a:lnTo>
                        <a:pt x="32" y="46"/>
                      </a:lnTo>
                      <a:lnTo>
                        <a:pt x="30" y="40"/>
                      </a:lnTo>
                      <a:lnTo>
                        <a:pt x="20" y="38"/>
                      </a:lnTo>
                      <a:lnTo>
                        <a:pt x="30" y="32"/>
                      </a:lnTo>
                      <a:lnTo>
                        <a:pt x="42" y="34"/>
                      </a:lnTo>
                      <a:lnTo>
                        <a:pt x="50" y="32"/>
                      </a:lnTo>
                      <a:lnTo>
                        <a:pt x="46" y="24"/>
                      </a:lnTo>
                      <a:lnTo>
                        <a:pt x="30" y="24"/>
                      </a:lnTo>
                      <a:lnTo>
                        <a:pt x="20" y="26"/>
                      </a:lnTo>
                      <a:lnTo>
                        <a:pt x="16" y="16"/>
                      </a:lnTo>
                      <a:lnTo>
                        <a:pt x="6" y="16"/>
                      </a:lnTo>
                      <a:lnTo>
                        <a:pt x="0" y="14"/>
                      </a:lnTo>
                      <a:lnTo>
                        <a:pt x="2" y="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9" name="Freeform 254"/>
                <p:cNvSpPr>
                  <a:spLocks noChangeAspect="1"/>
                </p:cNvSpPr>
                <p:nvPr/>
              </p:nvSpPr>
              <p:spPr bwMode="auto">
                <a:xfrm>
                  <a:off x="4731" y="2613"/>
                  <a:ext cx="48" cy="16"/>
                </a:xfrm>
                <a:custGeom>
                  <a:avLst/>
                  <a:gdLst/>
                  <a:ahLst/>
                  <a:cxnLst>
                    <a:cxn ang="0">
                      <a:pos x="4" y="2"/>
                    </a:cxn>
                    <a:cxn ang="0">
                      <a:pos x="20" y="0"/>
                    </a:cxn>
                    <a:cxn ang="0">
                      <a:pos x="38" y="2"/>
                    </a:cxn>
                    <a:cxn ang="0">
                      <a:pos x="48" y="10"/>
                    </a:cxn>
                    <a:cxn ang="0">
                      <a:pos x="46" y="16"/>
                    </a:cxn>
                    <a:cxn ang="0">
                      <a:pos x="34" y="12"/>
                    </a:cxn>
                    <a:cxn ang="0">
                      <a:pos x="24" y="10"/>
                    </a:cxn>
                    <a:cxn ang="0">
                      <a:pos x="12" y="10"/>
                    </a:cxn>
                    <a:cxn ang="0">
                      <a:pos x="8" y="14"/>
                    </a:cxn>
                    <a:cxn ang="0">
                      <a:pos x="2" y="14"/>
                    </a:cxn>
                    <a:cxn ang="0">
                      <a:pos x="0" y="6"/>
                    </a:cxn>
                    <a:cxn ang="0">
                      <a:pos x="4" y="2"/>
                    </a:cxn>
                  </a:cxnLst>
                  <a:rect l="0" t="0" r="r" b="b"/>
                  <a:pathLst>
                    <a:path w="48" h="16">
                      <a:moveTo>
                        <a:pt x="4" y="2"/>
                      </a:moveTo>
                      <a:lnTo>
                        <a:pt x="20" y="0"/>
                      </a:lnTo>
                      <a:lnTo>
                        <a:pt x="38" y="2"/>
                      </a:lnTo>
                      <a:lnTo>
                        <a:pt x="48" y="10"/>
                      </a:lnTo>
                      <a:lnTo>
                        <a:pt x="46" y="16"/>
                      </a:lnTo>
                      <a:lnTo>
                        <a:pt x="34" y="12"/>
                      </a:lnTo>
                      <a:lnTo>
                        <a:pt x="24" y="10"/>
                      </a:lnTo>
                      <a:lnTo>
                        <a:pt x="12" y="10"/>
                      </a:lnTo>
                      <a:lnTo>
                        <a:pt x="8" y="14"/>
                      </a:lnTo>
                      <a:lnTo>
                        <a:pt x="2" y="14"/>
                      </a:lnTo>
                      <a:lnTo>
                        <a:pt x="0" y="6"/>
                      </a:lnTo>
                      <a:lnTo>
                        <a:pt x="4"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0" name="Freeform 255"/>
                <p:cNvSpPr>
                  <a:spLocks noChangeAspect="1"/>
                </p:cNvSpPr>
                <p:nvPr/>
              </p:nvSpPr>
              <p:spPr bwMode="auto">
                <a:xfrm>
                  <a:off x="4705" y="2619"/>
                  <a:ext cx="18" cy="10"/>
                </a:xfrm>
                <a:custGeom>
                  <a:avLst/>
                  <a:gdLst/>
                  <a:ahLst/>
                  <a:cxnLst>
                    <a:cxn ang="0">
                      <a:pos x="2" y="0"/>
                    </a:cxn>
                    <a:cxn ang="0">
                      <a:pos x="12" y="0"/>
                    </a:cxn>
                    <a:cxn ang="0">
                      <a:pos x="18" y="4"/>
                    </a:cxn>
                    <a:cxn ang="0">
                      <a:pos x="14" y="10"/>
                    </a:cxn>
                    <a:cxn ang="0">
                      <a:pos x="4" y="10"/>
                    </a:cxn>
                    <a:cxn ang="0">
                      <a:pos x="0" y="6"/>
                    </a:cxn>
                    <a:cxn ang="0">
                      <a:pos x="2" y="0"/>
                    </a:cxn>
                  </a:cxnLst>
                  <a:rect l="0" t="0" r="r" b="b"/>
                  <a:pathLst>
                    <a:path w="18" h="10">
                      <a:moveTo>
                        <a:pt x="2" y="0"/>
                      </a:moveTo>
                      <a:lnTo>
                        <a:pt x="12" y="0"/>
                      </a:lnTo>
                      <a:lnTo>
                        <a:pt x="18" y="4"/>
                      </a:lnTo>
                      <a:lnTo>
                        <a:pt x="14" y="10"/>
                      </a:lnTo>
                      <a:lnTo>
                        <a:pt x="4" y="10"/>
                      </a:lnTo>
                      <a:lnTo>
                        <a:pt x="0" y="6"/>
                      </a:lnTo>
                      <a:lnTo>
                        <a:pt x="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1" name="Freeform 256"/>
                <p:cNvSpPr>
                  <a:spLocks noChangeAspect="1"/>
                </p:cNvSpPr>
                <p:nvPr/>
              </p:nvSpPr>
              <p:spPr bwMode="auto">
                <a:xfrm>
                  <a:off x="4725" y="2537"/>
                  <a:ext cx="22" cy="50"/>
                </a:xfrm>
                <a:custGeom>
                  <a:avLst/>
                  <a:gdLst/>
                  <a:ahLst/>
                  <a:cxnLst>
                    <a:cxn ang="0">
                      <a:pos x="0" y="0"/>
                    </a:cxn>
                    <a:cxn ang="0">
                      <a:pos x="6" y="2"/>
                    </a:cxn>
                    <a:cxn ang="0">
                      <a:pos x="8" y="10"/>
                    </a:cxn>
                    <a:cxn ang="0">
                      <a:pos x="8" y="14"/>
                    </a:cxn>
                    <a:cxn ang="0">
                      <a:pos x="14" y="6"/>
                    </a:cxn>
                    <a:cxn ang="0">
                      <a:pos x="20" y="4"/>
                    </a:cxn>
                    <a:cxn ang="0">
                      <a:pos x="22" y="14"/>
                    </a:cxn>
                    <a:cxn ang="0">
                      <a:pos x="16" y="16"/>
                    </a:cxn>
                    <a:cxn ang="0">
                      <a:pos x="14" y="20"/>
                    </a:cxn>
                    <a:cxn ang="0">
                      <a:pos x="18" y="22"/>
                    </a:cxn>
                    <a:cxn ang="0">
                      <a:pos x="20" y="26"/>
                    </a:cxn>
                    <a:cxn ang="0">
                      <a:pos x="8" y="26"/>
                    </a:cxn>
                    <a:cxn ang="0">
                      <a:pos x="8" y="30"/>
                    </a:cxn>
                    <a:cxn ang="0">
                      <a:pos x="10" y="38"/>
                    </a:cxn>
                    <a:cxn ang="0">
                      <a:pos x="16" y="44"/>
                    </a:cxn>
                    <a:cxn ang="0">
                      <a:pos x="18" y="46"/>
                    </a:cxn>
                    <a:cxn ang="0">
                      <a:pos x="18" y="48"/>
                    </a:cxn>
                    <a:cxn ang="0">
                      <a:pos x="16" y="50"/>
                    </a:cxn>
                    <a:cxn ang="0">
                      <a:pos x="12" y="50"/>
                    </a:cxn>
                    <a:cxn ang="0">
                      <a:pos x="8" y="48"/>
                    </a:cxn>
                    <a:cxn ang="0">
                      <a:pos x="6" y="46"/>
                    </a:cxn>
                    <a:cxn ang="0">
                      <a:pos x="2" y="32"/>
                    </a:cxn>
                    <a:cxn ang="0">
                      <a:pos x="0" y="22"/>
                    </a:cxn>
                    <a:cxn ang="0">
                      <a:pos x="2" y="12"/>
                    </a:cxn>
                    <a:cxn ang="0">
                      <a:pos x="0" y="0"/>
                    </a:cxn>
                  </a:cxnLst>
                  <a:rect l="0" t="0" r="r" b="b"/>
                  <a:pathLst>
                    <a:path w="22" h="50">
                      <a:moveTo>
                        <a:pt x="0" y="0"/>
                      </a:moveTo>
                      <a:lnTo>
                        <a:pt x="6" y="2"/>
                      </a:lnTo>
                      <a:lnTo>
                        <a:pt x="8" y="10"/>
                      </a:lnTo>
                      <a:lnTo>
                        <a:pt x="8" y="14"/>
                      </a:lnTo>
                      <a:lnTo>
                        <a:pt x="14" y="6"/>
                      </a:lnTo>
                      <a:lnTo>
                        <a:pt x="20" y="4"/>
                      </a:lnTo>
                      <a:lnTo>
                        <a:pt x="22" y="14"/>
                      </a:lnTo>
                      <a:lnTo>
                        <a:pt x="16" y="16"/>
                      </a:lnTo>
                      <a:lnTo>
                        <a:pt x="14" y="20"/>
                      </a:lnTo>
                      <a:lnTo>
                        <a:pt x="18" y="22"/>
                      </a:lnTo>
                      <a:lnTo>
                        <a:pt x="20" y="26"/>
                      </a:lnTo>
                      <a:lnTo>
                        <a:pt x="8" y="26"/>
                      </a:lnTo>
                      <a:lnTo>
                        <a:pt x="8" y="30"/>
                      </a:lnTo>
                      <a:lnTo>
                        <a:pt x="10" y="38"/>
                      </a:lnTo>
                      <a:lnTo>
                        <a:pt x="16" y="44"/>
                      </a:lnTo>
                      <a:lnTo>
                        <a:pt x="18" y="46"/>
                      </a:lnTo>
                      <a:lnTo>
                        <a:pt x="18" y="48"/>
                      </a:lnTo>
                      <a:lnTo>
                        <a:pt x="16" y="50"/>
                      </a:lnTo>
                      <a:lnTo>
                        <a:pt x="12" y="50"/>
                      </a:lnTo>
                      <a:lnTo>
                        <a:pt x="8" y="48"/>
                      </a:lnTo>
                      <a:lnTo>
                        <a:pt x="6" y="46"/>
                      </a:lnTo>
                      <a:lnTo>
                        <a:pt x="2" y="32"/>
                      </a:lnTo>
                      <a:lnTo>
                        <a:pt x="0" y="22"/>
                      </a:lnTo>
                      <a:lnTo>
                        <a:pt x="2" y="1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2" name="Freeform 257"/>
                <p:cNvSpPr>
                  <a:spLocks noChangeAspect="1"/>
                </p:cNvSpPr>
                <p:nvPr/>
              </p:nvSpPr>
              <p:spPr bwMode="auto">
                <a:xfrm>
                  <a:off x="4939" y="2611"/>
                  <a:ext cx="154" cy="130"/>
                </a:xfrm>
                <a:custGeom>
                  <a:avLst/>
                  <a:gdLst/>
                  <a:ahLst/>
                  <a:cxnLst>
                    <a:cxn ang="0">
                      <a:pos x="0" y="0"/>
                    </a:cxn>
                    <a:cxn ang="0">
                      <a:pos x="14" y="4"/>
                    </a:cxn>
                    <a:cxn ang="0">
                      <a:pos x="32" y="10"/>
                    </a:cxn>
                    <a:cxn ang="0">
                      <a:pos x="50" y="18"/>
                    </a:cxn>
                    <a:cxn ang="0">
                      <a:pos x="66" y="28"/>
                    </a:cxn>
                    <a:cxn ang="0">
                      <a:pos x="74" y="38"/>
                    </a:cxn>
                    <a:cxn ang="0">
                      <a:pos x="84" y="44"/>
                    </a:cxn>
                    <a:cxn ang="0">
                      <a:pos x="100" y="52"/>
                    </a:cxn>
                    <a:cxn ang="0">
                      <a:pos x="108" y="58"/>
                    </a:cxn>
                    <a:cxn ang="0">
                      <a:pos x="108" y="62"/>
                    </a:cxn>
                    <a:cxn ang="0">
                      <a:pos x="110" y="64"/>
                    </a:cxn>
                    <a:cxn ang="0">
                      <a:pos x="108" y="66"/>
                    </a:cxn>
                    <a:cxn ang="0">
                      <a:pos x="94" y="66"/>
                    </a:cxn>
                    <a:cxn ang="0">
                      <a:pos x="100" y="72"/>
                    </a:cxn>
                    <a:cxn ang="0">
                      <a:pos x="110" y="86"/>
                    </a:cxn>
                    <a:cxn ang="0">
                      <a:pos x="124" y="102"/>
                    </a:cxn>
                    <a:cxn ang="0">
                      <a:pos x="130" y="106"/>
                    </a:cxn>
                    <a:cxn ang="0">
                      <a:pos x="138" y="114"/>
                    </a:cxn>
                    <a:cxn ang="0">
                      <a:pos x="154" y="124"/>
                    </a:cxn>
                    <a:cxn ang="0">
                      <a:pos x="152" y="130"/>
                    </a:cxn>
                    <a:cxn ang="0">
                      <a:pos x="136" y="122"/>
                    </a:cxn>
                    <a:cxn ang="0">
                      <a:pos x="124" y="120"/>
                    </a:cxn>
                    <a:cxn ang="0">
                      <a:pos x="104" y="118"/>
                    </a:cxn>
                    <a:cxn ang="0">
                      <a:pos x="94" y="106"/>
                    </a:cxn>
                    <a:cxn ang="0">
                      <a:pos x="84" y="92"/>
                    </a:cxn>
                    <a:cxn ang="0">
                      <a:pos x="72" y="84"/>
                    </a:cxn>
                    <a:cxn ang="0">
                      <a:pos x="60" y="76"/>
                    </a:cxn>
                    <a:cxn ang="0">
                      <a:pos x="46" y="70"/>
                    </a:cxn>
                    <a:cxn ang="0">
                      <a:pos x="46" y="80"/>
                    </a:cxn>
                    <a:cxn ang="0">
                      <a:pos x="42" y="86"/>
                    </a:cxn>
                    <a:cxn ang="0">
                      <a:pos x="28" y="88"/>
                    </a:cxn>
                    <a:cxn ang="0">
                      <a:pos x="30" y="96"/>
                    </a:cxn>
                    <a:cxn ang="0">
                      <a:pos x="38" y="100"/>
                    </a:cxn>
                    <a:cxn ang="0">
                      <a:pos x="32" y="106"/>
                    </a:cxn>
                    <a:cxn ang="0">
                      <a:pos x="18" y="102"/>
                    </a:cxn>
                    <a:cxn ang="0">
                      <a:pos x="8" y="102"/>
                    </a:cxn>
                    <a:cxn ang="0">
                      <a:pos x="0" y="102"/>
                    </a:cxn>
                    <a:cxn ang="0">
                      <a:pos x="0" y="0"/>
                    </a:cxn>
                  </a:cxnLst>
                  <a:rect l="0" t="0" r="r" b="b"/>
                  <a:pathLst>
                    <a:path w="154" h="130">
                      <a:moveTo>
                        <a:pt x="0" y="0"/>
                      </a:moveTo>
                      <a:lnTo>
                        <a:pt x="14" y="4"/>
                      </a:lnTo>
                      <a:lnTo>
                        <a:pt x="32" y="10"/>
                      </a:lnTo>
                      <a:lnTo>
                        <a:pt x="50" y="18"/>
                      </a:lnTo>
                      <a:lnTo>
                        <a:pt x="66" y="28"/>
                      </a:lnTo>
                      <a:lnTo>
                        <a:pt x="74" y="38"/>
                      </a:lnTo>
                      <a:lnTo>
                        <a:pt x="84" y="44"/>
                      </a:lnTo>
                      <a:lnTo>
                        <a:pt x="100" y="52"/>
                      </a:lnTo>
                      <a:lnTo>
                        <a:pt x="108" y="58"/>
                      </a:lnTo>
                      <a:lnTo>
                        <a:pt x="108" y="62"/>
                      </a:lnTo>
                      <a:lnTo>
                        <a:pt x="110" y="64"/>
                      </a:lnTo>
                      <a:lnTo>
                        <a:pt x="108" y="66"/>
                      </a:lnTo>
                      <a:lnTo>
                        <a:pt x="94" y="66"/>
                      </a:lnTo>
                      <a:lnTo>
                        <a:pt x="100" y="72"/>
                      </a:lnTo>
                      <a:lnTo>
                        <a:pt x="110" y="86"/>
                      </a:lnTo>
                      <a:lnTo>
                        <a:pt x="124" y="102"/>
                      </a:lnTo>
                      <a:lnTo>
                        <a:pt x="130" y="106"/>
                      </a:lnTo>
                      <a:lnTo>
                        <a:pt x="138" y="114"/>
                      </a:lnTo>
                      <a:lnTo>
                        <a:pt x="154" y="124"/>
                      </a:lnTo>
                      <a:lnTo>
                        <a:pt x="152" y="130"/>
                      </a:lnTo>
                      <a:lnTo>
                        <a:pt x="136" y="122"/>
                      </a:lnTo>
                      <a:lnTo>
                        <a:pt x="124" y="120"/>
                      </a:lnTo>
                      <a:lnTo>
                        <a:pt x="104" y="118"/>
                      </a:lnTo>
                      <a:lnTo>
                        <a:pt x="94" y="106"/>
                      </a:lnTo>
                      <a:lnTo>
                        <a:pt x="84" y="92"/>
                      </a:lnTo>
                      <a:lnTo>
                        <a:pt x="72" y="84"/>
                      </a:lnTo>
                      <a:lnTo>
                        <a:pt x="60" y="76"/>
                      </a:lnTo>
                      <a:lnTo>
                        <a:pt x="46" y="70"/>
                      </a:lnTo>
                      <a:lnTo>
                        <a:pt x="46" y="80"/>
                      </a:lnTo>
                      <a:lnTo>
                        <a:pt x="42" y="86"/>
                      </a:lnTo>
                      <a:lnTo>
                        <a:pt x="28" y="88"/>
                      </a:lnTo>
                      <a:lnTo>
                        <a:pt x="30" y="96"/>
                      </a:lnTo>
                      <a:lnTo>
                        <a:pt x="38" y="100"/>
                      </a:lnTo>
                      <a:lnTo>
                        <a:pt x="32" y="106"/>
                      </a:lnTo>
                      <a:lnTo>
                        <a:pt x="18" y="102"/>
                      </a:lnTo>
                      <a:lnTo>
                        <a:pt x="8" y="102"/>
                      </a:lnTo>
                      <a:lnTo>
                        <a:pt x="0" y="10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3" name="Freeform 258"/>
                <p:cNvSpPr>
                  <a:spLocks noChangeAspect="1"/>
                </p:cNvSpPr>
                <p:nvPr/>
              </p:nvSpPr>
              <p:spPr bwMode="auto">
                <a:xfrm>
                  <a:off x="5063" y="2635"/>
                  <a:ext cx="58" cy="36"/>
                </a:xfrm>
                <a:custGeom>
                  <a:avLst/>
                  <a:gdLst/>
                  <a:ahLst/>
                  <a:cxnLst>
                    <a:cxn ang="0">
                      <a:pos x="0" y="22"/>
                    </a:cxn>
                    <a:cxn ang="0">
                      <a:pos x="14" y="22"/>
                    </a:cxn>
                    <a:cxn ang="0">
                      <a:pos x="34" y="22"/>
                    </a:cxn>
                    <a:cxn ang="0">
                      <a:pos x="40" y="16"/>
                    </a:cxn>
                    <a:cxn ang="0">
                      <a:pos x="50" y="6"/>
                    </a:cxn>
                    <a:cxn ang="0">
                      <a:pos x="56" y="0"/>
                    </a:cxn>
                    <a:cxn ang="0">
                      <a:pos x="58" y="10"/>
                    </a:cxn>
                    <a:cxn ang="0">
                      <a:pos x="54" y="18"/>
                    </a:cxn>
                    <a:cxn ang="0">
                      <a:pos x="46" y="22"/>
                    </a:cxn>
                    <a:cxn ang="0">
                      <a:pos x="38" y="28"/>
                    </a:cxn>
                    <a:cxn ang="0">
                      <a:pos x="32" y="34"/>
                    </a:cxn>
                    <a:cxn ang="0">
                      <a:pos x="20" y="36"/>
                    </a:cxn>
                    <a:cxn ang="0">
                      <a:pos x="6" y="32"/>
                    </a:cxn>
                    <a:cxn ang="0">
                      <a:pos x="0" y="28"/>
                    </a:cxn>
                    <a:cxn ang="0">
                      <a:pos x="0" y="22"/>
                    </a:cxn>
                  </a:cxnLst>
                  <a:rect l="0" t="0" r="r" b="b"/>
                  <a:pathLst>
                    <a:path w="58" h="36">
                      <a:moveTo>
                        <a:pt x="0" y="22"/>
                      </a:moveTo>
                      <a:lnTo>
                        <a:pt x="14" y="22"/>
                      </a:lnTo>
                      <a:lnTo>
                        <a:pt x="34" y="22"/>
                      </a:lnTo>
                      <a:lnTo>
                        <a:pt x="40" y="16"/>
                      </a:lnTo>
                      <a:lnTo>
                        <a:pt x="50" y="6"/>
                      </a:lnTo>
                      <a:lnTo>
                        <a:pt x="56" y="0"/>
                      </a:lnTo>
                      <a:lnTo>
                        <a:pt x="58" y="10"/>
                      </a:lnTo>
                      <a:lnTo>
                        <a:pt x="54" y="18"/>
                      </a:lnTo>
                      <a:lnTo>
                        <a:pt x="46" y="22"/>
                      </a:lnTo>
                      <a:lnTo>
                        <a:pt x="38" y="28"/>
                      </a:lnTo>
                      <a:lnTo>
                        <a:pt x="32" y="34"/>
                      </a:lnTo>
                      <a:lnTo>
                        <a:pt x="20" y="36"/>
                      </a:lnTo>
                      <a:lnTo>
                        <a:pt x="6" y="32"/>
                      </a:lnTo>
                      <a:lnTo>
                        <a:pt x="0" y="28"/>
                      </a:lnTo>
                      <a:lnTo>
                        <a:pt x="0" y="2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4" name="Freeform 259"/>
                <p:cNvSpPr>
                  <a:spLocks noChangeAspect="1"/>
                </p:cNvSpPr>
                <p:nvPr/>
              </p:nvSpPr>
              <p:spPr bwMode="auto">
                <a:xfrm>
                  <a:off x="5155" y="2653"/>
                  <a:ext cx="22" cy="28"/>
                </a:xfrm>
                <a:custGeom>
                  <a:avLst/>
                  <a:gdLst/>
                  <a:ahLst/>
                  <a:cxnLst>
                    <a:cxn ang="0">
                      <a:pos x="0" y="0"/>
                    </a:cxn>
                    <a:cxn ang="0">
                      <a:pos x="10" y="6"/>
                    </a:cxn>
                    <a:cxn ang="0">
                      <a:pos x="20" y="16"/>
                    </a:cxn>
                    <a:cxn ang="0">
                      <a:pos x="22" y="28"/>
                    </a:cxn>
                    <a:cxn ang="0">
                      <a:pos x="12" y="22"/>
                    </a:cxn>
                    <a:cxn ang="0">
                      <a:pos x="8" y="14"/>
                    </a:cxn>
                    <a:cxn ang="0">
                      <a:pos x="2" y="8"/>
                    </a:cxn>
                    <a:cxn ang="0">
                      <a:pos x="0" y="0"/>
                    </a:cxn>
                  </a:cxnLst>
                  <a:rect l="0" t="0" r="r" b="b"/>
                  <a:pathLst>
                    <a:path w="22" h="28">
                      <a:moveTo>
                        <a:pt x="0" y="0"/>
                      </a:moveTo>
                      <a:lnTo>
                        <a:pt x="10" y="6"/>
                      </a:lnTo>
                      <a:lnTo>
                        <a:pt x="20" y="16"/>
                      </a:lnTo>
                      <a:lnTo>
                        <a:pt x="22" y="28"/>
                      </a:lnTo>
                      <a:lnTo>
                        <a:pt x="12" y="22"/>
                      </a:lnTo>
                      <a:lnTo>
                        <a:pt x="8" y="14"/>
                      </a:lnTo>
                      <a:lnTo>
                        <a:pt x="2" y="8"/>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5" name="Freeform 260"/>
                <p:cNvSpPr>
                  <a:spLocks noChangeAspect="1"/>
                </p:cNvSpPr>
                <p:nvPr/>
              </p:nvSpPr>
              <p:spPr bwMode="auto">
                <a:xfrm>
                  <a:off x="5233" y="2717"/>
                  <a:ext cx="20" cy="12"/>
                </a:xfrm>
                <a:custGeom>
                  <a:avLst/>
                  <a:gdLst/>
                  <a:ahLst/>
                  <a:cxnLst>
                    <a:cxn ang="0">
                      <a:pos x="4" y="0"/>
                    </a:cxn>
                    <a:cxn ang="0">
                      <a:pos x="10" y="0"/>
                    </a:cxn>
                    <a:cxn ang="0">
                      <a:pos x="20" y="8"/>
                    </a:cxn>
                    <a:cxn ang="0">
                      <a:pos x="20" y="10"/>
                    </a:cxn>
                    <a:cxn ang="0">
                      <a:pos x="20" y="12"/>
                    </a:cxn>
                    <a:cxn ang="0">
                      <a:pos x="18" y="12"/>
                    </a:cxn>
                    <a:cxn ang="0">
                      <a:pos x="4" y="10"/>
                    </a:cxn>
                    <a:cxn ang="0">
                      <a:pos x="0" y="4"/>
                    </a:cxn>
                    <a:cxn ang="0">
                      <a:pos x="4" y="0"/>
                    </a:cxn>
                  </a:cxnLst>
                  <a:rect l="0" t="0" r="r" b="b"/>
                  <a:pathLst>
                    <a:path w="20" h="12">
                      <a:moveTo>
                        <a:pt x="4" y="0"/>
                      </a:moveTo>
                      <a:lnTo>
                        <a:pt x="10" y="0"/>
                      </a:lnTo>
                      <a:lnTo>
                        <a:pt x="20" y="8"/>
                      </a:lnTo>
                      <a:lnTo>
                        <a:pt x="20" y="10"/>
                      </a:lnTo>
                      <a:lnTo>
                        <a:pt x="20" y="12"/>
                      </a:lnTo>
                      <a:lnTo>
                        <a:pt x="18" y="12"/>
                      </a:lnTo>
                      <a:lnTo>
                        <a:pt x="4" y="10"/>
                      </a:lnTo>
                      <a:lnTo>
                        <a:pt x="0" y="4"/>
                      </a:lnTo>
                      <a:lnTo>
                        <a:pt x="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6" name="Freeform 261"/>
                <p:cNvSpPr>
                  <a:spLocks noChangeAspect="1"/>
                </p:cNvSpPr>
                <p:nvPr/>
              </p:nvSpPr>
              <p:spPr bwMode="auto">
                <a:xfrm>
                  <a:off x="5249" y="2701"/>
                  <a:ext cx="16" cy="20"/>
                </a:xfrm>
                <a:custGeom>
                  <a:avLst/>
                  <a:gdLst/>
                  <a:ahLst/>
                  <a:cxnLst>
                    <a:cxn ang="0">
                      <a:pos x="0" y="0"/>
                    </a:cxn>
                    <a:cxn ang="0">
                      <a:pos x="2" y="8"/>
                    </a:cxn>
                    <a:cxn ang="0">
                      <a:pos x="6" y="18"/>
                    </a:cxn>
                    <a:cxn ang="0">
                      <a:pos x="16" y="20"/>
                    </a:cxn>
                    <a:cxn ang="0">
                      <a:pos x="14" y="8"/>
                    </a:cxn>
                    <a:cxn ang="0">
                      <a:pos x="8" y="4"/>
                    </a:cxn>
                    <a:cxn ang="0">
                      <a:pos x="0" y="0"/>
                    </a:cxn>
                  </a:cxnLst>
                  <a:rect l="0" t="0" r="r" b="b"/>
                  <a:pathLst>
                    <a:path w="16" h="20">
                      <a:moveTo>
                        <a:pt x="0" y="0"/>
                      </a:moveTo>
                      <a:lnTo>
                        <a:pt x="2" y="8"/>
                      </a:lnTo>
                      <a:lnTo>
                        <a:pt x="6" y="18"/>
                      </a:lnTo>
                      <a:lnTo>
                        <a:pt x="16" y="20"/>
                      </a:lnTo>
                      <a:lnTo>
                        <a:pt x="14" y="8"/>
                      </a:lnTo>
                      <a:lnTo>
                        <a:pt x="8" y="4"/>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7" name="Freeform 262"/>
                <p:cNvSpPr>
                  <a:spLocks noChangeAspect="1"/>
                </p:cNvSpPr>
                <p:nvPr/>
              </p:nvSpPr>
              <p:spPr bwMode="auto">
                <a:xfrm>
                  <a:off x="5263" y="2733"/>
                  <a:ext cx="14" cy="10"/>
                </a:xfrm>
                <a:custGeom>
                  <a:avLst/>
                  <a:gdLst/>
                  <a:ahLst/>
                  <a:cxnLst>
                    <a:cxn ang="0">
                      <a:pos x="0" y="2"/>
                    </a:cxn>
                    <a:cxn ang="0">
                      <a:pos x="6" y="0"/>
                    </a:cxn>
                    <a:cxn ang="0">
                      <a:pos x="14" y="4"/>
                    </a:cxn>
                    <a:cxn ang="0">
                      <a:pos x="14" y="10"/>
                    </a:cxn>
                    <a:cxn ang="0">
                      <a:pos x="6" y="8"/>
                    </a:cxn>
                    <a:cxn ang="0">
                      <a:pos x="0" y="2"/>
                    </a:cxn>
                  </a:cxnLst>
                  <a:rect l="0" t="0" r="r" b="b"/>
                  <a:pathLst>
                    <a:path w="14" h="10">
                      <a:moveTo>
                        <a:pt x="0" y="2"/>
                      </a:moveTo>
                      <a:lnTo>
                        <a:pt x="6" y="0"/>
                      </a:lnTo>
                      <a:lnTo>
                        <a:pt x="14" y="4"/>
                      </a:lnTo>
                      <a:lnTo>
                        <a:pt x="14" y="10"/>
                      </a:lnTo>
                      <a:lnTo>
                        <a:pt x="6" y="8"/>
                      </a:lnTo>
                      <a:lnTo>
                        <a:pt x="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8" name="Freeform 263"/>
                <p:cNvSpPr>
                  <a:spLocks noChangeAspect="1"/>
                </p:cNvSpPr>
                <p:nvPr/>
              </p:nvSpPr>
              <p:spPr bwMode="auto">
                <a:xfrm>
                  <a:off x="5307" y="2895"/>
                  <a:ext cx="44" cy="36"/>
                </a:xfrm>
                <a:custGeom>
                  <a:avLst/>
                  <a:gdLst/>
                  <a:ahLst/>
                  <a:cxnLst>
                    <a:cxn ang="0">
                      <a:pos x="0" y="0"/>
                    </a:cxn>
                    <a:cxn ang="0">
                      <a:pos x="14" y="6"/>
                    </a:cxn>
                    <a:cxn ang="0">
                      <a:pos x="24" y="18"/>
                    </a:cxn>
                    <a:cxn ang="0">
                      <a:pos x="34" y="24"/>
                    </a:cxn>
                    <a:cxn ang="0">
                      <a:pos x="44" y="32"/>
                    </a:cxn>
                    <a:cxn ang="0">
                      <a:pos x="42" y="36"/>
                    </a:cxn>
                    <a:cxn ang="0">
                      <a:pos x="30" y="28"/>
                    </a:cxn>
                    <a:cxn ang="0">
                      <a:pos x="20" y="20"/>
                    </a:cxn>
                    <a:cxn ang="0">
                      <a:pos x="10" y="12"/>
                    </a:cxn>
                    <a:cxn ang="0">
                      <a:pos x="2" y="8"/>
                    </a:cxn>
                    <a:cxn ang="0">
                      <a:pos x="0" y="0"/>
                    </a:cxn>
                  </a:cxnLst>
                  <a:rect l="0" t="0" r="r" b="b"/>
                  <a:pathLst>
                    <a:path w="44" h="36">
                      <a:moveTo>
                        <a:pt x="0" y="0"/>
                      </a:moveTo>
                      <a:lnTo>
                        <a:pt x="14" y="6"/>
                      </a:lnTo>
                      <a:lnTo>
                        <a:pt x="24" y="18"/>
                      </a:lnTo>
                      <a:lnTo>
                        <a:pt x="34" y="24"/>
                      </a:lnTo>
                      <a:lnTo>
                        <a:pt x="44" y="32"/>
                      </a:lnTo>
                      <a:lnTo>
                        <a:pt x="42" y="36"/>
                      </a:lnTo>
                      <a:lnTo>
                        <a:pt x="30" y="28"/>
                      </a:lnTo>
                      <a:lnTo>
                        <a:pt x="20" y="20"/>
                      </a:lnTo>
                      <a:lnTo>
                        <a:pt x="10" y="12"/>
                      </a:lnTo>
                      <a:lnTo>
                        <a:pt x="2" y="8"/>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9" name="Freeform 264"/>
                <p:cNvSpPr>
                  <a:spLocks noChangeAspect="1"/>
                </p:cNvSpPr>
                <p:nvPr/>
              </p:nvSpPr>
              <p:spPr bwMode="auto">
                <a:xfrm>
                  <a:off x="5445" y="3135"/>
                  <a:ext cx="88" cy="136"/>
                </a:xfrm>
                <a:custGeom>
                  <a:avLst/>
                  <a:gdLst/>
                  <a:ahLst/>
                  <a:cxnLst>
                    <a:cxn ang="0">
                      <a:pos x="20" y="98"/>
                    </a:cxn>
                    <a:cxn ang="0">
                      <a:pos x="14" y="90"/>
                    </a:cxn>
                    <a:cxn ang="0">
                      <a:pos x="22" y="84"/>
                    </a:cxn>
                    <a:cxn ang="0">
                      <a:pos x="28" y="80"/>
                    </a:cxn>
                    <a:cxn ang="0">
                      <a:pos x="28" y="62"/>
                    </a:cxn>
                    <a:cxn ang="0">
                      <a:pos x="30" y="46"/>
                    </a:cxn>
                    <a:cxn ang="0">
                      <a:pos x="20" y="34"/>
                    </a:cxn>
                    <a:cxn ang="0">
                      <a:pos x="8" y="26"/>
                    </a:cxn>
                    <a:cxn ang="0">
                      <a:pos x="2" y="10"/>
                    </a:cxn>
                    <a:cxn ang="0">
                      <a:pos x="0" y="0"/>
                    </a:cxn>
                    <a:cxn ang="0">
                      <a:pos x="10" y="10"/>
                    </a:cxn>
                    <a:cxn ang="0">
                      <a:pos x="22" y="18"/>
                    </a:cxn>
                    <a:cxn ang="0">
                      <a:pos x="30" y="26"/>
                    </a:cxn>
                    <a:cxn ang="0">
                      <a:pos x="28" y="34"/>
                    </a:cxn>
                    <a:cxn ang="0">
                      <a:pos x="34" y="44"/>
                    </a:cxn>
                    <a:cxn ang="0">
                      <a:pos x="38" y="52"/>
                    </a:cxn>
                    <a:cxn ang="0">
                      <a:pos x="44" y="46"/>
                    </a:cxn>
                    <a:cxn ang="0">
                      <a:pos x="46" y="52"/>
                    </a:cxn>
                    <a:cxn ang="0">
                      <a:pos x="52" y="60"/>
                    </a:cxn>
                    <a:cxn ang="0">
                      <a:pos x="64" y="68"/>
                    </a:cxn>
                    <a:cxn ang="0">
                      <a:pos x="76" y="66"/>
                    </a:cxn>
                    <a:cxn ang="0">
                      <a:pos x="82" y="60"/>
                    </a:cxn>
                    <a:cxn ang="0">
                      <a:pos x="88" y="62"/>
                    </a:cxn>
                    <a:cxn ang="0">
                      <a:pos x="88" y="74"/>
                    </a:cxn>
                    <a:cxn ang="0">
                      <a:pos x="80" y="80"/>
                    </a:cxn>
                    <a:cxn ang="0">
                      <a:pos x="80" y="88"/>
                    </a:cxn>
                    <a:cxn ang="0">
                      <a:pos x="64" y="90"/>
                    </a:cxn>
                    <a:cxn ang="0">
                      <a:pos x="64" y="98"/>
                    </a:cxn>
                    <a:cxn ang="0">
                      <a:pos x="64" y="106"/>
                    </a:cxn>
                    <a:cxn ang="0">
                      <a:pos x="58" y="114"/>
                    </a:cxn>
                    <a:cxn ang="0">
                      <a:pos x="50" y="126"/>
                    </a:cxn>
                    <a:cxn ang="0">
                      <a:pos x="40" y="136"/>
                    </a:cxn>
                    <a:cxn ang="0">
                      <a:pos x="32" y="134"/>
                    </a:cxn>
                    <a:cxn ang="0">
                      <a:pos x="30" y="122"/>
                    </a:cxn>
                    <a:cxn ang="0">
                      <a:pos x="36" y="116"/>
                    </a:cxn>
                    <a:cxn ang="0">
                      <a:pos x="36" y="108"/>
                    </a:cxn>
                    <a:cxn ang="0">
                      <a:pos x="30" y="100"/>
                    </a:cxn>
                    <a:cxn ang="0">
                      <a:pos x="20" y="98"/>
                    </a:cxn>
                  </a:cxnLst>
                  <a:rect l="0" t="0" r="r" b="b"/>
                  <a:pathLst>
                    <a:path w="88" h="136">
                      <a:moveTo>
                        <a:pt x="20" y="98"/>
                      </a:moveTo>
                      <a:lnTo>
                        <a:pt x="14" y="90"/>
                      </a:lnTo>
                      <a:lnTo>
                        <a:pt x="22" y="84"/>
                      </a:lnTo>
                      <a:lnTo>
                        <a:pt x="28" y="80"/>
                      </a:lnTo>
                      <a:lnTo>
                        <a:pt x="28" y="62"/>
                      </a:lnTo>
                      <a:lnTo>
                        <a:pt x="30" y="46"/>
                      </a:lnTo>
                      <a:lnTo>
                        <a:pt x="20" y="34"/>
                      </a:lnTo>
                      <a:lnTo>
                        <a:pt x="8" y="26"/>
                      </a:lnTo>
                      <a:lnTo>
                        <a:pt x="2" y="10"/>
                      </a:lnTo>
                      <a:lnTo>
                        <a:pt x="0" y="0"/>
                      </a:lnTo>
                      <a:lnTo>
                        <a:pt x="10" y="10"/>
                      </a:lnTo>
                      <a:lnTo>
                        <a:pt x="22" y="18"/>
                      </a:lnTo>
                      <a:lnTo>
                        <a:pt x="30" y="26"/>
                      </a:lnTo>
                      <a:lnTo>
                        <a:pt x="28" y="34"/>
                      </a:lnTo>
                      <a:lnTo>
                        <a:pt x="34" y="44"/>
                      </a:lnTo>
                      <a:lnTo>
                        <a:pt x="38" y="52"/>
                      </a:lnTo>
                      <a:lnTo>
                        <a:pt x="44" y="46"/>
                      </a:lnTo>
                      <a:lnTo>
                        <a:pt x="46" y="52"/>
                      </a:lnTo>
                      <a:lnTo>
                        <a:pt x="52" y="60"/>
                      </a:lnTo>
                      <a:lnTo>
                        <a:pt x="64" y="68"/>
                      </a:lnTo>
                      <a:lnTo>
                        <a:pt x="76" y="66"/>
                      </a:lnTo>
                      <a:lnTo>
                        <a:pt x="82" y="60"/>
                      </a:lnTo>
                      <a:lnTo>
                        <a:pt x="88" y="62"/>
                      </a:lnTo>
                      <a:lnTo>
                        <a:pt x="88" y="74"/>
                      </a:lnTo>
                      <a:lnTo>
                        <a:pt x="80" y="80"/>
                      </a:lnTo>
                      <a:lnTo>
                        <a:pt x="80" y="88"/>
                      </a:lnTo>
                      <a:lnTo>
                        <a:pt x="64" y="90"/>
                      </a:lnTo>
                      <a:lnTo>
                        <a:pt x="64" y="98"/>
                      </a:lnTo>
                      <a:lnTo>
                        <a:pt x="64" y="106"/>
                      </a:lnTo>
                      <a:lnTo>
                        <a:pt x="58" y="114"/>
                      </a:lnTo>
                      <a:lnTo>
                        <a:pt x="50" y="126"/>
                      </a:lnTo>
                      <a:lnTo>
                        <a:pt x="40" y="136"/>
                      </a:lnTo>
                      <a:lnTo>
                        <a:pt x="32" y="134"/>
                      </a:lnTo>
                      <a:lnTo>
                        <a:pt x="30" y="122"/>
                      </a:lnTo>
                      <a:lnTo>
                        <a:pt x="36" y="116"/>
                      </a:lnTo>
                      <a:lnTo>
                        <a:pt x="36" y="108"/>
                      </a:lnTo>
                      <a:lnTo>
                        <a:pt x="30" y="100"/>
                      </a:lnTo>
                      <a:lnTo>
                        <a:pt x="20" y="98"/>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00" name="Freeform 265"/>
                <p:cNvSpPr>
                  <a:spLocks noChangeAspect="1"/>
                </p:cNvSpPr>
                <p:nvPr/>
              </p:nvSpPr>
              <p:spPr bwMode="auto">
                <a:xfrm>
                  <a:off x="5345" y="3251"/>
                  <a:ext cx="122" cy="116"/>
                </a:xfrm>
                <a:custGeom>
                  <a:avLst/>
                  <a:gdLst/>
                  <a:ahLst/>
                  <a:cxnLst>
                    <a:cxn ang="0">
                      <a:pos x="92" y="0"/>
                    </a:cxn>
                    <a:cxn ang="0">
                      <a:pos x="100" y="2"/>
                    </a:cxn>
                    <a:cxn ang="0">
                      <a:pos x="106" y="10"/>
                    </a:cxn>
                    <a:cxn ang="0">
                      <a:pos x="116" y="10"/>
                    </a:cxn>
                    <a:cxn ang="0">
                      <a:pos x="122" y="10"/>
                    </a:cxn>
                    <a:cxn ang="0">
                      <a:pos x="122" y="20"/>
                    </a:cxn>
                    <a:cxn ang="0">
                      <a:pos x="116" y="30"/>
                    </a:cxn>
                    <a:cxn ang="0">
                      <a:pos x="110" y="38"/>
                    </a:cxn>
                    <a:cxn ang="0">
                      <a:pos x="100" y="46"/>
                    </a:cxn>
                    <a:cxn ang="0">
                      <a:pos x="100" y="60"/>
                    </a:cxn>
                    <a:cxn ang="0">
                      <a:pos x="90" y="62"/>
                    </a:cxn>
                    <a:cxn ang="0">
                      <a:pos x="80" y="66"/>
                    </a:cxn>
                    <a:cxn ang="0">
                      <a:pos x="74" y="74"/>
                    </a:cxn>
                    <a:cxn ang="0">
                      <a:pos x="70" y="90"/>
                    </a:cxn>
                    <a:cxn ang="0">
                      <a:pos x="58" y="104"/>
                    </a:cxn>
                    <a:cxn ang="0">
                      <a:pos x="48" y="114"/>
                    </a:cxn>
                    <a:cxn ang="0">
                      <a:pos x="30" y="116"/>
                    </a:cxn>
                    <a:cxn ang="0">
                      <a:pos x="22" y="110"/>
                    </a:cxn>
                    <a:cxn ang="0">
                      <a:pos x="16" y="108"/>
                    </a:cxn>
                    <a:cxn ang="0">
                      <a:pos x="0" y="106"/>
                    </a:cxn>
                    <a:cxn ang="0">
                      <a:pos x="4" y="92"/>
                    </a:cxn>
                    <a:cxn ang="0">
                      <a:pos x="14" y="80"/>
                    </a:cxn>
                    <a:cxn ang="0">
                      <a:pos x="30" y="64"/>
                    </a:cxn>
                    <a:cxn ang="0">
                      <a:pos x="38" y="64"/>
                    </a:cxn>
                    <a:cxn ang="0">
                      <a:pos x="48" y="52"/>
                    </a:cxn>
                    <a:cxn ang="0">
                      <a:pos x="60" y="52"/>
                    </a:cxn>
                    <a:cxn ang="0">
                      <a:pos x="72" y="36"/>
                    </a:cxn>
                    <a:cxn ang="0">
                      <a:pos x="78" y="26"/>
                    </a:cxn>
                    <a:cxn ang="0">
                      <a:pos x="88" y="20"/>
                    </a:cxn>
                    <a:cxn ang="0">
                      <a:pos x="88" y="10"/>
                    </a:cxn>
                    <a:cxn ang="0">
                      <a:pos x="92" y="0"/>
                    </a:cxn>
                  </a:cxnLst>
                  <a:rect l="0" t="0" r="r" b="b"/>
                  <a:pathLst>
                    <a:path w="122" h="116">
                      <a:moveTo>
                        <a:pt x="92" y="0"/>
                      </a:moveTo>
                      <a:lnTo>
                        <a:pt x="100" y="2"/>
                      </a:lnTo>
                      <a:lnTo>
                        <a:pt x="106" y="10"/>
                      </a:lnTo>
                      <a:lnTo>
                        <a:pt x="116" y="10"/>
                      </a:lnTo>
                      <a:lnTo>
                        <a:pt x="122" y="10"/>
                      </a:lnTo>
                      <a:lnTo>
                        <a:pt x="122" y="20"/>
                      </a:lnTo>
                      <a:lnTo>
                        <a:pt x="116" y="30"/>
                      </a:lnTo>
                      <a:lnTo>
                        <a:pt x="110" y="38"/>
                      </a:lnTo>
                      <a:lnTo>
                        <a:pt x="100" y="46"/>
                      </a:lnTo>
                      <a:lnTo>
                        <a:pt x="100" y="60"/>
                      </a:lnTo>
                      <a:lnTo>
                        <a:pt x="90" y="62"/>
                      </a:lnTo>
                      <a:lnTo>
                        <a:pt x="80" y="66"/>
                      </a:lnTo>
                      <a:lnTo>
                        <a:pt x="74" y="74"/>
                      </a:lnTo>
                      <a:lnTo>
                        <a:pt x="70" y="90"/>
                      </a:lnTo>
                      <a:lnTo>
                        <a:pt x="58" y="104"/>
                      </a:lnTo>
                      <a:lnTo>
                        <a:pt x="48" y="114"/>
                      </a:lnTo>
                      <a:lnTo>
                        <a:pt x="30" y="116"/>
                      </a:lnTo>
                      <a:lnTo>
                        <a:pt x="22" y="110"/>
                      </a:lnTo>
                      <a:lnTo>
                        <a:pt x="16" y="108"/>
                      </a:lnTo>
                      <a:lnTo>
                        <a:pt x="0" y="106"/>
                      </a:lnTo>
                      <a:lnTo>
                        <a:pt x="4" y="92"/>
                      </a:lnTo>
                      <a:lnTo>
                        <a:pt x="14" y="80"/>
                      </a:lnTo>
                      <a:lnTo>
                        <a:pt x="30" y="64"/>
                      </a:lnTo>
                      <a:lnTo>
                        <a:pt x="38" y="64"/>
                      </a:lnTo>
                      <a:lnTo>
                        <a:pt x="48" y="52"/>
                      </a:lnTo>
                      <a:lnTo>
                        <a:pt x="60" y="52"/>
                      </a:lnTo>
                      <a:lnTo>
                        <a:pt x="72" y="36"/>
                      </a:lnTo>
                      <a:lnTo>
                        <a:pt x="78" y="26"/>
                      </a:lnTo>
                      <a:lnTo>
                        <a:pt x="88" y="20"/>
                      </a:lnTo>
                      <a:lnTo>
                        <a:pt x="88" y="10"/>
                      </a:lnTo>
                      <a:lnTo>
                        <a:pt x="92" y="0"/>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01" name="Freeform 266"/>
                <p:cNvSpPr>
                  <a:spLocks noChangeAspect="1"/>
                </p:cNvSpPr>
                <p:nvPr/>
              </p:nvSpPr>
              <p:spPr bwMode="auto">
                <a:xfrm>
                  <a:off x="4997" y="3251"/>
                  <a:ext cx="58" cy="58"/>
                </a:xfrm>
                <a:custGeom>
                  <a:avLst/>
                  <a:gdLst/>
                  <a:ahLst/>
                  <a:cxnLst>
                    <a:cxn ang="0">
                      <a:pos x="2" y="0"/>
                    </a:cxn>
                    <a:cxn ang="0">
                      <a:pos x="12" y="6"/>
                    </a:cxn>
                    <a:cxn ang="0">
                      <a:pos x="26" y="12"/>
                    </a:cxn>
                    <a:cxn ang="0">
                      <a:pos x="40" y="10"/>
                    </a:cxn>
                    <a:cxn ang="0">
                      <a:pos x="52" y="8"/>
                    </a:cxn>
                    <a:cxn ang="0">
                      <a:pos x="58" y="10"/>
                    </a:cxn>
                    <a:cxn ang="0">
                      <a:pos x="58" y="26"/>
                    </a:cxn>
                    <a:cxn ang="0">
                      <a:pos x="54" y="34"/>
                    </a:cxn>
                    <a:cxn ang="0">
                      <a:pos x="52" y="42"/>
                    </a:cxn>
                    <a:cxn ang="0">
                      <a:pos x="48" y="46"/>
                    </a:cxn>
                    <a:cxn ang="0">
                      <a:pos x="42" y="46"/>
                    </a:cxn>
                    <a:cxn ang="0">
                      <a:pos x="40" y="50"/>
                    </a:cxn>
                    <a:cxn ang="0">
                      <a:pos x="32" y="58"/>
                    </a:cxn>
                    <a:cxn ang="0">
                      <a:pos x="24" y="56"/>
                    </a:cxn>
                    <a:cxn ang="0">
                      <a:pos x="16" y="48"/>
                    </a:cxn>
                    <a:cxn ang="0">
                      <a:pos x="10" y="40"/>
                    </a:cxn>
                    <a:cxn ang="0">
                      <a:pos x="12" y="26"/>
                    </a:cxn>
                    <a:cxn ang="0">
                      <a:pos x="8" y="18"/>
                    </a:cxn>
                    <a:cxn ang="0">
                      <a:pos x="0" y="12"/>
                    </a:cxn>
                    <a:cxn ang="0">
                      <a:pos x="2" y="0"/>
                    </a:cxn>
                  </a:cxnLst>
                  <a:rect l="0" t="0" r="r" b="b"/>
                  <a:pathLst>
                    <a:path w="58" h="58">
                      <a:moveTo>
                        <a:pt x="2" y="0"/>
                      </a:moveTo>
                      <a:lnTo>
                        <a:pt x="12" y="6"/>
                      </a:lnTo>
                      <a:lnTo>
                        <a:pt x="26" y="12"/>
                      </a:lnTo>
                      <a:lnTo>
                        <a:pt x="40" y="10"/>
                      </a:lnTo>
                      <a:lnTo>
                        <a:pt x="52" y="8"/>
                      </a:lnTo>
                      <a:lnTo>
                        <a:pt x="58" y="10"/>
                      </a:lnTo>
                      <a:lnTo>
                        <a:pt x="58" y="26"/>
                      </a:lnTo>
                      <a:lnTo>
                        <a:pt x="54" y="34"/>
                      </a:lnTo>
                      <a:lnTo>
                        <a:pt x="52" y="42"/>
                      </a:lnTo>
                      <a:lnTo>
                        <a:pt x="48" y="46"/>
                      </a:lnTo>
                      <a:lnTo>
                        <a:pt x="42" y="46"/>
                      </a:lnTo>
                      <a:lnTo>
                        <a:pt x="40" y="50"/>
                      </a:lnTo>
                      <a:lnTo>
                        <a:pt x="32" y="58"/>
                      </a:lnTo>
                      <a:lnTo>
                        <a:pt x="24" y="56"/>
                      </a:lnTo>
                      <a:lnTo>
                        <a:pt x="16" y="48"/>
                      </a:lnTo>
                      <a:lnTo>
                        <a:pt x="10" y="40"/>
                      </a:lnTo>
                      <a:lnTo>
                        <a:pt x="12" y="26"/>
                      </a:lnTo>
                      <a:lnTo>
                        <a:pt x="8" y="18"/>
                      </a:lnTo>
                      <a:lnTo>
                        <a:pt x="0" y="12"/>
                      </a:lnTo>
                      <a:lnTo>
                        <a:pt x="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2" name="Freeform 267"/>
                <p:cNvSpPr>
                  <a:spLocks noChangeAspect="1"/>
                </p:cNvSpPr>
                <p:nvPr/>
              </p:nvSpPr>
              <p:spPr bwMode="auto">
                <a:xfrm>
                  <a:off x="4497" y="2743"/>
                  <a:ext cx="640" cy="476"/>
                </a:xfrm>
                <a:custGeom>
                  <a:avLst/>
                  <a:gdLst/>
                  <a:ahLst/>
                  <a:cxnLst>
                    <a:cxn ang="0">
                      <a:pos x="308" y="18"/>
                    </a:cxn>
                    <a:cxn ang="0">
                      <a:pos x="308" y="4"/>
                    </a:cxn>
                    <a:cxn ang="0">
                      <a:pos x="340" y="18"/>
                    </a:cxn>
                    <a:cxn ang="0">
                      <a:pos x="362" y="22"/>
                    </a:cxn>
                    <a:cxn ang="0">
                      <a:pos x="372" y="30"/>
                    </a:cxn>
                    <a:cxn ang="0">
                      <a:pos x="352" y="54"/>
                    </a:cxn>
                    <a:cxn ang="0">
                      <a:pos x="372" y="78"/>
                    </a:cxn>
                    <a:cxn ang="0">
                      <a:pos x="416" y="102"/>
                    </a:cxn>
                    <a:cxn ang="0">
                      <a:pos x="450" y="84"/>
                    </a:cxn>
                    <a:cxn ang="0">
                      <a:pos x="456" y="22"/>
                    </a:cxn>
                    <a:cxn ang="0">
                      <a:pos x="470" y="6"/>
                    </a:cxn>
                    <a:cxn ang="0">
                      <a:pos x="484" y="54"/>
                    </a:cxn>
                    <a:cxn ang="0">
                      <a:pos x="510" y="72"/>
                    </a:cxn>
                    <a:cxn ang="0">
                      <a:pos x="522" y="102"/>
                    </a:cxn>
                    <a:cxn ang="0">
                      <a:pos x="532" y="134"/>
                    </a:cxn>
                    <a:cxn ang="0">
                      <a:pos x="568" y="162"/>
                    </a:cxn>
                    <a:cxn ang="0">
                      <a:pos x="582" y="188"/>
                    </a:cxn>
                    <a:cxn ang="0">
                      <a:pos x="612" y="214"/>
                    </a:cxn>
                    <a:cxn ang="0">
                      <a:pos x="634" y="254"/>
                    </a:cxn>
                    <a:cxn ang="0">
                      <a:pos x="640" y="300"/>
                    </a:cxn>
                    <a:cxn ang="0">
                      <a:pos x="624" y="358"/>
                    </a:cxn>
                    <a:cxn ang="0">
                      <a:pos x="596" y="402"/>
                    </a:cxn>
                    <a:cxn ang="0">
                      <a:pos x="582" y="450"/>
                    </a:cxn>
                    <a:cxn ang="0">
                      <a:pos x="550" y="452"/>
                    </a:cxn>
                    <a:cxn ang="0">
                      <a:pos x="532" y="474"/>
                    </a:cxn>
                    <a:cxn ang="0">
                      <a:pos x="516" y="468"/>
                    </a:cxn>
                    <a:cxn ang="0">
                      <a:pos x="500" y="460"/>
                    </a:cxn>
                    <a:cxn ang="0">
                      <a:pos x="462" y="464"/>
                    </a:cxn>
                    <a:cxn ang="0">
                      <a:pos x="430" y="452"/>
                    </a:cxn>
                    <a:cxn ang="0">
                      <a:pos x="418" y="424"/>
                    </a:cxn>
                    <a:cxn ang="0">
                      <a:pos x="400" y="408"/>
                    </a:cxn>
                    <a:cxn ang="0">
                      <a:pos x="390" y="402"/>
                    </a:cxn>
                    <a:cxn ang="0">
                      <a:pos x="392" y="382"/>
                    </a:cxn>
                    <a:cxn ang="0">
                      <a:pos x="382" y="376"/>
                    </a:cxn>
                    <a:cxn ang="0">
                      <a:pos x="360" y="402"/>
                    </a:cxn>
                    <a:cxn ang="0">
                      <a:pos x="340" y="372"/>
                    </a:cxn>
                    <a:cxn ang="0">
                      <a:pos x="298" y="350"/>
                    </a:cxn>
                    <a:cxn ang="0">
                      <a:pos x="228" y="356"/>
                    </a:cxn>
                    <a:cxn ang="0">
                      <a:pos x="172" y="372"/>
                    </a:cxn>
                    <a:cxn ang="0">
                      <a:pos x="108" y="386"/>
                    </a:cxn>
                    <a:cxn ang="0">
                      <a:pos x="80" y="406"/>
                    </a:cxn>
                    <a:cxn ang="0">
                      <a:pos x="30" y="394"/>
                    </a:cxn>
                    <a:cxn ang="0">
                      <a:pos x="40" y="356"/>
                    </a:cxn>
                    <a:cxn ang="0">
                      <a:pos x="30" y="310"/>
                    </a:cxn>
                    <a:cxn ang="0">
                      <a:pos x="4" y="254"/>
                    </a:cxn>
                    <a:cxn ang="0">
                      <a:pos x="10" y="254"/>
                    </a:cxn>
                    <a:cxn ang="0">
                      <a:pos x="12" y="238"/>
                    </a:cxn>
                    <a:cxn ang="0">
                      <a:pos x="12" y="188"/>
                    </a:cxn>
                    <a:cxn ang="0">
                      <a:pos x="24" y="178"/>
                    </a:cxn>
                    <a:cxn ang="0">
                      <a:pos x="62" y="158"/>
                    </a:cxn>
                    <a:cxn ang="0">
                      <a:pos x="122" y="144"/>
                    </a:cxn>
                    <a:cxn ang="0">
                      <a:pos x="146" y="98"/>
                    </a:cxn>
                    <a:cxn ang="0">
                      <a:pos x="164" y="102"/>
                    </a:cxn>
                    <a:cxn ang="0">
                      <a:pos x="176" y="88"/>
                    </a:cxn>
                    <a:cxn ang="0">
                      <a:pos x="192" y="66"/>
                    </a:cxn>
                    <a:cxn ang="0">
                      <a:pos x="220" y="48"/>
                    </a:cxn>
                    <a:cxn ang="0">
                      <a:pos x="242" y="66"/>
                    </a:cxn>
                    <a:cxn ang="0">
                      <a:pos x="256" y="52"/>
                    </a:cxn>
                    <a:cxn ang="0">
                      <a:pos x="282" y="24"/>
                    </a:cxn>
                  </a:cxnLst>
                  <a:rect l="0" t="0" r="r" b="b"/>
                  <a:pathLst>
                    <a:path w="640" h="476">
                      <a:moveTo>
                        <a:pt x="286" y="20"/>
                      </a:moveTo>
                      <a:lnTo>
                        <a:pt x="296" y="22"/>
                      </a:lnTo>
                      <a:lnTo>
                        <a:pt x="308" y="18"/>
                      </a:lnTo>
                      <a:lnTo>
                        <a:pt x="310" y="12"/>
                      </a:lnTo>
                      <a:lnTo>
                        <a:pt x="302" y="6"/>
                      </a:lnTo>
                      <a:lnTo>
                        <a:pt x="308" y="4"/>
                      </a:lnTo>
                      <a:lnTo>
                        <a:pt x="322" y="10"/>
                      </a:lnTo>
                      <a:lnTo>
                        <a:pt x="330" y="14"/>
                      </a:lnTo>
                      <a:lnTo>
                        <a:pt x="340" y="18"/>
                      </a:lnTo>
                      <a:lnTo>
                        <a:pt x="348" y="20"/>
                      </a:lnTo>
                      <a:lnTo>
                        <a:pt x="354" y="22"/>
                      </a:lnTo>
                      <a:lnTo>
                        <a:pt x="362" y="22"/>
                      </a:lnTo>
                      <a:lnTo>
                        <a:pt x="372" y="18"/>
                      </a:lnTo>
                      <a:lnTo>
                        <a:pt x="380" y="22"/>
                      </a:lnTo>
                      <a:lnTo>
                        <a:pt x="372" y="30"/>
                      </a:lnTo>
                      <a:lnTo>
                        <a:pt x="366" y="40"/>
                      </a:lnTo>
                      <a:lnTo>
                        <a:pt x="360" y="48"/>
                      </a:lnTo>
                      <a:lnTo>
                        <a:pt x="352" y="54"/>
                      </a:lnTo>
                      <a:lnTo>
                        <a:pt x="352" y="62"/>
                      </a:lnTo>
                      <a:lnTo>
                        <a:pt x="358" y="68"/>
                      </a:lnTo>
                      <a:lnTo>
                        <a:pt x="372" y="78"/>
                      </a:lnTo>
                      <a:lnTo>
                        <a:pt x="388" y="84"/>
                      </a:lnTo>
                      <a:lnTo>
                        <a:pt x="404" y="96"/>
                      </a:lnTo>
                      <a:lnTo>
                        <a:pt x="416" y="102"/>
                      </a:lnTo>
                      <a:lnTo>
                        <a:pt x="432" y="112"/>
                      </a:lnTo>
                      <a:lnTo>
                        <a:pt x="442" y="100"/>
                      </a:lnTo>
                      <a:lnTo>
                        <a:pt x="450" y="84"/>
                      </a:lnTo>
                      <a:lnTo>
                        <a:pt x="452" y="66"/>
                      </a:lnTo>
                      <a:lnTo>
                        <a:pt x="450" y="40"/>
                      </a:lnTo>
                      <a:lnTo>
                        <a:pt x="456" y="22"/>
                      </a:lnTo>
                      <a:lnTo>
                        <a:pt x="460" y="10"/>
                      </a:lnTo>
                      <a:lnTo>
                        <a:pt x="464" y="0"/>
                      </a:lnTo>
                      <a:lnTo>
                        <a:pt x="470" y="6"/>
                      </a:lnTo>
                      <a:lnTo>
                        <a:pt x="478" y="20"/>
                      </a:lnTo>
                      <a:lnTo>
                        <a:pt x="482" y="32"/>
                      </a:lnTo>
                      <a:lnTo>
                        <a:pt x="484" y="54"/>
                      </a:lnTo>
                      <a:lnTo>
                        <a:pt x="494" y="58"/>
                      </a:lnTo>
                      <a:lnTo>
                        <a:pt x="506" y="62"/>
                      </a:lnTo>
                      <a:lnTo>
                        <a:pt x="510" y="72"/>
                      </a:lnTo>
                      <a:lnTo>
                        <a:pt x="512" y="82"/>
                      </a:lnTo>
                      <a:lnTo>
                        <a:pt x="512" y="96"/>
                      </a:lnTo>
                      <a:lnTo>
                        <a:pt x="522" y="102"/>
                      </a:lnTo>
                      <a:lnTo>
                        <a:pt x="526" y="112"/>
                      </a:lnTo>
                      <a:lnTo>
                        <a:pt x="526" y="124"/>
                      </a:lnTo>
                      <a:lnTo>
                        <a:pt x="532" y="134"/>
                      </a:lnTo>
                      <a:lnTo>
                        <a:pt x="544" y="138"/>
                      </a:lnTo>
                      <a:lnTo>
                        <a:pt x="558" y="148"/>
                      </a:lnTo>
                      <a:lnTo>
                        <a:pt x="568" y="162"/>
                      </a:lnTo>
                      <a:lnTo>
                        <a:pt x="578" y="172"/>
                      </a:lnTo>
                      <a:lnTo>
                        <a:pt x="578" y="182"/>
                      </a:lnTo>
                      <a:lnTo>
                        <a:pt x="582" y="188"/>
                      </a:lnTo>
                      <a:lnTo>
                        <a:pt x="594" y="188"/>
                      </a:lnTo>
                      <a:lnTo>
                        <a:pt x="598" y="204"/>
                      </a:lnTo>
                      <a:lnTo>
                        <a:pt x="612" y="214"/>
                      </a:lnTo>
                      <a:lnTo>
                        <a:pt x="624" y="228"/>
                      </a:lnTo>
                      <a:lnTo>
                        <a:pt x="630" y="242"/>
                      </a:lnTo>
                      <a:lnTo>
                        <a:pt x="634" y="254"/>
                      </a:lnTo>
                      <a:lnTo>
                        <a:pt x="636" y="270"/>
                      </a:lnTo>
                      <a:lnTo>
                        <a:pt x="638" y="282"/>
                      </a:lnTo>
                      <a:lnTo>
                        <a:pt x="640" y="300"/>
                      </a:lnTo>
                      <a:lnTo>
                        <a:pt x="634" y="322"/>
                      </a:lnTo>
                      <a:lnTo>
                        <a:pt x="632" y="340"/>
                      </a:lnTo>
                      <a:lnTo>
                        <a:pt x="624" y="358"/>
                      </a:lnTo>
                      <a:lnTo>
                        <a:pt x="612" y="368"/>
                      </a:lnTo>
                      <a:lnTo>
                        <a:pt x="606" y="380"/>
                      </a:lnTo>
                      <a:lnTo>
                        <a:pt x="596" y="402"/>
                      </a:lnTo>
                      <a:lnTo>
                        <a:pt x="590" y="418"/>
                      </a:lnTo>
                      <a:lnTo>
                        <a:pt x="582" y="432"/>
                      </a:lnTo>
                      <a:lnTo>
                        <a:pt x="582" y="450"/>
                      </a:lnTo>
                      <a:lnTo>
                        <a:pt x="576" y="454"/>
                      </a:lnTo>
                      <a:lnTo>
                        <a:pt x="566" y="454"/>
                      </a:lnTo>
                      <a:lnTo>
                        <a:pt x="550" y="452"/>
                      </a:lnTo>
                      <a:lnTo>
                        <a:pt x="546" y="464"/>
                      </a:lnTo>
                      <a:lnTo>
                        <a:pt x="534" y="472"/>
                      </a:lnTo>
                      <a:lnTo>
                        <a:pt x="532" y="474"/>
                      </a:lnTo>
                      <a:lnTo>
                        <a:pt x="526" y="476"/>
                      </a:lnTo>
                      <a:lnTo>
                        <a:pt x="520" y="472"/>
                      </a:lnTo>
                      <a:lnTo>
                        <a:pt x="516" y="468"/>
                      </a:lnTo>
                      <a:lnTo>
                        <a:pt x="510" y="462"/>
                      </a:lnTo>
                      <a:lnTo>
                        <a:pt x="506" y="458"/>
                      </a:lnTo>
                      <a:lnTo>
                        <a:pt x="500" y="460"/>
                      </a:lnTo>
                      <a:lnTo>
                        <a:pt x="486" y="474"/>
                      </a:lnTo>
                      <a:lnTo>
                        <a:pt x="474" y="470"/>
                      </a:lnTo>
                      <a:lnTo>
                        <a:pt x="462" y="464"/>
                      </a:lnTo>
                      <a:lnTo>
                        <a:pt x="450" y="464"/>
                      </a:lnTo>
                      <a:lnTo>
                        <a:pt x="438" y="462"/>
                      </a:lnTo>
                      <a:lnTo>
                        <a:pt x="430" y="452"/>
                      </a:lnTo>
                      <a:lnTo>
                        <a:pt x="424" y="444"/>
                      </a:lnTo>
                      <a:lnTo>
                        <a:pt x="426" y="434"/>
                      </a:lnTo>
                      <a:lnTo>
                        <a:pt x="418" y="424"/>
                      </a:lnTo>
                      <a:lnTo>
                        <a:pt x="410" y="416"/>
                      </a:lnTo>
                      <a:lnTo>
                        <a:pt x="402" y="416"/>
                      </a:lnTo>
                      <a:lnTo>
                        <a:pt x="400" y="408"/>
                      </a:lnTo>
                      <a:lnTo>
                        <a:pt x="406" y="398"/>
                      </a:lnTo>
                      <a:lnTo>
                        <a:pt x="398" y="394"/>
                      </a:lnTo>
                      <a:lnTo>
                        <a:pt x="390" y="402"/>
                      </a:lnTo>
                      <a:lnTo>
                        <a:pt x="380" y="408"/>
                      </a:lnTo>
                      <a:lnTo>
                        <a:pt x="386" y="388"/>
                      </a:lnTo>
                      <a:lnTo>
                        <a:pt x="392" y="382"/>
                      </a:lnTo>
                      <a:lnTo>
                        <a:pt x="394" y="376"/>
                      </a:lnTo>
                      <a:lnTo>
                        <a:pt x="390" y="366"/>
                      </a:lnTo>
                      <a:lnTo>
                        <a:pt x="382" y="376"/>
                      </a:lnTo>
                      <a:lnTo>
                        <a:pt x="376" y="386"/>
                      </a:lnTo>
                      <a:lnTo>
                        <a:pt x="366" y="394"/>
                      </a:lnTo>
                      <a:lnTo>
                        <a:pt x="360" y="402"/>
                      </a:lnTo>
                      <a:lnTo>
                        <a:pt x="352" y="398"/>
                      </a:lnTo>
                      <a:lnTo>
                        <a:pt x="350" y="386"/>
                      </a:lnTo>
                      <a:lnTo>
                        <a:pt x="340" y="372"/>
                      </a:lnTo>
                      <a:lnTo>
                        <a:pt x="334" y="364"/>
                      </a:lnTo>
                      <a:lnTo>
                        <a:pt x="328" y="358"/>
                      </a:lnTo>
                      <a:lnTo>
                        <a:pt x="298" y="350"/>
                      </a:lnTo>
                      <a:lnTo>
                        <a:pt x="258" y="344"/>
                      </a:lnTo>
                      <a:lnTo>
                        <a:pt x="246" y="348"/>
                      </a:lnTo>
                      <a:lnTo>
                        <a:pt x="228" y="356"/>
                      </a:lnTo>
                      <a:lnTo>
                        <a:pt x="200" y="358"/>
                      </a:lnTo>
                      <a:lnTo>
                        <a:pt x="184" y="368"/>
                      </a:lnTo>
                      <a:lnTo>
                        <a:pt x="172" y="372"/>
                      </a:lnTo>
                      <a:lnTo>
                        <a:pt x="170" y="380"/>
                      </a:lnTo>
                      <a:lnTo>
                        <a:pt x="164" y="386"/>
                      </a:lnTo>
                      <a:lnTo>
                        <a:pt x="108" y="386"/>
                      </a:lnTo>
                      <a:lnTo>
                        <a:pt x="100" y="394"/>
                      </a:lnTo>
                      <a:lnTo>
                        <a:pt x="90" y="394"/>
                      </a:lnTo>
                      <a:lnTo>
                        <a:pt x="80" y="406"/>
                      </a:lnTo>
                      <a:lnTo>
                        <a:pt x="54" y="408"/>
                      </a:lnTo>
                      <a:lnTo>
                        <a:pt x="42" y="400"/>
                      </a:lnTo>
                      <a:lnTo>
                        <a:pt x="30" y="394"/>
                      </a:lnTo>
                      <a:lnTo>
                        <a:pt x="28" y="384"/>
                      </a:lnTo>
                      <a:lnTo>
                        <a:pt x="40" y="378"/>
                      </a:lnTo>
                      <a:lnTo>
                        <a:pt x="40" y="356"/>
                      </a:lnTo>
                      <a:lnTo>
                        <a:pt x="40" y="342"/>
                      </a:lnTo>
                      <a:lnTo>
                        <a:pt x="30" y="328"/>
                      </a:lnTo>
                      <a:lnTo>
                        <a:pt x="30" y="310"/>
                      </a:lnTo>
                      <a:lnTo>
                        <a:pt x="18" y="280"/>
                      </a:lnTo>
                      <a:lnTo>
                        <a:pt x="10" y="264"/>
                      </a:lnTo>
                      <a:lnTo>
                        <a:pt x="4" y="254"/>
                      </a:lnTo>
                      <a:lnTo>
                        <a:pt x="0" y="246"/>
                      </a:lnTo>
                      <a:lnTo>
                        <a:pt x="6" y="248"/>
                      </a:lnTo>
                      <a:lnTo>
                        <a:pt x="10" y="254"/>
                      </a:lnTo>
                      <a:lnTo>
                        <a:pt x="18" y="254"/>
                      </a:lnTo>
                      <a:lnTo>
                        <a:pt x="20" y="244"/>
                      </a:lnTo>
                      <a:lnTo>
                        <a:pt x="12" y="238"/>
                      </a:lnTo>
                      <a:lnTo>
                        <a:pt x="6" y="218"/>
                      </a:lnTo>
                      <a:lnTo>
                        <a:pt x="6" y="204"/>
                      </a:lnTo>
                      <a:lnTo>
                        <a:pt x="12" y="188"/>
                      </a:lnTo>
                      <a:lnTo>
                        <a:pt x="14" y="180"/>
                      </a:lnTo>
                      <a:lnTo>
                        <a:pt x="20" y="186"/>
                      </a:lnTo>
                      <a:lnTo>
                        <a:pt x="24" y="178"/>
                      </a:lnTo>
                      <a:lnTo>
                        <a:pt x="34" y="178"/>
                      </a:lnTo>
                      <a:lnTo>
                        <a:pt x="48" y="162"/>
                      </a:lnTo>
                      <a:lnTo>
                        <a:pt x="62" y="158"/>
                      </a:lnTo>
                      <a:lnTo>
                        <a:pt x="86" y="154"/>
                      </a:lnTo>
                      <a:lnTo>
                        <a:pt x="110" y="146"/>
                      </a:lnTo>
                      <a:lnTo>
                        <a:pt x="122" y="144"/>
                      </a:lnTo>
                      <a:lnTo>
                        <a:pt x="144" y="118"/>
                      </a:lnTo>
                      <a:lnTo>
                        <a:pt x="142" y="106"/>
                      </a:lnTo>
                      <a:lnTo>
                        <a:pt x="146" y="98"/>
                      </a:lnTo>
                      <a:lnTo>
                        <a:pt x="156" y="92"/>
                      </a:lnTo>
                      <a:lnTo>
                        <a:pt x="160" y="98"/>
                      </a:lnTo>
                      <a:lnTo>
                        <a:pt x="164" y="102"/>
                      </a:lnTo>
                      <a:lnTo>
                        <a:pt x="168" y="96"/>
                      </a:lnTo>
                      <a:lnTo>
                        <a:pt x="168" y="84"/>
                      </a:lnTo>
                      <a:lnTo>
                        <a:pt x="176" y="88"/>
                      </a:lnTo>
                      <a:lnTo>
                        <a:pt x="180" y="84"/>
                      </a:lnTo>
                      <a:lnTo>
                        <a:pt x="182" y="72"/>
                      </a:lnTo>
                      <a:lnTo>
                        <a:pt x="192" y="66"/>
                      </a:lnTo>
                      <a:lnTo>
                        <a:pt x="198" y="60"/>
                      </a:lnTo>
                      <a:lnTo>
                        <a:pt x="204" y="60"/>
                      </a:lnTo>
                      <a:lnTo>
                        <a:pt x="220" y="48"/>
                      </a:lnTo>
                      <a:lnTo>
                        <a:pt x="230" y="54"/>
                      </a:lnTo>
                      <a:lnTo>
                        <a:pt x="236" y="60"/>
                      </a:lnTo>
                      <a:lnTo>
                        <a:pt x="242" y="66"/>
                      </a:lnTo>
                      <a:lnTo>
                        <a:pt x="254" y="64"/>
                      </a:lnTo>
                      <a:lnTo>
                        <a:pt x="262" y="62"/>
                      </a:lnTo>
                      <a:lnTo>
                        <a:pt x="256" y="52"/>
                      </a:lnTo>
                      <a:lnTo>
                        <a:pt x="268" y="40"/>
                      </a:lnTo>
                      <a:lnTo>
                        <a:pt x="274" y="28"/>
                      </a:lnTo>
                      <a:lnTo>
                        <a:pt x="282" y="24"/>
                      </a:lnTo>
                      <a:lnTo>
                        <a:pt x="286" y="20"/>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03" name="Freeform 268"/>
                <p:cNvSpPr>
                  <a:spLocks noChangeAspect="1"/>
                </p:cNvSpPr>
                <p:nvPr/>
              </p:nvSpPr>
              <p:spPr bwMode="auto">
                <a:xfrm>
                  <a:off x="4603" y="2273"/>
                  <a:ext cx="70" cy="96"/>
                </a:xfrm>
                <a:custGeom>
                  <a:avLst/>
                  <a:gdLst/>
                  <a:ahLst/>
                  <a:cxnLst>
                    <a:cxn ang="0">
                      <a:pos x="4" y="58"/>
                    </a:cxn>
                    <a:cxn ang="0">
                      <a:pos x="14" y="64"/>
                    </a:cxn>
                    <a:cxn ang="0">
                      <a:pos x="16" y="76"/>
                    </a:cxn>
                    <a:cxn ang="0">
                      <a:pos x="24" y="78"/>
                    </a:cxn>
                    <a:cxn ang="0">
                      <a:pos x="30" y="72"/>
                    </a:cxn>
                    <a:cxn ang="0">
                      <a:pos x="38" y="74"/>
                    </a:cxn>
                    <a:cxn ang="0">
                      <a:pos x="40" y="82"/>
                    </a:cxn>
                    <a:cxn ang="0">
                      <a:pos x="48" y="80"/>
                    </a:cxn>
                    <a:cxn ang="0">
                      <a:pos x="52" y="84"/>
                    </a:cxn>
                    <a:cxn ang="0">
                      <a:pos x="62" y="90"/>
                    </a:cxn>
                    <a:cxn ang="0">
                      <a:pos x="66" y="96"/>
                    </a:cxn>
                    <a:cxn ang="0">
                      <a:pos x="70" y="90"/>
                    </a:cxn>
                    <a:cxn ang="0">
                      <a:pos x="62" y="84"/>
                    </a:cxn>
                    <a:cxn ang="0">
                      <a:pos x="62" y="78"/>
                    </a:cxn>
                    <a:cxn ang="0">
                      <a:pos x="58" y="72"/>
                    </a:cxn>
                    <a:cxn ang="0">
                      <a:pos x="50" y="72"/>
                    </a:cxn>
                    <a:cxn ang="0">
                      <a:pos x="46" y="68"/>
                    </a:cxn>
                    <a:cxn ang="0">
                      <a:pos x="40" y="70"/>
                    </a:cxn>
                    <a:cxn ang="0">
                      <a:pos x="32" y="66"/>
                    </a:cxn>
                    <a:cxn ang="0">
                      <a:pos x="28" y="62"/>
                    </a:cxn>
                    <a:cxn ang="0">
                      <a:pos x="26" y="54"/>
                    </a:cxn>
                    <a:cxn ang="0">
                      <a:pos x="28" y="42"/>
                    </a:cxn>
                    <a:cxn ang="0">
                      <a:pos x="34" y="40"/>
                    </a:cxn>
                    <a:cxn ang="0">
                      <a:pos x="40" y="26"/>
                    </a:cxn>
                    <a:cxn ang="0">
                      <a:pos x="38" y="14"/>
                    </a:cxn>
                    <a:cxn ang="0">
                      <a:pos x="38" y="4"/>
                    </a:cxn>
                    <a:cxn ang="0">
                      <a:pos x="28" y="2"/>
                    </a:cxn>
                    <a:cxn ang="0">
                      <a:pos x="12" y="0"/>
                    </a:cxn>
                    <a:cxn ang="0">
                      <a:pos x="10" y="16"/>
                    </a:cxn>
                    <a:cxn ang="0">
                      <a:pos x="10" y="28"/>
                    </a:cxn>
                    <a:cxn ang="0">
                      <a:pos x="12" y="36"/>
                    </a:cxn>
                    <a:cxn ang="0">
                      <a:pos x="0" y="38"/>
                    </a:cxn>
                    <a:cxn ang="0">
                      <a:pos x="2" y="44"/>
                    </a:cxn>
                    <a:cxn ang="0">
                      <a:pos x="4" y="48"/>
                    </a:cxn>
                    <a:cxn ang="0">
                      <a:pos x="4" y="58"/>
                    </a:cxn>
                  </a:cxnLst>
                  <a:rect l="0" t="0" r="r" b="b"/>
                  <a:pathLst>
                    <a:path w="70" h="96">
                      <a:moveTo>
                        <a:pt x="4" y="58"/>
                      </a:moveTo>
                      <a:lnTo>
                        <a:pt x="14" y="64"/>
                      </a:lnTo>
                      <a:lnTo>
                        <a:pt x="16" y="76"/>
                      </a:lnTo>
                      <a:lnTo>
                        <a:pt x="24" y="78"/>
                      </a:lnTo>
                      <a:lnTo>
                        <a:pt x="30" y="72"/>
                      </a:lnTo>
                      <a:lnTo>
                        <a:pt x="38" y="74"/>
                      </a:lnTo>
                      <a:lnTo>
                        <a:pt x="40" y="82"/>
                      </a:lnTo>
                      <a:lnTo>
                        <a:pt x="48" y="80"/>
                      </a:lnTo>
                      <a:lnTo>
                        <a:pt x="52" y="84"/>
                      </a:lnTo>
                      <a:lnTo>
                        <a:pt x="62" y="90"/>
                      </a:lnTo>
                      <a:lnTo>
                        <a:pt x="66" y="96"/>
                      </a:lnTo>
                      <a:lnTo>
                        <a:pt x="70" y="90"/>
                      </a:lnTo>
                      <a:lnTo>
                        <a:pt x="62" y="84"/>
                      </a:lnTo>
                      <a:lnTo>
                        <a:pt x="62" y="78"/>
                      </a:lnTo>
                      <a:lnTo>
                        <a:pt x="58" y="72"/>
                      </a:lnTo>
                      <a:lnTo>
                        <a:pt x="50" y="72"/>
                      </a:lnTo>
                      <a:lnTo>
                        <a:pt x="46" y="68"/>
                      </a:lnTo>
                      <a:lnTo>
                        <a:pt x="40" y="70"/>
                      </a:lnTo>
                      <a:lnTo>
                        <a:pt x="32" y="66"/>
                      </a:lnTo>
                      <a:lnTo>
                        <a:pt x="28" y="62"/>
                      </a:lnTo>
                      <a:lnTo>
                        <a:pt x="26" y="54"/>
                      </a:lnTo>
                      <a:lnTo>
                        <a:pt x="28" y="42"/>
                      </a:lnTo>
                      <a:lnTo>
                        <a:pt x="34" y="40"/>
                      </a:lnTo>
                      <a:lnTo>
                        <a:pt x="40" y="26"/>
                      </a:lnTo>
                      <a:lnTo>
                        <a:pt x="38" y="14"/>
                      </a:lnTo>
                      <a:lnTo>
                        <a:pt x="38" y="4"/>
                      </a:lnTo>
                      <a:lnTo>
                        <a:pt x="28" y="2"/>
                      </a:lnTo>
                      <a:lnTo>
                        <a:pt x="12" y="0"/>
                      </a:lnTo>
                      <a:lnTo>
                        <a:pt x="10" y="16"/>
                      </a:lnTo>
                      <a:lnTo>
                        <a:pt x="10" y="28"/>
                      </a:lnTo>
                      <a:lnTo>
                        <a:pt x="12" y="36"/>
                      </a:lnTo>
                      <a:lnTo>
                        <a:pt x="0" y="38"/>
                      </a:lnTo>
                      <a:lnTo>
                        <a:pt x="2" y="44"/>
                      </a:lnTo>
                      <a:lnTo>
                        <a:pt x="4" y="48"/>
                      </a:lnTo>
                      <a:lnTo>
                        <a:pt x="4" y="5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4" name="Freeform 269"/>
                <p:cNvSpPr>
                  <a:spLocks noChangeAspect="1"/>
                </p:cNvSpPr>
                <p:nvPr/>
              </p:nvSpPr>
              <p:spPr bwMode="auto">
                <a:xfrm>
                  <a:off x="4561" y="2391"/>
                  <a:ext cx="42" cy="46"/>
                </a:xfrm>
                <a:custGeom>
                  <a:avLst/>
                  <a:gdLst/>
                  <a:ahLst/>
                  <a:cxnLst>
                    <a:cxn ang="0">
                      <a:pos x="0" y="46"/>
                    </a:cxn>
                    <a:cxn ang="0">
                      <a:pos x="8" y="34"/>
                    </a:cxn>
                    <a:cxn ang="0">
                      <a:pos x="20" y="20"/>
                    </a:cxn>
                    <a:cxn ang="0">
                      <a:pos x="32" y="10"/>
                    </a:cxn>
                    <a:cxn ang="0">
                      <a:pos x="36" y="0"/>
                    </a:cxn>
                    <a:cxn ang="0">
                      <a:pos x="38" y="6"/>
                    </a:cxn>
                    <a:cxn ang="0">
                      <a:pos x="42" y="12"/>
                    </a:cxn>
                    <a:cxn ang="0">
                      <a:pos x="32" y="16"/>
                    </a:cxn>
                    <a:cxn ang="0">
                      <a:pos x="20" y="30"/>
                    </a:cxn>
                    <a:cxn ang="0">
                      <a:pos x="14" y="38"/>
                    </a:cxn>
                    <a:cxn ang="0">
                      <a:pos x="0" y="46"/>
                    </a:cxn>
                  </a:cxnLst>
                  <a:rect l="0" t="0" r="r" b="b"/>
                  <a:pathLst>
                    <a:path w="42" h="46">
                      <a:moveTo>
                        <a:pt x="0" y="46"/>
                      </a:moveTo>
                      <a:lnTo>
                        <a:pt x="8" y="34"/>
                      </a:lnTo>
                      <a:lnTo>
                        <a:pt x="20" y="20"/>
                      </a:lnTo>
                      <a:lnTo>
                        <a:pt x="32" y="10"/>
                      </a:lnTo>
                      <a:lnTo>
                        <a:pt x="36" y="0"/>
                      </a:lnTo>
                      <a:lnTo>
                        <a:pt x="38" y="6"/>
                      </a:lnTo>
                      <a:lnTo>
                        <a:pt x="42" y="12"/>
                      </a:lnTo>
                      <a:lnTo>
                        <a:pt x="32" y="16"/>
                      </a:lnTo>
                      <a:lnTo>
                        <a:pt x="20" y="30"/>
                      </a:lnTo>
                      <a:lnTo>
                        <a:pt x="14" y="38"/>
                      </a:lnTo>
                      <a:lnTo>
                        <a:pt x="0" y="4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5" name="Freeform 270"/>
                <p:cNvSpPr>
                  <a:spLocks noChangeAspect="1"/>
                </p:cNvSpPr>
                <p:nvPr/>
              </p:nvSpPr>
              <p:spPr bwMode="auto">
                <a:xfrm>
                  <a:off x="4635" y="2415"/>
                  <a:ext cx="74" cy="60"/>
                </a:xfrm>
                <a:custGeom>
                  <a:avLst/>
                  <a:gdLst/>
                  <a:ahLst/>
                  <a:cxnLst>
                    <a:cxn ang="0">
                      <a:pos x="58" y="58"/>
                    </a:cxn>
                    <a:cxn ang="0">
                      <a:pos x="40" y="60"/>
                    </a:cxn>
                    <a:cxn ang="0">
                      <a:pos x="34" y="48"/>
                    </a:cxn>
                    <a:cxn ang="0">
                      <a:pos x="34" y="38"/>
                    </a:cxn>
                    <a:cxn ang="0">
                      <a:pos x="40" y="36"/>
                    </a:cxn>
                    <a:cxn ang="0">
                      <a:pos x="32" y="30"/>
                    </a:cxn>
                    <a:cxn ang="0">
                      <a:pos x="24" y="32"/>
                    </a:cxn>
                    <a:cxn ang="0">
                      <a:pos x="18" y="34"/>
                    </a:cxn>
                    <a:cxn ang="0">
                      <a:pos x="12" y="36"/>
                    </a:cxn>
                    <a:cxn ang="0">
                      <a:pos x="8" y="44"/>
                    </a:cxn>
                    <a:cxn ang="0">
                      <a:pos x="4" y="50"/>
                    </a:cxn>
                    <a:cxn ang="0">
                      <a:pos x="0" y="38"/>
                    </a:cxn>
                    <a:cxn ang="0">
                      <a:pos x="4" y="28"/>
                    </a:cxn>
                    <a:cxn ang="0">
                      <a:pos x="14" y="24"/>
                    </a:cxn>
                    <a:cxn ang="0">
                      <a:pos x="22" y="20"/>
                    </a:cxn>
                    <a:cxn ang="0">
                      <a:pos x="26" y="14"/>
                    </a:cxn>
                    <a:cxn ang="0">
                      <a:pos x="32" y="22"/>
                    </a:cxn>
                    <a:cxn ang="0">
                      <a:pos x="36" y="24"/>
                    </a:cxn>
                    <a:cxn ang="0">
                      <a:pos x="42" y="18"/>
                    </a:cxn>
                    <a:cxn ang="0">
                      <a:pos x="50" y="8"/>
                    </a:cxn>
                    <a:cxn ang="0">
                      <a:pos x="54" y="10"/>
                    </a:cxn>
                    <a:cxn ang="0">
                      <a:pos x="58" y="10"/>
                    </a:cxn>
                    <a:cxn ang="0">
                      <a:pos x="58" y="4"/>
                    </a:cxn>
                    <a:cxn ang="0">
                      <a:pos x="62" y="0"/>
                    </a:cxn>
                    <a:cxn ang="0">
                      <a:pos x="68" y="6"/>
                    </a:cxn>
                    <a:cxn ang="0">
                      <a:pos x="72" y="14"/>
                    </a:cxn>
                    <a:cxn ang="0">
                      <a:pos x="74" y="28"/>
                    </a:cxn>
                    <a:cxn ang="0">
                      <a:pos x="74" y="42"/>
                    </a:cxn>
                    <a:cxn ang="0">
                      <a:pos x="66" y="44"/>
                    </a:cxn>
                    <a:cxn ang="0">
                      <a:pos x="64" y="36"/>
                    </a:cxn>
                    <a:cxn ang="0">
                      <a:pos x="58" y="42"/>
                    </a:cxn>
                    <a:cxn ang="0">
                      <a:pos x="54" y="46"/>
                    </a:cxn>
                    <a:cxn ang="0">
                      <a:pos x="58" y="58"/>
                    </a:cxn>
                  </a:cxnLst>
                  <a:rect l="0" t="0" r="r" b="b"/>
                  <a:pathLst>
                    <a:path w="74" h="60">
                      <a:moveTo>
                        <a:pt x="58" y="58"/>
                      </a:moveTo>
                      <a:lnTo>
                        <a:pt x="40" y="60"/>
                      </a:lnTo>
                      <a:lnTo>
                        <a:pt x="34" y="48"/>
                      </a:lnTo>
                      <a:lnTo>
                        <a:pt x="34" y="38"/>
                      </a:lnTo>
                      <a:lnTo>
                        <a:pt x="40" y="36"/>
                      </a:lnTo>
                      <a:lnTo>
                        <a:pt x="32" y="30"/>
                      </a:lnTo>
                      <a:lnTo>
                        <a:pt x="24" y="32"/>
                      </a:lnTo>
                      <a:lnTo>
                        <a:pt x="18" y="34"/>
                      </a:lnTo>
                      <a:lnTo>
                        <a:pt x="12" y="36"/>
                      </a:lnTo>
                      <a:lnTo>
                        <a:pt x="8" y="44"/>
                      </a:lnTo>
                      <a:lnTo>
                        <a:pt x="4" y="50"/>
                      </a:lnTo>
                      <a:lnTo>
                        <a:pt x="0" y="38"/>
                      </a:lnTo>
                      <a:lnTo>
                        <a:pt x="4" y="28"/>
                      </a:lnTo>
                      <a:lnTo>
                        <a:pt x="14" y="24"/>
                      </a:lnTo>
                      <a:lnTo>
                        <a:pt x="22" y="20"/>
                      </a:lnTo>
                      <a:lnTo>
                        <a:pt x="26" y="14"/>
                      </a:lnTo>
                      <a:lnTo>
                        <a:pt x="32" y="22"/>
                      </a:lnTo>
                      <a:lnTo>
                        <a:pt x="36" y="24"/>
                      </a:lnTo>
                      <a:lnTo>
                        <a:pt x="42" y="18"/>
                      </a:lnTo>
                      <a:lnTo>
                        <a:pt x="50" y="8"/>
                      </a:lnTo>
                      <a:lnTo>
                        <a:pt x="54" y="10"/>
                      </a:lnTo>
                      <a:lnTo>
                        <a:pt x="58" y="10"/>
                      </a:lnTo>
                      <a:lnTo>
                        <a:pt x="58" y="4"/>
                      </a:lnTo>
                      <a:lnTo>
                        <a:pt x="62" y="0"/>
                      </a:lnTo>
                      <a:lnTo>
                        <a:pt x="68" y="6"/>
                      </a:lnTo>
                      <a:lnTo>
                        <a:pt x="72" y="14"/>
                      </a:lnTo>
                      <a:lnTo>
                        <a:pt x="74" y="28"/>
                      </a:lnTo>
                      <a:lnTo>
                        <a:pt x="74" y="42"/>
                      </a:lnTo>
                      <a:lnTo>
                        <a:pt x="66" y="44"/>
                      </a:lnTo>
                      <a:lnTo>
                        <a:pt x="64" y="36"/>
                      </a:lnTo>
                      <a:lnTo>
                        <a:pt x="58" y="42"/>
                      </a:lnTo>
                      <a:lnTo>
                        <a:pt x="54" y="46"/>
                      </a:lnTo>
                      <a:lnTo>
                        <a:pt x="58" y="5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6" name="Freeform 271"/>
                <p:cNvSpPr>
                  <a:spLocks noChangeAspect="1"/>
                </p:cNvSpPr>
                <p:nvPr/>
              </p:nvSpPr>
              <p:spPr bwMode="auto">
                <a:xfrm>
                  <a:off x="4675" y="2369"/>
                  <a:ext cx="18" cy="22"/>
                </a:xfrm>
                <a:custGeom>
                  <a:avLst/>
                  <a:gdLst/>
                  <a:ahLst/>
                  <a:cxnLst>
                    <a:cxn ang="0">
                      <a:pos x="0" y="4"/>
                    </a:cxn>
                    <a:cxn ang="0">
                      <a:pos x="12" y="0"/>
                    </a:cxn>
                    <a:cxn ang="0">
                      <a:pos x="18" y="2"/>
                    </a:cxn>
                    <a:cxn ang="0">
                      <a:pos x="18" y="16"/>
                    </a:cxn>
                    <a:cxn ang="0">
                      <a:pos x="18" y="22"/>
                    </a:cxn>
                    <a:cxn ang="0">
                      <a:pos x="10" y="18"/>
                    </a:cxn>
                    <a:cxn ang="0">
                      <a:pos x="4" y="12"/>
                    </a:cxn>
                    <a:cxn ang="0">
                      <a:pos x="0" y="4"/>
                    </a:cxn>
                  </a:cxnLst>
                  <a:rect l="0" t="0" r="r" b="b"/>
                  <a:pathLst>
                    <a:path w="18" h="22">
                      <a:moveTo>
                        <a:pt x="0" y="4"/>
                      </a:moveTo>
                      <a:lnTo>
                        <a:pt x="12" y="0"/>
                      </a:lnTo>
                      <a:lnTo>
                        <a:pt x="18" y="2"/>
                      </a:lnTo>
                      <a:lnTo>
                        <a:pt x="18" y="16"/>
                      </a:lnTo>
                      <a:lnTo>
                        <a:pt x="18" y="22"/>
                      </a:lnTo>
                      <a:lnTo>
                        <a:pt x="10" y="18"/>
                      </a:lnTo>
                      <a:lnTo>
                        <a:pt x="4" y="12"/>
                      </a:lnTo>
                      <a:lnTo>
                        <a:pt x="0"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7" name="Freeform 272"/>
                <p:cNvSpPr>
                  <a:spLocks noChangeAspect="1"/>
                </p:cNvSpPr>
                <p:nvPr/>
              </p:nvSpPr>
              <p:spPr bwMode="auto">
                <a:xfrm>
                  <a:off x="4611" y="2353"/>
                  <a:ext cx="20" cy="24"/>
                </a:xfrm>
                <a:custGeom>
                  <a:avLst/>
                  <a:gdLst/>
                  <a:ahLst/>
                  <a:cxnLst>
                    <a:cxn ang="0">
                      <a:pos x="0" y="0"/>
                    </a:cxn>
                    <a:cxn ang="0">
                      <a:pos x="10" y="2"/>
                    </a:cxn>
                    <a:cxn ang="0">
                      <a:pos x="20" y="10"/>
                    </a:cxn>
                    <a:cxn ang="0">
                      <a:pos x="18" y="22"/>
                    </a:cxn>
                    <a:cxn ang="0">
                      <a:pos x="12" y="24"/>
                    </a:cxn>
                    <a:cxn ang="0">
                      <a:pos x="6" y="10"/>
                    </a:cxn>
                    <a:cxn ang="0">
                      <a:pos x="2" y="6"/>
                    </a:cxn>
                    <a:cxn ang="0">
                      <a:pos x="0" y="0"/>
                    </a:cxn>
                  </a:cxnLst>
                  <a:rect l="0" t="0" r="r" b="b"/>
                  <a:pathLst>
                    <a:path w="20" h="24">
                      <a:moveTo>
                        <a:pt x="0" y="0"/>
                      </a:moveTo>
                      <a:lnTo>
                        <a:pt x="10" y="2"/>
                      </a:lnTo>
                      <a:lnTo>
                        <a:pt x="20" y="10"/>
                      </a:lnTo>
                      <a:lnTo>
                        <a:pt x="18" y="22"/>
                      </a:lnTo>
                      <a:lnTo>
                        <a:pt x="12" y="24"/>
                      </a:lnTo>
                      <a:lnTo>
                        <a:pt x="6" y="10"/>
                      </a:lnTo>
                      <a:lnTo>
                        <a:pt x="2" y="6"/>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8" name="Freeform 273"/>
                <p:cNvSpPr>
                  <a:spLocks noChangeAspect="1"/>
                </p:cNvSpPr>
                <p:nvPr/>
              </p:nvSpPr>
              <p:spPr bwMode="auto">
                <a:xfrm>
                  <a:off x="4637" y="2383"/>
                  <a:ext cx="22" cy="20"/>
                </a:xfrm>
                <a:custGeom>
                  <a:avLst/>
                  <a:gdLst/>
                  <a:ahLst/>
                  <a:cxnLst>
                    <a:cxn ang="0">
                      <a:pos x="0" y="0"/>
                    </a:cxn>
                    <a:cxn ang="0">
                      <a:pos x="0" y="10"/>
                    </a:cxn>
                    <a:cxn ang="0">
                      <a:pos x="0" y="20"/>
                    </a:cxn>
                    <a:cxn ang="0">
                      <a:pos x="6" y="16"/>
                    </a:cxn>
                    <a:cxn ang="0">
                      <a:pos x="18" y="8"/>
                    </a:cxn>
                    <a:cxn ang="0">
                      <a:pos x="22" y="2"/>
                    </a:cxn>
                    <a:cxn ang="0">
                      <a:pos x="14" y="0"/>
                    </a:cxn>
                    <a:cxn ang="0">
                      <a:pos x="8" y="2"/>
                    </a:cxn>
                    <a:cxn ang="0">
                      <a:pos x="0" y="0"/>
                    </a:cxn>
                  </a:cxnLst>
                  <a:rect l="0" t="0" r="r" b="b"/>
                  <a:pathLst>
                    <a:path w="22" h="20">
                      <a:moveTo>
                        <a:pt x="0" y="0"/>
                      </a:moveTo>
                      <a:lnTo>
                        <a:pt x="0" y="10"/>
                      </a:lnTo>
                      <a:lnTo>
                        <a:pt x="0" y="20"/>
                      </a:lnTo>
                      <a:lnTo>
                        <a:pt x="6" y="16"/>
                      </a:lnTo>
                      <a:lnTo>
                        <a:pt x="18" y="8"/>
                      </a:lnTo>
                      <a:lnTo>
                        <a:pt x="22" y="2"/>
                      </a:lnTo>
                      <a:lnTo>
                        <a:pt x="14" y="0"/>
                      </a:lnTo>
                      <a:lnTo>
                        <a:pt x="8" y="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9" name="Freeform 274"/>
                <p:cNvSpPr>
                  <a:spLocks noChangeAspect="1"/>
                </p:cNvSpPr>
                <p:nvPr/>
              </p:nvSpPr>
              <p:spPr bwMode="auto">
                <a:xfrm>
                  <a:off x="4643" y="2395"/>
                  <a:ext cx="24" cy="28"/>
                </a:xfrm>
                <a:custGeom>
                  <a:avLst/>
                  <a:gdLst/>
                  <a:ahLst/>
                  <a:cxnLst>
                    <a:cxn ang="0">
                      <a:pos x="0" y="18"/>
                    </a:cxn>
                    <a:cxn ang="0">
                      <a:pos x="6" y="26"/>
                    </a:cxn>
                    <a:cxn ang="0">
                      <a:pos x="14" y="28"/>
                    </a:cxn>
                    <a:cxn ang="0">
                      <a:pos x="14" y="16"/>
                    </a:cxn>
                    <a:cxn ang="0">
                      <a:pos x="18" y="12"/>
                    </a:cxn>
                    <a:cxn ang="0">
                      <a:pos x="24" y="8"/>
                    </a:cxn>
                    <a:cxn ang="0">
                      <a:pos x="22" y="4"/>
                    </a:cxn>
                    <a:cxn ang="0">
                      <a:pos x="16" y="0"/>
                    </a:cxn>
                    <a:cxn ang="0">
                      <a:pos x="10" y="2"/>
                    </a:cxn>
                    <a:cxn ang="0">
                      <a:pos x="8" y="10"/>
                    </a:cxn>
                    <a:cxn ang="0">
                      <a:pos x="4" y="16"/>
                    </a:cxn>
                    <a:cxn ang="0">
                      <a:pos x="0" y="18"/>
                    </a:cxn>
                  </a:cxnLst>
                  <a:rect l="0" t="0" r="r" b="b"/>
                  <a:pathLst>
                    <a:path w="24" h="28">
                      <a:moveTo>
                        <a:pt x="0" y="18"/>
                      </a:moveTo>
                      <a:lnTo>
                        <a:pt x="6" y="26"/>
                      </a:lnTo>
                      <a:lnTo>
                        <a:pt x="14" y="28"/>
                      </a:lnTo>
                      <a:lnTo>
                        <a:pt x="14" y="16"/>
                      </a:lnTo>
                      <a:lnTo>
                        <a:pt x="18" y="12"/>
                      </a:lnTo>
                      <a:lnTo>
                        <a:pt x="24" y="8"/>
                      </a:lnTo>
                      <a:lnTo>
                        <a:pt x="22" y="4"/>
                      </a:lnTo>
                      <a:lnTo>
                        <a:pt x="16" y="0"/>
                      </a:lnTo>
                      <a:lnTo>
                        <a:pt x="10" y="2"/>
                      </a:lnTo>
                      <a:lnTo>
                        <a:pt x="8" y="10"/>
                      </a:lnTo>
                      <a:lnTo>
                        <a:pt x="4" y="16"/>
                      </a:lnTo>
                      <a:lnTo>
                        <a:pt x="0" y="1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10" name="Freeform 275"/>
                <p:cNvSpPr>
                  <a:spLocks noChangeAspect="1"/>
                </p:cNvSpPr>
                <p:nvPr/>
              </p:nvSpPr>
              <p:spPr bwMode="auto">
                <a:xfrm>
                  <a:off x="4607" y="2161"/>
                  <a:ext cx="30" cy="54"/>
                </a:xfrm>
                <a:custGeom>
                  <a:avLst/>
                  <a:gdLst/>
                  <a:ahLst/>
                  <a:cxnLst>
                    <a:cxn ang="0">
                      <a:pos x="30" y="4"/>
                    </a:cxn>
                    <a:cxn ang="0">
                      <a:pos x="26" y="18"/>
                    </a:cxn>
                    <a:cxn ang="0">
                      <a:pos x="22" y="28"/>
                    </a:cxn>
                    <a:cxn ang="0">
                      <a:pos x="20" y="36"/>
                    </a:cxn>
                    <a:cxn ang="0">
                      <a:pos x="16" y="48"/>
                    </a:cxn>
                    <a:cxn ang="0">
                      <a:pos x="10" y="54"/>
                    </a:cxn>
                    <a:cxn ang="0">
                      <a:pos x="4" y="42"/>
                    </a:cxn>
                    <a:cxn ang="0">
                      <a:pos x="0" y="26"/>
                    </a:cxn>
                    <a:cxn ang="0">
                      <a:pos x="8" y="12"/>
                    </a:cxn>
                    <a:cxn ang="0">
                      <a:pos x="18" y="4"/>
                    </a:cxn>
                    <a:cxn ang="0">
                      <a:pos x="22" y="0"/>
                    </a:cxn>
                    <a:cxn ang="0">
                      <a:pos x="30" y="4"/>
                    </a:cxn>
                  </a:cxnLst>
                  <a:rect l="0" t="0" r="r" b="b"/>
                  <a:pathLst>
                    <a:path w="30" h="54">
                      <a:moveTo>
                        <a:pt x="30" y="4"/>
                      </a:moveTo>
                      <a:lnTo>
                        <a:pt x="26" y="18"/>
                      </a:lnTo>
                      <a:lnTo>
                        <a:pt x="22" y="28"/>
                      </a:lnTo>
                      <a:lnTo>
                        <a:pt x="20" y="36"/>
                      </a:lnTo>
                      <a:lnTo>
                        <a:pt x="16" y="48"/>
                      </a:lnTo>
                      <a:lnTo>
                        <a:pt x="10" y="54"/>
                      </a:lnTo>
                      <a:lnTo>
                        <a:pt x="4" y="42"/>
                      </a:lnTo>
                      <a:lnTo>
                        <a:pt x="0" y="26"/>
                      </a:lnTo>
                      <a:lnTo>
                        <a:pt x="8" y="12"/>
                      </a:lnTo>
                      <a:lnTo>
                        <a:pt x="18" y="4"/>
                      </a:lnTo>
                      <a:lnTo>
                        <a:pt x="22" y="0"/>
                      </a:lnTo>
                      <a:lnTo>
                        <a:pt x="30"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11" name="Freeform 276"/>
                <p:cNvSpPr>
                  <a:spLocks noChangeAspect="1"/>
                </p:cNvSpPr>
                <p:nvPr/>
              </p:nvSpPr>
              <p:spPr bwMode="auto">
                <a:xfrm>
                  <a:off x="4425" y="2247"/>
                  <a:ext cx="38" cy="30"/>
                </a:xfrm>
                <a:custGeom>
                  <a:avLst/>
                  <a:gdLst/>
                  <a:ahLst/>
                  <a:cxnLst>
                    <a:cxn ang="0">
                      <a:pos x="10" y="6"/>
                    </a:cxn>
                    <a:cxn ang="0">
                      <a:pos x="20" y="0"/>
                    </a:cxn>
                    <a:cxn ang="0">
                      <a:pos x="30" y="0"/>
                    </a:cxn>
                    <a:cxn ang="0">
                      <a:pos x="38" y="2"/>
                    </a:cxn>
                    <a:cxn ang="0">
                      <a:pos x="34" y="8"/>
                    </a:cxn>
                    <a:cxn ang="0">
                      <a:pos x="30" y="14"/>
                    </a:cxn>
                    <a:cxn ang="0">
                      <a:pos x="30" y="24"/>
                    </a:cxn>
                    <a:cxn ang="0">
                      <a:pos x="22" y="26"/>
                    </a:cxn>
                    <a:cxn ang="0">
                      <a:pos x="16" y="30"/>
                    </a:cxn>
                    <a:cxn ang="0">
                      <a:pos x="6" y="28"/>
                    </a:cxn>
                    <a:cxn ang="0">
                      <a:pos x="0" y="20"/>
                    </a:cxn>
                    <a:cxn ang="0">
                      <a:pos x="0" y="10"/>
                    </a:cxn>
                    <a:cxn ang="0">
                      <a:pos x="10" y="6"/>
                    </a:cxn>
                  </a:cxnLst>
                  <a:rect l="0" t="0" r="r" b="b"/>
                  <a:pathLst>
                    <a:path w="38" h="30">
                      <a:moveTo>
                        <a:pt x="10" y="6"/>
                      </a:moveTo>
                      <a:lnTo>
                        <a:pt x="20" y="0"/>
                      </a:lnTo>
                      <a:lnTo>
                        <a:pt x="30" y="0"/>
                      </a:lnTo>
                      <a:lnTo>
                        <a:pt x="38" y="2"/>
                      </a:lnTo>
                      <a:lnTo>
                        <a:pt x="34" y="8"/>
                      </a:lnTo>
                      <a:lnTo>
                        <a:pt x="30" y="14"/>
                      </a:lnTo>
                      <a:lnTo>
                        <a:pt x="30" y="24"/>
                      </a:lnTo>
                      <a:lnTo>
                        <a:pt x="22" y="26"/>
                      </a:lnTo>
                      <a:lnTo>
                        <a:pt x="16" y="30"/>
                      </a:lnTo>
                      <a:lnTo>
                        <a:pt x="6" y="28"/>
                      </a:lnTo>
                      <a:lnTo>
                        <a:pt x="0" y="20"/>
                      </a:lnTo>
                      <a:lnTo>
                        <a:pt x="0" y="10"/>
                      </a:lnTo>
                      <a:lnTo>
                        <a:pt x="1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12" name="Freeform 277"/>
                <p:cNvSpPr>
                  <a:spLocks noChangeAspect="1"/>
                </p:cNvSpPr>
                <p:nvPr/>
              </p:nvSpPr>
              <p:spPr bwMode="auto">
                <a:xfrm>
                  <a:off x="4921" y="1795"/>
                  <a:ext cx="92" cy="78"/>
                </a:xfrm>
                <a:custGeom>
                  <a:avLst/>
                  <a:gdLst/>
                  <a:ahLst/>
                  <a:cxnLst>
                    <a:cxn ang="0">
                      <a:pos x="30" y="0"/>
                    </a:cxn>
                    <a:cxn ang="0">
                      <a:pos x="38" y="6"/>
                    </a:cxn>
                    <a:cxn ang="0">
                      <a:pos x="48" y="16"/>
                    </a:cxn>
                    <a:cxn ang="0">
                      <a:pos x="66" y="26"/>
                    </a:cxn>
                    <a:cxn ang="0">
                      <a:pos x="76" y="30"/>
                    </a:cxn>
                    <a:cxn ang="0">
                      <a:pos x="84" y="24"/>
                    </a:cxn>
                    <a:cxn ang="0">
                      <a:pos x="90" y="24"/>
                    </a:cxn>
                    <a:cxn ang="0">
                      <a:pos x="84" y="30"/>
                    </a:cxn>
                    <a:cxn ang="0">
                      <a:pos x="88" y="36"/>
                    </a:cxn>
                    <a:cxn ang="0">
                      <a:pos x="92" y="40"/>
                    </a:cxn>
                    <a:cxn ang="0">
                      <a:pos x="84" y="46"/>
                    </a:cxn>
                    <a:cxn ang="0">
                      <a:pos x="80" y="48"/>
                    </a:cxn>
                    <a:cxn ang="0">
                      <a:pos x="74" y="46"/>
                    </a:cxn>
                    <a:cxn ang="0">
                      <a:pos x="68" y="48"/>
                    </a:cxn>
                    <a:cxn ang="0">
                      <a:pos x="58" y="52"/>
                    </a:cxn>
                    <a:cxn ang="0">
                      <a:pos x="52" y="60"/>
                    </a:cxn>
                    <a:cxn ang="0">
                      <a:pos x="52" y="66"/>
                    </a:cxn>
                    <a:cxn ang="0">
                      <a:pos x="44" y="62"/>
                    </a:cxn>
                    <a:cxn ang="0">
                      <a:pos x="36" y="56"/>
                    </a:cxn>
                    <a:cxn ang="0">
                      <a:pos x="28" y="54"/>
                    </a:cxn>
                    <a:cxn ang="0">
                      <a:pos x="24" y="56"/>
                    </a:cxn>
                    <a:cxn ang="0">
                      <a:pos x="22" y="60"/>
                    </a:cxn>
                    <a:cxn ang="0">
                      <a:pos x="16" y="56"/>
                    </a:cxn>
                    <a:cxn ang="0">
                      <a:pos x="10" y="54"/>
                    </a:cxn>
                    <a:cxn ang="0">
                      <a:pos x="8" y="58"/>
                    </a:cxn>
                    <a:cxn ang="0">
                      <a:pos x="10" y="64"/>
                    </a:cxn>
                    <a:cxn ang="0">
                      <a:pos x="16" y="66"/>
                    </a:cxn>
                    <a:cxn ang="0">
                      <a:pos x="14" y="72"/>
                    </a:cxn>
                    <a:cxn ang="0">
                      <a:pos x="8" y="74"/>
                    </a:cxn>
                    <a:cxn ang="0">
                      <a:pos x="2" y="78"/>
                    </a:cxn>
                    <a:cxn ang="0">
                      <a:pos x="2" y="68"/>
                    </a:cxn>
                    <a:cxn ang="0">
                      <a:pos x="0" y="60"/>
                    </a:cxn>
                    <a:cxn ang="0">
                      <a:pos x="0" y="52"/>
                    </a:cxn>
                    <a:cxn ang="0">
                      <a:pos x="6" y="50"/>
                    </a:cxn>
                    <a:cxn ang="0">
                      <a:pos x="10" y="44"/>
                    </a:cxn>
                    <a:cxn ang="0">
                      <a:pos x="10" y="38"/>
                    </a:cxn>
                    <a:cxn ang="0">
                      <a:pos x="16" y="38"/>
                    </a:cxn>
                    <a:cxn ang="0">
                      <a:pos x="22" y="42"/>
                    </a:cxn>
                    <a:cxn ang="0">
                      <a:pos x="28" y="40"/>
                    </a:cxn>
                    <a:cxn ang="0">
                      <a:pos x="30" y="16"/>
                    </a:cxn>
                    <a:cxn ang="0">
                      <a:pos x="30" y="0"/>
                    </a:cxn>
                  </a:cxnLst>
                  <a:rect l="0" t="0" r="r" b="b"/>
                  <a:pathLst>
                    <a:path w="92" h="78">
                      <a:moveTo>
                        <a:pt x="30" y="0"/>
                      </a:moveTo>
                      <a:lnTo>
                        <a:pt x="38" y="6"/>
                      </a:lnTo>
                      <a:lnTo>
                        <a:pt x="48" y="16"/>
                      </a:lnTo>
                      <a:lnTo>
                        <a:pt x="66" y="26"/>
                      </a:lnTo>
                      <a:lnTo>
                        <a:pt x="76" y="30"/>
                      </a:lnTo>
                      <a:lnTo>
                        <a:pt x="84" y="24"/>
                      </a:lnTo>
                      <a:lnTo>
                        <a:pt x="90" y="24"/>
                      </a:lnTo>
                      <a:lnTo>
                        <a:pt x="84" y="30"/>
                      </a:lnTo>
                      <a:lnTo>
                        <a:pt x="88" y="36"/>
                      </a:lnTo>
                      <a:lnTo>
                        <a:pt x="92" y="40"/>
                      </a:lnTo>
                      <a:lnTo>
                        <a:pt x="84" y="46"/>
                      </a:lnTo>
                      <a:lnTo>
                        <a:pt x="80" y="48"/>
                      </a:lnTo>
                      <a:lnTo>
                        <a:pt x="74" y="46"/>
                      </a:lnTo>
                      <a:lnTo>
                        <a:pt x="68" y="48"/>
                      </a:lnTo>
                      <a:lnTo>
                        <a:pt x="58" y="52"/>
                      </a:lnTo>
                      <a:lnTo>
                        <a:pt x="52" y="60"/>
                      </a:lnTo>
                      <a:lnTo>
                        <a:pt x="52" y="66"/>
                      </a:lnTo>
                      <a:lnTo>
                        <a:pt x="44" y="62"/>
                      </a:lnTo>
                      <a:lnTo>
                        <a:pt x="36" y="56"/>
                      </a:lnTo>
                      <a:lnTo>
                        <a:pt x="28" y="54"/>
                      </a:lnTo>
                      <a:lnTo>
                        <a:pt x="24" y="56"/>
                      </a:lnTo>
                      <a:lnTo>
                        <a:pt x="22" y="60"/>
                      </a:lnTo>
                      <a:lnTo>
                        <a:pt x="16" y="56"/>
                      </a:lnTo>
                      <a:lnTo>
                        <a:pt x="10" y="54"/>
                      </a:lnTo>
                      <a:lnTo>
                        <a:pt x="8" y="58"/>
                      </a:lnTo>
                      <a:lnTo>
                        <a:pt x="10" y="64"/>
                      </a:lnTo>
                      <a:lnTo>
                        <a:pt x="16" y="66"/>
                      </a:lnTo>
                      <a:lnTo>
                        <a:pt x="14" y="72"/>
                      </a:lnTo>
                      <a:lnTo>
                        <a:pt x="8" y="74"/>
                      </a:lnTo>
                      <a:lnTo>
                        <a:pt x="2" y="78"/>
                      </a:lnTo>
                      <a:lnTo>
                        <a:pt x="2" y="68"/>
                      </a:lnTo>
                      <a:lnTo>
                        <a:pt x="0" y="60"/>
                      </a:lnTo>
                      <a:lnTo>
                        <a:pt x="0" y="52"/>
                      </a:lnTo>
                      <a:lnTo>
                        <a:pt x="6" y="50"/>
                      </a:lnTo>
                      <a:lnTo>
                        <a:pt x="10" y="44"/>
                      </a:lnTo>
                      <a:lnTo>
                        <a:pt x="10" y="38"/>
                      </a:lnTo>
                      <a:lnTo>
                        <a:pt x="16" y="38"/>
                      </a:lnTo>
                      <a:lnTo>
                        <a:pt x="22" y="42"/>
                      </a:lnTo>
                      <a:lnTo>
                        <a:pt x="28" y="40"/>
                      </a:lnTo>
                      <a:lnTo>
                        <a:pt x="30" y="16"/>
                      </a:lnTo>
                      <a:lnTo>
                        <a:pt x="30" y="0"/>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3" name="Freeform 278"/>
                <p:cNvSpPr>
                  <a:spLocks noChangeAspect="1"/>
                </p:cNvSpPr>
                <p:nvPr/>
              </p:nvSpPr>
              <p:spPr bwMode="auto">
                <a:xfrm>
                  <a:off x="4799" y="2003"/>
                  <a:ext cx="40" cy="26"/>
                </a:xfrm>
                <a:custGeom>
                  <a:avLst/>
                  <a:gdLst/>
                  <a:ahLst/>
                  <a:cxnLst>
                    <a:cxn ang="0">
                      <a:pos x="30" y="16"/>
                    </a:cxn>
                    <a:cxn ang="0">
                      <a:pos x="24" y="14"/>
                    </a:cxn>
                    <a:cxn ang="0">
                      <a:pos x="18" y="18"/>
                    </a:cxn>
                    <a:cxn ang="0">
                      <a:pos x="14" y="26"/>
                    </a:cxn>
                    <a:cxn ang="0">
                      <a:pos x="6" y="24"/>
                    </a:cxn>
                    <a:cxn ang="0">
                      <a:pos x="6" y="18"/>
                    </a:cxn>
                    <a:cxn ang="0">
                      <a:pos x="0" y="14"/>
                    </a:cxn>
                    <a:cxn ang="0">
                      <a:pos x="8" y="8"/>
                    </a:cxn>
                    <a:cxn ang="0">
                      <a:pos x="16" y="8"/>
                    </a:cxn>
                    <a:cxn ang="0">
                      <a:pos x="24" y="6"/>
                    </a:cxn>
                    <a:cxn ang="0">
                      <a:pos x="28" y="0"/>
                    </a:cxn>
                    <a:cxn ang="0">
                      <a:pos x="36" y="0"/>
                    </a:cxn>
                    <a:cxn ang="0">
                      <a:pos x="40" y="6"/>
                    </a:cxn>
                    <a:cxn ang="0">
                      <a:pos x="38" y="8"/>
                    </a:cxn>
                    <a:cxn ang="0">
                      <a:pos x="34" y="14"/>
                    </a:cxn>
                    <a:cxn ang="0">
                      <a:pos x="30" y="16"/>
                    </a:cxn>
                  </a:cxnLst>
                  <a:rect l="0" t="0" r="r" b="b"/>
                  <a:pathLst>
                    <a:path w="40" h="26">
                      <a:moveTo>
                        <a:pt x="30" y="16"/>
                      </a:moveTo>
                      <a:lnTo>
                        <a:pt x="24" y="14"/>
                      </a:lnTo>
                      <a:lnTo>
                        <a:pt x="18" y="18"/>
                      </a:lnTo>
                      <a:lnTo>
                        <a:pt x="14" y="26"/>
                      </a:lnTo>
                      <a:lnTo>
                        <a:pt x="6" y="24"/>
                      </a:lnTo>
                      <a:lnTo>
                        <a:pt x="6" y="18"/>
                      </a:lnTo>
                      <a:lnTo>
                        <a:pt x="0" y="14"/>
                      </a:lnTo>
                      <a:lnTo>
                        <a:pt x="8" y="8"/>
                      </a:lnTo>
                      <a:lnTo>
                        <a:pt x="16" y="8"/>
                      </a:lnTo>
                      <a:lnTo>
                        <a:pt x="24" y="6"/>
                      </a:lnTo>
                      <a:lnTo>
                        <a:pt x="28" y="0"/>
                      </a:lnTo>
                      <a:lnTo>
                        <a:pt x="36" y="0"/>
                      </a:lnTo>
                      <a:lnTo>
                        <a:pt x="40" y="6"/>
                      </a:lnTo>
                      <a:lnTo>
                        <a:pt x="38" y="8"/>
                      </a:lnTo>
                      <a:lnTo>
                        <a:pt x="34" y="14"/>
                      </a:lnTo>
                      <a:lnTo>
                        <a:pt x="30"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14" name="Freeform 279"/>
                <p:cNvSpPr>
                  <a:spLocks noChangeAspect="1"/>
                </p:cNvSpPr>
                <p:nvPr/>
              </p:nvSpPr>
              <p:spPr bwMode="auto">
                <a:xfrm>
                  <a:off x="4757" y="2009"/>
                  <a:ext cx="38" cy="50"/>
                </a:xfrm>
                <a:custGeom>
                  <a:avLst/>
                  <a:gdLst/>
                  <a:ahLst/>
                  <a:cxnLst>
                    <a:cxn ang="0">
                      <a:pos x="4" y="12"/>
                    </a:cxn>
                    <a:cxn ang="0">
                      <a:pos x="10" y="8"/>
                    </a:cxn>
                    <a:cxn ang="0">
                      <a:pos x="16" y="0"/>
                    </a:cxn>
                    <a:cxn ang="0">
                      <a:pos x="24" y="0"/>
                    </a:cxn>
                    <a:cxn ang="0">
                      <a:pos x="28" y="6"/>
                    </a:cxn>
                    <a:cxn ang="0">
                      <a:pos x="34" y="10"/>
                    </a:cxn>
                    <a:cxn ang="0">
                      <a:pos x="38" y="16"/>
                    </a:cxn>
                    <a:cxn ang="0">
                      <a:pos x="36" y="24"/>
                    </a:cxn>
                    <a:cxn ang="0">
                      <a:pos x="32" y="26"/>
                    </a:cxn>
                    <a:cxn ang="0">
                      <a:pos x="30" y="32"/>
                    </a:cxn>
                    <a:cxn ang="0">
                      <a:pos x="30" y="40"/>
                    </a:cxn>
                    <a:cxn ang="0">
                      <a:pos x="26" y="50"/>
                    </a:cxn>
                    <a:cxn ang="0">
                      <a:pos x="18" y="48"/>
                    </a:cxn>
                    <a:cxn ang="0">
                      <a:pos x="18" y="44"/>
                    </a:cxn>
                    <a:cxn ang="0">
                      <a:pos x="20" y="36"/>
                    </a:cxn>
                    <a:cxn ang="0">
                      <a:pos x="12" y="36"/>
                    </a:cxn>
                    <a:cxn ang="0">
                      <a:pos x="14" y="30"/>
                    </a:cxn>
                    <a:cxn ang="0">
                      <a:pos x="18" y="24"/>
                    </a:cxn>
                    <a:cxn ang="0">
                      <a:pos x="18" y="20"/>
                    </a:cxn>
                    <a:cxn ang="0">
                      <a:pos x="16" y="14"/>
                    </a:cxn>
                    <a:cxn ang="0">
                      <a:pos x="8" y="16"/>
                    </a:cxn>
                    <a:cxn ang="0">
                      <a:pos x="0" y="18"/>
                    </a:cxn>
                    <a:cxn ang="0">
                      <a:pos x="4" y="12"/>
                    </a:cxn>
                  </a:cxnLst>
                  <a:rect l="0" t="0" r="r" b="b"/>
                  <a:pathLst>
                    <a:path w="38" h="50">
                      <a:moveTo>
                        <a:pt x="4" y="12"/>
                      </a:moveTo>
                      <a:lnTo>
                        <a:pt x="10" y="8"/>
                      </a:lnTo>
                      <a:lnTo>
                        <a:pt x="16" y="0"/>
                      </a:lnTo>
                      <a:lnTo>
                        <a:pt x="24" y="0"/>
                      </a:lnTo>
                      <a:lnTo>
                        <a:pt x="28" y="6"/>
                      </a:lnTo>
                      <a:lnTo>
                        <a:pt x="34" y="10"/>
                      </a:lnTo>
                      <a:lnTo>
                        <a:pt x="38" y="16"/>
                      </a:lnTo>
                      <a:lnTo>
                        <a:pt x="36" y="24"/>
                      </a:lnTo>
                      <a:lnTo>
                        <a:pt x="32" y="26"/>
                      </a:lnTo>
                      <a:lnTo>
                        <a:pt x="30" y="32"/>
                      </a:lnTo>
                      <a:lnTo>
                        <a:pt x="30" y="40"/>
                      </a:lnTo>
                      <a:lnTo>
                        <a:pt x="26" y="50"/>
                      </a:lnTo>
                      <a:lnTo>
                        <a:pt x="18" y="48"/>
                      </a:lnTo>
                      <a:lnTo>
                        <a:pt x="18" y="44"/>
                      </a:lnTo>
                      <a:lnTo>
                        <a:pt x="20" y="36"/>
                      </a:lnTo>
                      <a:lnTo>
                        <a:pt x="12" y="36"/>
                      </a:lnTo>
                      <a:lnTo>
                        <a:pt x="14" y="30"/>
                      </a:lnTo>
                      <a:lnTo>
                        <a:pt x="18" y="24"/>
                      </a:lnTo>
                      <a:lnTo>
                        <a:pt x="18" y="20"/>
                      </a:lnTo>
                      <a:lnTo>
                        <a:pt x="16" y="14"/>
                      </a:lnTo>
                      <a:lnTo>
                        <a:pt x="8" y="16"/>
                      </a:lnTo>
                      <a:lnTo>
                        <a:pt x="0" y="18"/>
                      </a:lnTo>
                      <a:lnTo>
                        <a:pt x="4" y="12"/>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5" name="Freeform 280"/>
                <p:cNvSpPr>
                  <a:spLocks noChangeAspect="1"/>
                </p:cNvSpPr>
                <p:nvPr/>
              </p:nvSpPr>
              <p:spPr bwMode="auto">
                <a:xfrm>
                  <a:off x="4781" y="1869"/>
                  <a:ext cx="174" cy="148"/>
                </a:xfrm>
                <a:custGeom>
                  <a:avLst/>
                  <a:gdLst/>
                  <a:ahLst/>
                  <a:cxnLst>
                    <a:cxn ang="0">
                      <a:pos x="12" y="128"/>
                    </a:cxn>
                    <a:cxn ang="0">
                      <a:pos x="32" y="112"/>
                    </a:cxn>
                    <a:cxn ang="0">
                      <a:pos x="60" y="110"/>
                    </a:cxn>
                    <a:cxn ang="0">
                      <a:pos x="80" y="100"/>
                    </a:cxn>
                    <a:cxn ang="0">
                      <a:pos x="92" y="82"/>
                    </a:cxn>
                    <a:cxn ang="0">
                      <a:pos x="100" y="80"/>
                    </a:cxn>
                    <a:cxn ang="0">
                      <a:pos x="110" y="82"/>
                    </a:cxn>
                    <a:cxn ang="0">
                      <a:pos x="140" y="52"/>
                    </a:cxn>
                    <a:cxn ang="0">
                      <a:pos x="144" y="30"/>
                    </a:cxn>
                    <a:cxn ang="0">
                      <a:pos x="146" y="10"/>
                    </a:cxn>
                    <a:cxn ang="0">
                      <a:pos x="160" y="12"/>
                    </a:cxn>
                    <a:cxn ang="0">
                      <a:pos x="158" y="2"/>
                    </a:cxn>
                    <a:cxn ang="0">
                      <a:pos x="166" y="10"/>
                    </a:cxn>
                    <a:cxn ang="0">
                      <a:pos x="172" y="28"/>
                    </a:cxn>
                    <a:cxn ang="0">
                      <a:pos x="168" y="48"/>
                    </a:cxn>
                    <a:cxn ang="0">
                      <a:pos x="158" y="66"/>
                    </a:cxn>
                    <a:cxn ang="0">
                      <a:pos x="154" y="86"/>
                    </a:cxn>
                    <a:cxn ang="0">
                      <a:pos x="152" y="98"/>
                    </a:cxn>
                    <a:cxn ang="0">
                      <a:pos x="152" y="108"/>
                    </a:cxn>
                    <a:cxn ang="0">
                      <a:pos x="148" y="118"/>
                    </a:cxn>
                    <a:cxn ang="0">
                      <a:pos x="138" y="116"/>
                    </a:cxn>
                    <a:cxn ang="0">
                      <a:pos x="126" y="116"/>
                    </a:cxn>
                    <a:cxn ang="0">
                      <a:pos x="126" y="128"/>
                    </a:cxn>
                    <a:cxn ang="0">
                      <a:pos x="116" y="126"/>
                    </a:cxn>
                    <a:cxn ang="0">
                      <a:pos x="102" y="126"/>
                    </a:cxn>
                    <a:cxn ang="0">
                      <a:pos x="90" y="122"/>
                    </a:cxn>
                    <a:cxn ang="0">
                      <a:pos x="92" y="132"/>
                    </a:cxn>
                    <a:cxn ang="0">
                      <a:pos x="80" y="144"/>
                    </a:cxn>
                    <a:cxn ang="0">
                      <a:pos x="68" y="140"/>
                    </a:cxn>
                    <a:cxn ang="0">
                      <a:pos x="70" y="130"/>
                    </a:cxn>
                    <a:cxn ang="0">
                      <a:pos x="56" y="124"/>
                    </a:cxn>
                    <a:cxn ang="0">
                      <a:pos x="38" y="130"/>
                    </a:cxn>
                    <a:cxn ang="0">
                      <a:pos x="18" y="134"/>
                    </a:cxn>
                    <a:cxn ang="0">
                      <a:pos x="2" y="138"/>
                    </a:cxn>
                  </a:cxnLst>
                  <a:rect l="0" t="0" r="r" b="b"/>
                  <a:pathLst>
                    <a:path w="174" h="148">
                      <a:moveTo>
                        <a:pt x="0" y="134"/>
                      </a:moveTo>
                      <a:lnTo>
                        <a:pt x="12" y="128"/>
                      </a:lnTo>
                      <a:lnTo>
                        <a:pt x="26" y="118"/>
                      </a:lnTo>
                      <a:lnTo>
                        <a:pt x="32" y="112"/>
                      </a:lnTo>
                      <a:lnTo>
                        <a:pt x="44" y="110"/>
                      </a:lnTo>
                      <a:lnTo>
                        <a:pt x="60" y="110"/>
                      </a:lnTo>
                      <a:lnTo>
                        <a:pt x="76" y="110"/>
                      </a:lnTo>
                      <a:lnTo>
                        <a:pt x="80" y="100"/>
                      </a:lnTo>
                      <a:lnTo>
                        <a:pt x="88" y="90"/>
                      </a:lnTo>
                      <a:lnTo>
                        <a:pt x="92" y="82"/>
                      </a:lnTo>
                      <a:lnTo>
                        <a:pt x="98" y="74"/>
                      </a:lnTo>
                      <a:lnTo>
                        <a:pt x="100" y="80"/>
                      </a:lnTo>
                      <a:lnTo>
                        <a:pt x="100" y="86"/>
                      </a:lnTo>
                      <a:lnTo>
                        <a:pt x="110" y="82"/>
                      </a:lnTo>
                      <a:lnTo>
                        <a:pt x="126" y="72"/>
                      </a:lnTo>
                      <a:lnTo>
                        <a:pt x="140" y="52"/>
                      </a:lnTo>
                      <a:lnTo>
                        <a:pt x="146" y="36"/>
                      </a:lnTo>
                      <a:lnTo>
                        <a:pt x="144" y="30"/>
                      </a:lnTo>
                      <a:lnTo>
                        <a:pt x="142" y="18"/>
                      </a:lnTo>
                      <a:lnTo>
                        <a:pt x="146" y="10"/>
                      </a:lnTo>
                      <a:lnTo>
                        <a:pt x="150" y="8"/>
                      </a:lnTo>
                      <a:lnTo>
                        <a:pt x="160" y="12"/>
                      </a:lnTo>
                      <a:lnTo>
                        <a:pt x="162" y="6"/>
                      </a:lnTo>
                      <a:lnTo>
                        <a:pt x="158" y="2"/>
                      </a:lnTo>
                      <a:lnTo>
                        <a:pt x="164" y="0"/>
                      </a:lnTo>
                      <a:lnTo>
                        <a:pt x="166" y="10"/>
                      </a:lnTo>
                      <a:lnTo>
                        <a:pt x="166" y="18"/>
                      </a:lnTo>
                      <a:lnTo>
                        <a:pt x="172" y="28"/>
                      </a:lnTo>
                      <a:lnTo>
                        <a:pt x="174" y="36"/>
                      </a:lnTo>
                      <a:lnTo>
                        <a:pt x="168" y="48"/>
                      </a:lnTo>
                      <a:lnTo>
                        <a:pt x="160" y="58"/>
                      </a:lnTo>
                      <a:lnTo>
                        <a:pt x="158" y="66"/>
                      </a:lnTo>
                      <a:lnTo>
                        <a:pt x="158" y="80"/>
                      </a:lnTo>
                      <a:lnTo>
                        <a:pt x="154" y="86"/>
                      </a:lnTo>
                      <a:lnTo>
                        <a:pt x="152" y="96"/>
                      </a:lnTo>
                      <a:lnTo>
                        <a:pt x="152" y="98"/>
                      </a:lnTo>
                      <a:lnTo>
                        <a:pt x="152" y="102"/>
                      </a:lnTo>
                      <a:lnTo>
                        <a:pt x="152" y="108"/>
                      </a:lnTo>
                      <a:lnTo>
                        <a:pt x="152" y="110"/>
                      </a:lnTo>
                      <a:lnTo>
                        <a:pt x="148" y="118"/>
                      </a:lnTo>
                      <a:lnTo>
                        <a:pt x="142" y="122"/>
                      </a:lnTo>
                      <a:lnTo>
                        <a:pt x="138" y="116"/>
                      </a:lnTo>
                      <a:lnTo>
                        <a:pt x="132" y="114"/>
                      </a:lnTo>
                      <a:lnTo>
                        <a:pt x="126" y="116"/>
                      </a:lnTo>
                      <a:lnTo>
                        <a:pt x="128" y="124"/>
                      </a:lnTo>
                      <a:lnTo>
                        <a:pt x="126" y="128"/>
                      </a:lnTo>
                      <a:lnTo>
                        <a:pt x="118" y="122"/>
                      </a:lnTo>
                      <a:lnTo>
                        <a:pt x="116" y="126"/>
                      </a:lnTo>
                      <a:lnTo>
                        <a:pt x="110" y="126"/>
                      </a:lnTo>
                      <a:lnTo>
                        <a:pt x="102" y="126"/>
                      </a:lnTo>
                      <a:lnTo>
                        <a:pt x="92" y="126"/>
                      </a:lnTo>
                      <a:lnTo>
                        <a:pt x="90" y="122"/>
                      </a:lnTo>
                      <a:lnTo>
                        <a:pt x="88" y="126"/>
                      </a:lnTo>
                      <a:lnTo>
                        <a:pt x="92" y="132"/>
                      </a:lnTo>
                      <a:lnTo>
                        <a:pt x="84" y="136"/>
                      </a:lnTo>
                      <a:lnTo>
                        <a:pt x="80" y="144"/>
                      </a:lnTo>
                      <a:lnTo>
                        <a:pt x="74" y="148"/>
                      </a:lnTo>
                      <a:lnTo>
                        <a:pt x="68" y="140"/>
                      </a:lnTo>
                      <a:lnTo>
                        <a:pt x="62" y="136"/>
                      </a:lnTo>
                      <a:lnTo>
                        <a:pt x="70" y="130"/>
                      </a:lnTo>
                      <a:lnTo>
                        <a:pt x="72" y="124"/>
                      </a:lnTo>
                      <a:lnTo>
                        <a:pt x="56" y="124"/>
                      </a:lnTo>
                      <a:lnTo>
                        <a:pt x="50" y="128"/>
                      </a:lnTo>
                      <a:lnTo>
                        <a:pt x="38" y="130"/>
                      </a:lnTo>
                      <a:lnTo>
                        <a:pt x="28" y="134"/>
                      </a:lnTo>
                      <a:lnTo>
                        <a:pt x="18" y="134"/>
                      </a:lnTo>
                      <a:lnTo>
                        <a:pt x="10" y="140"/>
                      </a:lnTo>
                      <a:lnTo>
                        <a:pt x="2" y="138"/>
                      </a:lnTo>
                      <a:lnTo>
                        <a:pt x="0" y="134"/>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6" name="Freeform 281"/>
                <p:cNvSpPr>
                  <a:spLocks noChangeAspect="1"/>
                </p:cNvSpPr>
                <p:nvPr/>
              </p:nvSpPr>
              <p:spPr bwMode="auto">
                <a:xfrm>
                  <a:off x="4707" y="1927"/>
                  <a:ext cx="50" cy="72"/>
                </a:xfrm>
                <a:custGeom>
                  <a:avLst/>
                  <a:gdLst/>
                  <a:ahLst/>
                  <a:cxnLst>
                    <a:cxn ang="0">
                      <a:pos x="2" y="32"/>
                    </a:cxn>
                    <a:cxn ang="0">
                      <a:pos x="2" y="28"/>
                    </a:cxn>
                    <a:cxn ang="0">
                      <a:pos x="8" y="30"/>
                    </a:cxn>
                    <a:cxn ang="0">
                      <a:pos x="12" y="28"/>
                    </a:cxn>
                    <a:cxn ang="0">
                      <a:pos x="10" y="22"/>
                    </a:cxn>
                    <a:cxn ang="0">
                      <a:pos x="6" y="20"/>
                    </a:cxn>
                    <a:cxn ang="0">
                      <a:pos x="10" y="6"/>
                    </a:cxn>
                    <a:cxn ang="0">
                      <a:pos x="20" y="2"/>
                    </a:cxn>
                    <a:cxn ang="0">
                      <a:pos x="30" y="0"/>
                    </a:cxn>
                    <a:cxn ang="0">
                      <a:pos x="38" y="8"/>
                    </a:cxn>
                    <a:cxn ang="0">
                      <a:pos x="44" y="18"/>
                    </a:cxn>
                    <a:cxn ang="0">
                      <a:pos x="48" y="30"/>
                    </a:cxn>
                    <a:cxn ang="0">
                      <a:pos x="50" y="40"/>
                    </a:cxn>
                    <a:cxn ang="0">
                      <a:pos x="48" y="54"/>
                    </a:cxn>
                    <a:cxn ang="0">
                      <a:pos x="50" y="54"/>
                    </a:cxn>
                    <a:cxn ang="0">
                      <a:pos x="50" y="56"/>
                    </a:cxn>
                    <a:cxn ang="0">
                      <a:pos x="46" y="58"/>
                    </a:cxn>
                    <a:cxn ang="0">
                      <a:pos x="38" y="62"/>
                    </a:cxn>
                    <a:cxn ang="0">
                      <a:pos x="34" y="64"/>
                    </a:cxn>
                    <a:cxn ang="0">
                      <a:pos x="28" y="60"/>
                    </a:cxn>
                    <a:cxn ang="0">
                      <a:pos x="24" y="64"/>
                    </a:cxn>
                    <a:cxn ang="0">
                      <a:pos x="16" y="70"/>
                    </a:cxn>
                    <a:cxn ang="0">
                      <a:pos x="12" y="68"/>
                    </a:cxn>
                    <a:cxn ang="0">
                      <a:pos x="2" y="72"/>
                    </a:cxn>
                    <a:cxn ang="0">
                      <a:pos x="0" y="66"/>
                    </a:cxn>
                    <a:cxn ang="0">
                      <a:pos x="2" y="58"/>
                    </a:cxn>
                    <a:cxn ang="0">
                      <a:pos x="2" y="48"/>
                    </a:cxn>
                    <a:cxn ang="0">
                      <a:pos x="6" y="46"/>
                    </a:cxn>
                    <a:cxn ang="0">
                      <a:pos x="6" y="38"/>
                    </a:cxn>
                    <a:cxn ang="0">
                      <a:pos x="2" y="32"/>
                    </a:cxn>
                  </a:cxnLst>
                  <a:rect l="0" t="0" r="r" b="b"/>
                  <a:pathLst>
                    <a:path w="50" h="72">
                      <a:moveTo>
                        <a:pt x="2" y="32"/>
                      </a:moveTo>
                      <a:lnTo>
                        <a:pt x="2" y="28"/>
                      </a:lnTo>
                      <a:lnTo>
                        <a:pt x="8" y="30"/>
                      </a:lnTo>
                      <a:lnTo>
                        <a:pt x="12" y="28"/>
                      </a:lnTo>
                      <a:lnTo>
                        <a:pt x="10" y="22"/>
                      </a:lnTo>
                      <a:lnTo>
                        <a:pt x="6" y="20"/>
                      </a:lnTo>
                      <a:lnTo>
                        <a:pt x="10" y="6"/>
                      </a:lnTo>
                      <a:lnTo>
                        <a:pt x="20" y="2"/>
                      </a:lnTo>
                      <a:lnTo>
                        <a:pt x="30" y="0"/>
                      </a:lnTo>
                      <a:lnTo>
                        <a:pt x="38" y="8"/>
                      </a:lnTo>
                      <a:lnTo>
                        <a:pt x="44" y="18"/>
                      </a:lnTo>
                      <a:lnTo>
                        <a:pt x="48" y="30"/>
                      </a:lnTo>
                      <a:lnTo>
                        <a:pt x="50" y="40"/>
                      </a:lnTo>
                      <a:lnTo>
                        <a:pt x="48" y="54"/>
                      </a:lnTo>
                      <a:lnTo>
                        <a:pt x="50" y="54"/>
                      </a:lnTo>
                      <a:lnTo>
                        <a:pt x="50" y="56"/>
                      </a:lnTo>
                      <a:lnTo>
                        <a:pt x="46" y="58"/>
                      </a:lnTo>
                      <a:lnTo>
                        <a:pt x="38" y="62"/>
                      </a:lnTo>
                      <a:lnTo>
                        <a:pt x="34" y="64"/>
                      </a:lnTo>
                      <a:lnTo>
                        <a:pt x="28" y="60"/>
                      </a:lnTo>
                      <a:lnTo>
                        <a:pt x="24" y="64"/>
                      </a:lnTo>
                      <a:lnTo>
                        <a:pt x="16" y="70"/>
                      </a:lnTo>
                      <a:lnTo>
                        <a:pt x="12" y="68"/>
                      </a:lnTo>
                      <a:lnTo>
                        <a:pt x="2" y="72"/>
                      </a:lnTo>
                      <a:lnTo>
                        <a:pt x="0" y="66"/>
                      </a:lnTo>
                      <a:lnTo>
                        <a:pt x="2" y="58"/>
                      </a:lnTo>
                      <a:lnTo>
                        <a:pt x="2" y="48"/>
                      </a:lnTo>
                      <a:lnTo>
                        <a:pt x="6" y="46"/>
                      </a:lnTo>
                      <a:lnTo>
                        <a:pt x="6" y="38"/>
                      </a:lnTo>
                      <a:lnTo>
                        <a:pt x="2" y="32"/>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7" name="Freeform 282"/>
                <p:cNvSpPr>
                  <a:spLocks noChangeAspect="1"/>
                </p:cNvSpPr>
                <p:nvPr/>
              </p:nvSpPr>
              <p:spPr bwMode="auto">
                <a:xfrm>
                  <a:off x="4677" y="1843"/>
                  <a:ext cx="98" cy="96"/>
                </a:xfrm>
                <a:custGeom>
                  <a:avLst/>
                  <a:gdLst/>
                  <a:ahLst/>
                  <a:cxnLst>
                    <a:cxn ang="0">
                      <a:pos x="24" y="92"/>
                    </a:cxn>
                    <a:cxn ang="0">
                      <a:pos x="12" y="94"/>
                    </a:cxn>
                    <a:cxn ang="0">
                      <a:pos x="8" y="88"/>
                    </a:cxn>
                    <a:cxn ang="0">
                      <a:pos x="12" y="80"/>
                    </a:cxn>
                    <a:cxn ang="0">
                      <a:pos x="12" y="70"/>
                    </a:cxn>
                    <a:cxn ang="0">
                      <a:pos x="16" y="60"/>
                    </a:cxn>
                    <a:cxn ang="0">
                      <a:pos x="6" y="60"/>
                    </a:cxn>
                    <a:cxn ang="0">
                      <a:pos x="0" y="56"/>
                    </a:cxn>
                    <a:cxn ang="0">
                      <a:pos x="6" y="48"/>
                    </a:cxn>
                    <a:cxn ang="0">
                      <a:pos x="22" y="38"/>
                    </a:cxn>
                    <a:cxn ang="0">
                      <a:pos x="28" y="32"/>
                    </a:cxn>
                    <a:cxn ang="0">
                      <a:pos x="36" y="24"/>
                    </a:cxn>
                    <a:cxn ang="0">
                      <a:pos x="40" y="22"/>
                    </a:cxn>
                    <a:cxn ang="0">
                      <a:pos x="50" y="26"/>
                    </a:cxn>
                    <a:cxn ang="0">
                      <a:pos x="60" y="24"/>
                    </a:cxn>
                    <a:cxn ang="0">
                      <a:pos x="62" y="16"/>
                    </a:cxn>
                    <a:cxn ang="0">
                      <a:pos x="72" y="16"/>
                    </a:cxn>
                    <a:cxn ang="0">
                      <a:pos x="80" y="10"/>
                    </a:cxn>
                    <a:cxn ang="0">
                      <a:pos x="82" y="4"/>
                    </a:cxn>
                    <a:cxn ang="0">
                      <a:pos x="88" y="0"/>
                    </a:cxn>
                    <a:cxn ang="0">
                      <a:pos x="98" y="8"/>
                    </a:cxn>
                    <a:cxn ang="0">
                      <a:pos x="92" y="12"/>
                    </a:cxn>
                    <a:cxn ang="0">
                      <a:pos x="84" y="18"/>
                    </a:cxn>
                    <a:cxn ang="0">
                      <a:pos x="80" y="28"/>
                    </a:cxn>
                    <a:cxn ang="0">
                      <a:pos x="78" y="38"/>
                    </a:cxn>
                    <a:cxn ang="0">
                      <a:pos x="76" y="42"/>
                    </a:cxn>
                    <a:cxn ang="0">
                      <a:pos x="68" y="46"/>
                    </a:cxn>
                    <a:cxn ang="0">
                      <a:pos x="52" y="52"/>
                    </a:cxn>
                    <a:cxn ang="0">
                      <a:pos x="48" y="58"/>
                    </a:cxn>
                    <a:cxn ang="0">
                      <a:pos x="48" y="66"/>
                    </a:cxn>
                    <a:cxn ang="0">
                      <a:pos x="52" y="76"/>
                    </a:cxn>
                    <a:cxn ang="0">
                      <a:pos x="56" y="80"/>
                    </a:cxn>
                    <a:cxn ang="0">
                      <a:pos x="60" y="84"/>
                    </a:cxn>
                    <a:cxn ang="0">
                      <a:pos x="50" y="86"/>
                    </a:cxn>
                    <a:cxn ang="0">
                      <a:pos x="40" y="90"/>
                    </a:cxn>
                    <a:cxn ang="0">
                      <a:pos x="36" y="96"/>
                    </a:cxn>
                    <a:cxn ang="0">
                      <a:pos x="24" y="92"/>
                    </a:cxn>
                  </a:cxnLst>
                  <a:rect l="0" t="0" r="r" b="b"/>
                  <a:pathLst>
                    <a:path w="98" h="96">
                      <a:moveTo>
                        <a:pt x="24" y="92"/>
                      </a:moveTo>
                      <a:lnTo>
                        <a:pt x="12" y="94"/>
                      </a:lnTo>
                      <a:lnTo>
                        <a:pt x="8" y="88"/>
                      </a:lnTo>
                      <a:lnTo>
                        <a:pt x="12" y="80"/>
                      </a:lnTo>
                      <a:lnTo>
                        <a:pt x="12" y="70"/>
                      </a:lnTo>
                      <a:lnTo>
                        <a:pt x="16" y="60"/>
                      </a:lnTo>
                      <a:lnTo>
                        <a:pt x="6" y="60"/>
                      </a:lnTo>
                      <a:lnTo>
                        <a:pt x="0" y="56"/>
                      </a:lnTo>
                      <a:lnTo>
                        <a:pt x="6" y="48"/>
                      </a:lnTo>
                      <a:lnTo>
                        <a:pt x="22" y="38"/>
                      </a:lnTo>
                      <a:lnTo>
                        <a:pt x="28" y="32"/>
                      </a:lnTo>
                      <a:lnTo>
                        <a:pt x="36" y="24"/>
                      </a:lnTo>
                      <a:lnTo>
                        <a:pt x="40" y="22"/>
                      </a:lnTo>
                      <a:lnTo>
                        <a:pt x="50" y="26"/>
                      </a:lnTo>
                      <a:lnTo>
                        <a:pt x="60" y="24"/>
                      </a:lnTo>
                      <a:lnTo>
                        <a:pt x="62" y="16"/>
                      </a:lnTo>
                      <a:lnTo>
                        <a:pt x="72" y="16"/>
                      </a:lnTo>
                      <a:lnTo>
                        <a:pt x="80" y="10"/>
                      </a:lnTo>
                      <a:lnTo>
                        <a:pt x="82" y="4"/>
                      </a:lnTo>
                      <a:lnTo>
                        <a:pt x="88" y="0"/>
                      </a:lnTo>
                      <a:lnTo>
                        <a:pt x="98" y="8"/>
                      </a:lnTo>
                      <a:lnTo>
                        <a:pt x="92" y="12"/>
                      </a:lnTo>
                      <a:lnTo>
                        <a:pt x="84" y="18"/>
                      </a:lnTo>
                      <a:lnTo>
                        <a:pt x="80" y="28"/>
                      </a:lnTo>
                      <a:lnTo>
                        <a:pt x="78" y="38"/>
                      </a:lnTo>
                      <a:lnTo>
                        <a:pt x="76" y="42"/>
                      </a:lnTo>
                      <a:lnTo>
                        <a:pt x="68" y="46"/>
                      </a:lnTo>
                      <a:lnTo>
                        <a:pt x="52" y="52"/>
                      </a:lnTo>
                      <a:lnTo>
                        <a:pt x="48" y="58"/>
                      </a:lnTo>
                      <a:lnTo>
                        <a:pt x="48" y="66"/>
                      </a:lnTo>
                      <a:lnTo>
                        <a:pt x="52" y="76"/>
                      </a:lnTo>
                      <a:lnTo>
                        <a:pt x="56" y="80"/>
                      </a:lnTo>
                      <a:lnTo>
                        <a:pt x="60" y="84"/>
                      </a:lnTo>
                      <a:lnTo>
                        <a:pt x="50" y="86"/>
                      </a:lnTo>
                      <a:lnTo>
                        <a:pt x="40" y="90"/>
                      </a:lnTo>
                      <a:lnTo>
                        <a:pt x="36" y="96"/>
                      </a:lnTo>
                      <a:lnTo>
                        <a:pt x="24" y="92"/>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8" name="Freeform 283"/>
                <p:cNvSpPr>
                  <a:spLocks noChangeAspect="1"/>
                </p:cNvSpPr>
                <p:nvPr/>
              </p:nvSpPr>
              <p:spPr bwMode="auto">
                <a:xfrm>
                  <a:off x="3869" y="1627"/>
                  <a:ext cx="972" cy="612"/>
                </a:xfrm>
                <a:custGeom>
                  <a:avLst/>
                  <a:gdLst/>
                  <a:ahLst/>
                  <a:cxnLst>
                    <a:cxn ang="0">
                      <a:pos x="108" y="176"/>
                    </a:cxn>
                    <a:cxn ang="0">
                      <a:pos x="170" y="134"/>
                    </a:cxn>
                    <a:cxn ang="0">
                      <a:pos x="210" y="104"/>
                    </a:cxn>
                    <a:cxn ang="0">
                      <a:pos x="258" y="116"/>
                    </a:cxn>
                    <a:cxn ang="0">
                      <a:pos x="278" y="170"/>
                    </a:cxn>
                    <a:cxn ang="0">
                      <a:pos x="358" y="212"/>
                    </a:cxn>
                    <a:cxn ang="0">
                      <a:pos x="506" y="240"/>
                    </a:cxn>
                    <a:cxn ang="0">
                      <a:pos x="608" y="200"/>
                    </a:cxn>
                    <a:cxn ang="0">
                      <a:pos x="654" y="164"/>
                    </a:cxn>
                    <a:cxn ang="0">
                      <a:pos x="736" y="144"/>
                    </a:cxn>
                    <a:cxn ang="0">
                      <a:pos x="668" y="116"/>
                    </a:cxn>
                    <a:cxn ang="0">
                      <a:pos x="714" y="76"/>
                    </a:cxn>
                    <a:cxn ang="0">
                      <a:pos x="750" y="20"/>
                    </a:cxn>
                    <a:cxn ang="0">
                      <a:pos x="798" y="0"/>
                    </a:cxn>
                    <a:cxn ang="0">
                      <a:pos x="856" y="68"/>
                    </a:cxn>
                    <a:cxn ang="0">
                      <a:pos x="908" y="100"/>
                    </a:cxn>
                    <a:cxn ang="0">
                      <a:pos x="970" y="110"/>
                    </a:cxn>
                    <a:cxn ang="0">
                      <a:pos x="934" y="174"/>
                    </a:cxn>
                    <a:cxn ang="0">
                      <a:pos x="896" y="216"/>
                    </a:cxn>
                    <a:cxn ang="0">
                      <a:pos x="848" y="238"/>
                    </a:cxn>
                    <a:cxn ang="0">
                      <a:pos x="798" y="274"/>
                    </a:cxn>
                    <a:cxn ang="0">
                      <a:pos x="772" y="266"/>
                    </a:cxn>
                    <a:cxn ang="0">
                      <a:pos x="724" y="286"/>
                    </a:cxn>
                    <a:cxn ang="0">
                      <a:pos x="720" y="316"/>
                    </a:cxn>
                    <a:cxn ang="0">
                      <a:pos x="758" y="316"/>
                    </a:cxn>
                    <a:cxn ang="0">
                      <a:pos x="752" y="334"/>
                    </a:cxn>
                    <a:cxn ang="0">
                      <a:pos x="736" y="372"/>
                    </a:cxn>
                    <a:cxn ang="0">
                      <a:pos x="766" y="422"/>
                    </a:cxn>
                    <a:cxn ang="0">
                      <a:pos x="760" y="438"/>
                    </a:cxn>
                    <a:cxn ang="0">
                      <a:pos x="766" y="450"/>
                    </a:cxn>
                    <a:cxn ang="0">
                      <a:pos x="714" y="542"/>
                    </a:cxn>
                    <a:cxn ang="0">
                      <a:pos x="638" y="568"/>
                    </a:cxn>
                    <a:cxn ang="0">
                      <a:pos x="586" y="596"/>
                    </a:cxn>
                    <a:cxn ang="0">
                      <a:pos x="576" y="594"/>
                    </a:cxn>
                    <a:cxn ang="0">
                      <a:pos x="528" y="590"/>
                    </a:cxn>
                    <a:cxn ang="0">
                      <a:pos x="492" y="576"/>
                    </a:cxn>
                    <a:cxn ang="0">
                      <a:pos x="450" y="590"/>
                    </a:cxn>
                    <a:cxn ang="0">
                      <a:pos x="420" y="594"/>
                    </a:cxn>
                    <a:cxn ang="0">
                      <a:pos x="402" y="552"/>
                    </a:cxn>
                    <a:cxn ang="0">
                      <a:pos x="392" y="490"/>
                    </a:cxn>
                    <a:cxn ang="0">
                      <a:pos x="352" y="464"/>
                    </a:cxn>
                    <a:cxn ang="0">
                      <a:pos x="292" y="488"/>
                    </a:cxn>
                    <a:cxn ang="0">
                      <a:pos x="230" y="488"/>
                    </a:cxn>
                    <a:cxn ang="0">
                      <a:pos x="146" y="456"/>
                    </a:cxn>
                    <a:cxn ang="0">
                      <a:pos x="80" y="418"/>
                    </a:cxn>
                    <a:cxn ang="0">
                      <a:pos x="84" y="380"/>
                    </a:cxn>
                    <a:cxn ang="0">
                      <a:pos x="70" y="352"/>
                    </a:cxn>
                    <a:cxn ang="0">
                      <a:pos x="20" y="318"/>
                    </a:cxn>
                    <a:cxn ang="0">
                      <a:pos x="2" y="284"/>
                    </a:cxn>
                    <a:cxn ang="0">
                      <a:pos x="32" y="266"/>
                    </a:cxn>
                    <a:cxn ang="0">
                      <a:pos x="102" y="232"/>
                    </a:cxn>
                  </a:cxnLst>
                  <a:rect l="0" t="0" r="r" b="b"/>
                  <a:pathLst>
                    <a:path w="972" h="612">
                      <a:moveTo>
                        <a:pt x="108" y="228"/>
                      </a:moveTo>
                      <a:lnTo>
                        <a:pt x="108" y="218"/>
                      </a:lnTo>
                      <a:lnTo>
                        <a:pt x="116" y="210"/>
                      </a:lnTo>
                      <a:lnTo>
                        <a:pt x="110" y="194"/>
                      </a:lnTo>
                      <a:lnTo>
                        <a:pt x="108" y="176"/>
                      </a:lnTo>
                      <a:lnTo>
                        <a:pt x="120" y="170"/>
                      </a:lnTo>
                      <a:lnTo>
                        <a:pt x="138" y="170"/>
                      </a:lnTo>
                      <a:lnTo>
                        <a:pt x="142" y="156"/>
                      </a:lnTo>
                      <a:lnTo>
                        <a:pt x="152" y="132"/>
                      </a:lnTo>
                      <a:lnTo>
                        <a:pt x="170" y="134"/>
                      </a:lnTo>
                      <a:lnTo>
                        <a:pt x="184" y="134"/>
                      </a:lnTo>
                      <a:lnTo>
                        <a:pt x="194" y="132"/>
                      </a:lnTo>
                      <a:lnTo>
                        <a:pt x="194" y="118"/>
                      </a:lnTo>
                      <a:lnTo>
                        <a:pt x="198" y="104"/>
                      </a:lnTo>
                      <a:lnTo>
                        <a:pt x="210" y="104"/>
                      </a:lnTo>
                      <a:lnTo>
                        <a:pt x="212" y="94"/>
                      </a:lnTo>
                      <a:lnTo>
                        <a:pt x="228" y="94"/>
                      </a:lnTo>
                      <a:lnTo>
                        <a:pt x="232" y="104"/>
                      </a:lnTo>
                      <a:lnTo>
                        <a:pt x="242" y="114"/>
                      </a:lnTo>
                      <a:lnTo>
                        <a:pt x="258" y="116"/>
                      </a:lnTo>
                      <a:lnTo>
                        <a:pt x="272" y="130"/>
                      </a:lnTo>
                      <a:lnTo>
                        <a:pt x="280" y="142"/>
                      </a:lnTo>
                      <a:lnTo>
                        <a:pt x="280" y="150"/>
                      </a:lnTo>
                      <a:lnTo>
                        <a:pt x="274" y="158"/>
                      </a:lnTo>
                      <a:lnTo>
                        <a:pt x="278" y="170"/>
                      </a:lnTo>
                      <a:lnTo>
                        <a:pt x="286" y="174"/>
                      </a:lnTo>
                      <a:lnTo>
                        <a:pt x="320" y="176"/>
                      </a:lnTo>
                      <a:lnTo>
                        <a:pt x="330" y="186"/>
                      </a:lnTo>
                      <a:lnTo>
                        <a:pt x="352" y="198"/>
                      </a:lnTo>
                      <a:lnTo>
                        <a:pt x="358" y="212"/>
                      </a:lnTo>
                      <a:lnTo>
                        <a:pt x="364" y="220"/>
                      </a:lnTo>
                      <a:lnTo>
                        <a:pt x="418" y="222"/>
                      </a:lnTo>
                      <a:lnTo>
                        <a:pt x="446" y="224"/>
                      </a:lnTo>
                      <a:lnTo>
                        <a:pt x="470" y="236"/>
                      </a:lnTo>
                      <a:lnTo>
                        <a:pt x="506" y="240"/>
                      </a:lnTo>
                      <a:lnTo>
                        <a:pt x="528" y="226"/>
                      </a:lnTo>
                      <a:lnTo>
                        <a:pt x="572" y="226"/>
                      </a:lnTo>
                      <a:lnTo>
                        <a:pt x="590" y="216"/>
                      </a:lnTo>
                      <a:lnTo>
                        <a:pt x="590" y="210"/>
                      </a:lnTo>
                      <a:lnTo>
                        <a:pt x="608" y="200"/>
                      </a:lnTo>
                      <a:lnTo>
                        <a:pt x="602" y="188"/>
                      </a:lnTo>
                      <a:lnTo>
                        <a:pt x="608" y="176"/>
                      </a:lnTo>
                      <a:lnTo>
                        <a:pt x="622" y="176"/>
                      </a:lnTo>
                      <a:lnTo>
                        <a:pt x="640" y="178"/>
                      </a:lnTo>
                      <a:lnTo>
                        <a:pt x="654" y="164"/>
                      </a:lnTo>
                      <a:lnTo>
                        <a:pt x="670" y="164"/>
                      </a:lnTo>
                      <a:lnTo>
                        <a:pt x="688" y="150"/>
                      </a:lnTo>
                      <a:lnTo>
                        <a:pt x="708" y="142"/>
                      </a:lnTo>
                      <a:lnTo>
                        <a:pt x="720" y="142"/>
                      </a:lnTo>
                      <a:lnTo>
                        <a:pt x="736" y="144"/>
                      </a:lnTo>
                      <a:lnTo>
                        <a:pt x="734" y="134"/>
                      </a:lnTo>
                      <a:lnTo>
                        <a:pt x="714" y="114"/>
                      </a:lnTo>
                      <a:lnTo>
                        <a:pt x="704" y="112"/>
                      </a:lnTo>
                      <a:lnTo>
                        <a:pt x="696" y="118"/>
                      </a:lnTo>
                      <a:lnTo>
                        <a:pt x="668" y="116"/>
                      </a:lnTo>
                      <a:lnTo>
                        <a:pt x="672" y="102"/>
                      </a:lnTo>
                      <a:lnTo>
                        <a:pt x="680" y="84"/>
                      </a:lnTo>
                      <a:lnTo>
                        <a:pt x="686" y="76"/>
                      </a:lnTo>
                      <a:lnTo>
                        <a:pt x="704" y="86"/>
                      </a:lnTo>
                      <a:lnTo>
                        <a:pt x="714" y="76"/>
                      </a:lnTo>
                      <a:lnTo>
                        <a:pt x="726" y="74"/>
                      </a:lnTo>
                      <a:lnTo>
                        <a:pt x="730" y="58"/>
                      </a:lnTo>
                      <a:lnTo>
                        <a:pt x="740" y="40"/>
                      </a:lnTo>
                      <a:lnTo>
                        <a:pt x="750" y="34"/>
                      </a:lnTo>
                      <a:lnTo>
                        <a:pt x="750" y="20"/>
                      </a:lnTo>
                      <a:lnTo>
                        <a:pt x="738" y="18"/>
                      </a:lnTo>
                      <a:lnTo>
                        <a:pt x="740" y="10"/>
                      </a:lnTo>
                      <a:lnTo>
                        <a:pt x="754" y="4"/>
                      </a:lnTo>
                      <a:lnTo>
                        <a:pt x="780" y="2"/>
                      </a:lnTo>
                      <a:lnTo>
                        <a:pt x="798" y="0"/>
                      </a:lnTo>
                      <a:lnTo>
                        <a:pt x="814" y="6"/>
                      </a:lnTo>
                      <a:lnTo>
                        <a:pt x="828" y="12"/>
                      </a:lnTo>
                      <a:lnTo>
                        <a:pt x="840" y="32"/>
                      </a:lnTo>
                      <a:lnTo>
                        <a:pt x="848" y="52"/>
                      </a:lnTo>
                      <a:lnTo>
                        <a:pt x="856" y="68"/>
                      </a:lnTo>
                      <a:lnTo>
                        <a:pt x="862" y="84"/>
                      </a:lnTo>
                      <a:lnTo>
                        <a:pt x="878" y="84"/>
                      </a:lnTo>
                      <a:lnTo>
                        <a:pt x="888" y="90"/>
                      </a:lnTo>
                      <a:lnTo>
                        <a:pt x="902" y="98"/>
                      </a:lnTo>
                      <a:lnTo>
                        <a:pt x="908" y="100"/>
                      </a:lnTo>
                      <a:lnTo>
                        <a:pt x="912" y="120"/>
                      </a:lnTo>
                      <a:lnTo>
                        <a:pt x="934" y="122"/>
                      </a:lnTo>
                      <a:lnTo>
                        <a:pt x="940" y="114"/>
                      </a:lnTo>
                      <a:lnTo>
                        <a:pt x="954" y="112"/>
                      </a:lnTo>
                      <a:lnTo>
                        <a:pt x="970" y="110"/>
                      </a:lnTo>
                      <a:lnTo>
                        <a:pt x="972" y="124"/>
                      </a:lnTo>
                      <a:lnTo>
                        <a:pt x="964" y="128"/>
                      </a:lnTo>
                      <a:lnTo>
                        <a:pt x="958" y="150"/>
                      </a:lnTo>
                      <a:lnTo>
                        <a:pt x="946" y="172"/>
                      </a:lnTo>
                      <a:lnTo>
                        <a:pt x="934" y="174"/>
                      </a:lnTo>
                      <a:lnTo>
                        <a:pt x="928" y="168"/>
                      </a:lnTo>
                      <a:lnTo>
                        <a:pt x="914" y="178"/>
                      </a:lnTo>
                      <a:lnTo>
                        <a:pt x="914" y="214"/>
                      </a:lnTo>
                      <a:lnTo>
                        <a:pt x="906" y="224"/>
                      </a:lnTo>
                      <a:lnTo>
                        <a:pt x="896" y="216"/>
                      </a:lnTo>
                      <a:lnTo>
                        <a:pt x="880" y="232"/>
                      </a:lnTo>
                      <a:lnTo>
                        <a:pt x="870" y="232"/>
                      </a:lnTo>
                      <a:lnTo>
                        <a:pt x="868" y="240"/>
                      </a:lnTo>
                      <a:lnTo>
                        <a:pt x="858" y="242"/>
                      </a:lnTo>
                      <a:lnTo>
                        <a:pt x="848" y="238"/>
                      </a:lnTo>
                      <a:lnTo>
                        <a:pt x="844" y="240"/>
                      </a:lnTo>
                      <a:lnTo>
                        <a:pt x="830" y="254"/>
                      </a:lnTo>
                      <a:lnTo>
                        <a:pt x="818" y="262"/>
                      </a:lnTo>
                      <a:lnTo>
                        <a:pt x="808" y="272"/>
                      </a:lnTo>
                      <a:lnTo>
                        <a:pt x="798" y="274"/>
                      </a:lnTo>
                      <a:lnTo>
                        <a:pt x="788" y="276"/>
                      </a:lnTo>
                      <a:lnTo>
                        <a:pt x="760" y="294"/>
                      </a:lnTo>
                      <a:lnTo>
                        <a:pt x="758" y="282"/>
                      </a:lnTo>
                      <a:lnTo>
                        <a:pt x="762" y="272"/>
                      </a:lnTo>
                      <a:lnTo>
                        <a:pt x="772" y="266"/>
                      </a:lnTo>
                      <a:lnTo>
                        <a:pt x="770" y="256"/>
                      </a:lnTo>
                      <a:lnTo>
                        <a:pt x="762" y="256"/>
                      </a:lnTo>
                      <a:lnTo>
                        <a:pt x="750" y="258"/>
                      </a:lnTo>
                      <a:lnTo>
                        <a:pt x="728" y="276"/>
                      </a:lnTo>
                      <a:lnTo>
                        <a:pt x="724" y="286"/>
                      </a:lnTo>
                      <a:lnTo>
                        <a:pt x="704" y="286"/>
                      </a:lnTo>
                      <a:lnTo>
                        <a:pt x="700" y="294"/>
                      </a:lnTo>
                      <a:lnTo>
                        <a:pt x="706" y="308"/>
                      </a:lnTo>
                      <a:lnTo>
                        <a:pt x="720" y="310"/>
                      </a:lnTo>
                      <a:lnTo>
                        <a:pt x="720" y="316"/>
                      </a:lnTo>
                      <a:lnTo>
                        <a:pt x="722" y="324"/>
                      </a:lnTo>
                      <a:lnTo>
                        <a:pt x="734" y="322"/>
                      </a:lnTo>
                      <a:lnTo>
                        <a:pt x="742" y="314"/>
                      </a:lnTo>
                      <a:lnTo>
                        <a:pt x="750" y="312"/>
                      </a:lnTo>
                      <a:lnTo>
                        <a:pt x="758" y="316"/>
                      </a:lnTo>
                      <a:lnTo>
                        <a:pt x="774" y="320"/>
                      </a:lnTo>
                      <a:lnTo>
                        <a:pt x="778" y="328"/>
                      </a:lnTo>
                      <a:lnTo>
                        <a:pt x="772" y="330"/>
                      </a:lnTo>
                      <a:lnTo>
                        <a:pt x="760" y="330"/>
                      </a:lnTo>
                      <a:lnTo>
                        <a:pt x="752" y="334"/>
                      </a:lnTo>
                      <a:lnTo>
                        <a:pt x="750" y="340"/>
                      </a:lnTo>
                      <a:lnTo>
                        <a:pt x="740" y="344"/>
                      </a:lnTo>
                      <a:lnTo>
                        <a:pt x="730" y="358"/>
                      </a:lnTo>
                      <a:lnTo>
                        <a:pt x="726" y="368"/>
                      </a:lnTo>
                      <a:lnTo>
                        <a:pt x="736" y="372"/>
                      </a:lnTo>
                      <a:lnTo>
                        <a:pt x="742" y="378"/>
                      </a:lnTo>
                      <a:lnTo>
                        <a:pt x="750" y="398"/>
                      </a:lnTo>
                      <a:lnTo>
                        <a:pt x="752" y="406"/>
                      </a:lnTo>
                      <a:lnTo>
                        <a:pt x="768" y="418"/>
                      </a:lnTo>
                      <a:lnTo>
                        <a:pt x="766" y="422"/>
                      </a:lnTo>
                      <a:lnTo>
                        <a:pt x="756" y="418"/>
                      </a:lnTo>
                      <a:lnTo>
                        <a:pt x="752" y="426"/>
                      </a:lnTo>
                      <a:lnTo>
                        <a:pt x="764" y="430"/>
                      </a:lnTo>
                      <a:lnTo>
                        <a:pt x="768" y="436"/>
                      </a:lnTo>
                      <a:lnTo>
                        <a:pt x="760" y="438"/>
                      </a:lnTo>
                      <a:lnTo>
                        <a:pt x="750" y="440"/>
                      </a:lnTo>
                      <a:lnTo>
                        <a:pt x="744" y="444"/>
                      </a:lnTo>
                      <a:lnTo>
                        <a:pt x="742" y="446"/>
                      </a:lnTo>
                      <a:lnTo>
                        <a:pt x="756" y="448"/>
                      </a:lnTo>
                      <a:lnTo>
                        <a:pt x="766" y="450"/>
                      </a:lnTo>
                      <a:lnTo>
                        <a:pt x="766" y="462"/>
                      </a:lnTo>
                      <a:lnTo>
                        <a:pt x="758" y="480"/>
                      </a:lnTo>
                      <a:lnTo>
                        <a:pt x="738" y="504"/>
                      </a:lnTo>
                      <a:lnTo>
                        <a:pt x="724" y="524"/>
                      </a:lnTo>
                      <a:lnTo>
                        <a:pt x="714" y="542"/>
                      </a:lnTo>
                      <a:lnTo>
                        <a:pt x="692" y="560"/>
                      </a:lnTo>
                      <a:lnTo>
                        <a:pt x="678" y="572"/>
                      </a:lnTo>
                      <a:lnTo>
                        <a:pt x="656" y="576"/>
                      </a:lnTo>
                      <a:lnTo>
                        <a:pt x="644" y="576"/>
                      </a:lnTo>
                      <a:lnTo>
                        <a:pt x="638" y="568"/>
                      </a:lnTo>
                      <a:lnTo>
                        <a:pt x="632" y="570"/>
                      </a:lnTo>
                      <a:lnTo>
                        <a:pt x="632" y="584"/>
                      </a:lnTo>
                      <a:lnTo>
                        <a:pt x="618" y="588"/>
                      </a:lnTo>
                      <a:lnTo>
                        <a:pt x="598" y="594"/>
                      </a:lnTo>
                      <a:lnTo>
                        <a:pt x="586" y="596"/>
                      </a:lnTo>
                      <a:lnTo>
                        <a:pt x="582" y="604"/>
                      </a:lnTo>
                      <a:lnTo>
                        <a:pt x="584" y="612"/>
                      </a:lnTo>
                      <a:lnTo>
                        <a:pt x="576" y="608"/>
                      </a:lnTo>
                      <a:lnTo>
                        <a:pt x="576" y="600"/>
                      </a:lnTo>
                      <a:lnTo>
                        <a:pt x="576" y="594"/>
                      </a:lnTo>
                      <a:lnTo>
                        <a:pt x="566" y="594"/>
                      </a:lnTo>
                      <a:lnTo>
                        <a:pt x="556" y="590"/>
                      </a:lnTo>
                      <a:lnTo>
                        <a:pt x="546" y="594"/>
                      </a:lnTo>
                      <a:lnTo>
                        <a:pt x="536" y="594"/>
                      </a:lnTo>
                      <a:lnTo>
                        <a:pt x="528" y="590"/>
                      </a:lnTo>
                      <a:lnTo>
                        <a:pt x="526" y="574"/>
                      </a:lnTo>
                      <a:lnTo>
                        <a:pt x="514" y="572"/>
                      </a:lnTo>
                      <a:lnTo>
                        <a:pt x="508" y="568"/>
                      </a:lnTo>
                      <a:lnTo>
                        <a:pt x="500" y="568"/>
                      </a:lnTo>
                      <a:lnTo>
                        <a:pt x="492" y="576"/>
                      </a:lnTo>
                      <a:lnTo>
                        <a:pt x="458" y="576"/>
                      </a:lnTo>
                      <a:lnTo>
                        <a:pt x="456" y="580"/>
                      </a:lnTo>
                      <a:lnTo>
                        <a:pt x="444" y="580"/>
                      </a:lnTo>
                      <a:lnTo>
                        <a:pt x="444" y="588"/>
                      </a:lnTo>
                      <a:lnTo>
                        <a:pt x="450" y="590"/>
                      </a:lnTo>
                      <a:lnTo>
                        <a:pt x="448" y="598"/>
                      </a:lnTo>
                      <a:lnTo>
                        <a:pt x="440" y="598"/>
                      </a:lnTo>
                      <a:lnTo>
                        <a:pt x="436" y="594"/>
                      </a:lnTo>
                      <a:lnTo>
                        <a:pt x="428" y="594"/>
                      </a:lnTo>
                      <a:lnTo>
                        <a:pt x="420" y="594"/>
                      </a:lnTo>
                      <a:lnTo>
                        <a:pt x="420" y="588"/>
                      </a:lnTo>
                      <a:lnTo>
                        <a:pt x="412" y="586"/>
                      </a:lnTo>
                      <a:lnTo>
                        <a:pt x="412" y="570"/>
                      </a:lnTo>
                      <a:lnTo>
                        <a:pt x="402" y="566"/>
                      </a:lnTo>
                      <a:lnTo>
                        <a:pt x="402" y="552"/>
                      </a:lnTo>
                      <a:lnTo>
                        <a:pt x="382" y="546"/>
                      </a:lnTo>
                      <a:lnTo>
                        <a:pt x="382" y="542"/>
                      </a:lnTo>
                      <a:lnTo>
                        <a:pt x="398" y="520"/>
                      </a:lnTo>
                      <a:lnTo>
                        <a:pt x="400" y="496"/>
                      </a:lnTo>
                      <a:lnTo>
                        <a:pt x="392" y="490"/>
                      </a:lnTo>
                      <a:lnTo>
                        <a:pt x="386" y="480"/>
                      </a:lnTo>
                      <a:lnTo>
                        <a:pt x="378" y="478"/>
                      </a:lnTo>
                      <a:lnTo>
                        <a:pt x="362" y="476"/>
                      </a:lnTo>
                      <a:lnTo>
                        <a:pt x="362" y="462"/>
                      </a:lnTo>
                      <a:lnTo>
                        <a:pt x="352" y="464"/>
                      </a:lnTo>
                      <a:lnTo>
                        <a:pt x="330" y="464"/>
                      </a:lnTo>
                      <a:lnTo>
                        <a:pt x="324" y="472"/>
                      </a:lnTo>
                      <a:lnTo>
                        <a:pt x="312" y="472"/>
                      </a:lnTo>
                      <a:lnTo>
                        <a:pt x="302" y="486"/>
                      </a:lnTo>
                      <a:lnTo>
                        <a:pt x="292" y="488"/>
                      </a:lnTo>
                      <a:lnTo>
                        <a:pt x="278" y="486"/>
                      </a:lnTo>
                      <a:lnTo>
                        <a:pt x="266" y="482"/>
                      </a:lnTo>
                      <a:lnTo>
                        <a:pt x="256" y="482"/>
                      </a:lnTo>
                      <a:lnTo>
                        <a:pt x="250" y="488"/>
                      </a:lnTo>
                      <a:lnTo>
                        <a:pt x="230" y="488"/>
                      </a:lnTo>
                      <a:lnTo>
                        <a:pt x="208" y="486"/>
                      </a:lnTo>
                      <a:lnTo>
                        <a:pt x="192" y="484"/>
                      </a:lnTo>
                      <a:lnTo>
                        <a:pt x="174" y="472"/>
                      </a:lnTo>
                      <a:lnTo>
                        <a:pt x="162" y="464"/>
                      </a:lnTo>
                      <a:lnTo>
                        <a:pt x="146" y="456"/>
                      </a:lnTo>
                      <a:lnTo>
                        <a:pt x="132" y="442"/>
                      </a:lnTo>
                      <a:lnTo>
                        <a:pt x="118" y="448"/>
                      </a:lnTo>
                      <a:lnTo>
                        <a:pt x="106" y="438"/>
                      </a:lnTo>
                      <a:lnTo>
                        <a:pt x="80" y="426"/>
                      </a:lnTo>
                      <a:lnTo>
                        <a:pt x="80" y="418"/>
                      </a:lnTo>
                      <a:lnTo>
                        <a:pt x="84" y="408"/>
                      </a:lnTo>
                      <a:lnTo>
                        <a:pt x="94" y="406"/>
                      </a:lnTo>
                      <a:lnTo>
                        <a:pt x="96" y="398"/>
                      </a:lnTo>
                      <a:lnTo>
                        <a:pt x="84" y="390"/>
                      </a:lnTo>
                      <a:lnTo>
                        <a:pt x="84" y="380"/>
                      </a:lnTo>
                      <a:lnTo>
                        <a:pt x="100" y="372"/>
                      </a:lnTo>
                      <a:lnTo>
                        <a:pt x="108" y="364"/>
                      </a:lnTo>
                      <a:lnTo>
                        <a:pt x="108" y="356"/>
                      </a:lnTo>
                      <a:lnTo>
                        <a:pt x="90" y="344"/>
                      </a:lnTo>
                      <a:lnTo>
                        <a:pt x="70" y="352"/>
                      </a:lnTo>
                      <a:lnTo>
                        <a:pt x="58" y="350"/>
                      </a:lnTo>
                      <a:lnTo>
                        <a:pt x="38" y="342"/>
                      </a:lnTo>
                      <a:lnTo>
                        <a:pt x="38" y="332"/>
                      </a:lnTo>
                      <a:lnTo>
                        <a:pt x="20" y="326"/>
                      </a:lnTo>
                      <a:lnTo>
                        <a:pt x="20" y="318"/>
                      </a:lnTo>
                      <a:lnTo>
                        <a:pt x="20" y="298"/>
                      </a:lnTo>
                      <a:lnTo>
                        <a:pt x="8" y="300"/>
                      </a:lnTo>
                      <a:lnTo>
                        <a:pt x="2" y="298"/>
                      </a:lnTo>
                      <a:lnTo>
                        <a:pt x="0" y="290"/>
                      </a:lnTo>
                      <a:lnTo>
                        <a:pt x="2" y="284"/>
                      </a:lnTo>
                      <a:lnTo>
                        <a:pt x="4" y="274"/>
                      </a:lnTo>
                      <a:lnTo>
                        <a:pt x="16" y="266"/>
                      </a:lnTo>
                      <a:lnTo>
                        <a:pt x="18" y="260"/>
                      </a:lnTo>
                      <a:lnTo>
                        <a:pt x="32" y="260"/>
                      </a:lnTo>
                      <a:lnTo>
                        <a:pt x="32" y="266"/>
                      </a:lnTo>
                      <a:lnTo>
                        <a:pt x="48" y="262"/>
                      </a:lnTo>
                      <a:lnTo>
                        <a:pt x="52" y="252"/>
                      </a:lnTo>
                      <a:lnTo>
                        <a:pt x="72" y="252"/>
                      </a:lnTo>
                      <a:lnTo>
                        <a:pt x="76" y="244"/>
                      </a:lnTo>
                      <a:lnTo>
                        <a:pt x="102" y="232"/>
                      </a:lnTo>
                      <a:lnTo>
                        <a:pt x="108" y="228"/>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9" name="Freeform 284"/>
                <p:cNvSpPr>
                  <a:spLocks noChangeAspect="1"/>
                </p:cNvSpPr>
                <p:nvPr/>
              </p:nvSpPr>
              <p:spPr bwMode="auto">
                <a:xfrm>
                  <a:off x="4285" y="2207"/>
                  <a:ext cx="124" cy="136"/>
                </a:xfrm>
                <a:custGeom>
                  <a:avLst/>
                  <a:gdLst/>
                  <a:ahLst/>
                  <a:cxnLst>
                    <a:cxn ang="0">
                      <a:pos x="12" y="14"/>
                    </a:cxn>
                    <a:cxn ang="0">
                      <a:pos x="20" y="14"/>
                    </a:cxn>
                    <a:cxn ang="0">
                      <a:pos x="24" y="18"/>
                    </a:cxn>
                    <a:cxn ang="0">
                      <a:pos x="32" y="18"/>
                    </a:cxn>
                    <a:cxn ang="0">
                      <a:pos x="34" y="10"/>
                    </a:cxn>
                    <a:cxn ang="0">
                      <a:pos x="28" y="8"/>
                    </a:cxn>
                    <a:cxn ang="0">
                      <a:pos x="28" y="0"/>
                    </a:cxn>
                    <a:cxn ang="0">
                      <a:pos x="40" y="0"/>
                    </a:cxn>
                    <a:cxn ang="0">
                      <a:pos x="40" y="4"/>
                    </a:cxn>
                    <a:cxn ang="0">
                      <a:pos x="50" y="14"/>
                    </a:cxn>
                    <a:cxn ang="0">
                      <a:pos x="52" y="24"/>
                    </a:cxn>
                    <a:cxn ang="0">
                      <a:pos x="52" y="28"/>
                    </a:cxn>
                    <a:cxn ang="0">
                      <a:pos x="74" y="26"/>
                    </a:cxn>
                    <a:cxn ang="0">
                      <a:pos x="80" y="36"/>
                    </a:cxn>
                    <a:cxn ang="0">
                      <a:pos x="82" y="46"/>
                    </a:cxn>
                    <a:cxn ang="0">
                      <a:pos x="68" y="46"/>
                    </a:cxn>
                    <a:cxn ang="0">
                      <a:pos x="68" y="56"/>
                    </a:cxn>
                    <a:cxn ang="0">
                      <a:pos x="76" y="60"/>
                    </a:cxn>
                    <a:cxn ang="0">
                      <a:pos x="100" y="84"/>
                    </a:cxn>
                    <a:cxn ang="0">
                      <a:pos x="120" y="106"/>
                    </a:cxn>
                    <a:cxn ang="0">
                      <a:pos x="124" y="120"/>
                    </a:cxn>
                    <a:cxn ang="0">
                      <a:pos x="122" y="134"/>
                    </a:cxn>
                    <a:cxn ang="0">
                      <a:pos x="112" y="134"/>
                    </a:cxn>
                    <a:cxn ang="0">
                      <a:pos x="110" y="128"/>
                    </a:cxn>
                    <a:cxn ang="0">
                      <a:pos x="104" y="128"/>
                    </a:cxn>
                    <a:cxn ang="0">
                      <a:pos x="102" y="136"/>
                    </a:cxn>
                    <a:cxn ang="0">
                      <a:pos x="90" y="136"/>
                    </a:cxn>
                    <a:cxn ang="0">
                      <a:pos x="90" y="130"/>
                    </a:cxn>
                    <a:cxn ang="0">
                      <a:pos x="94" y="118"/>
                    </a:cxn>
                    <a:cxn ang="0">
                      <a:pos x="94" y="108"/>
                    </a:cxn>
                    <a:cxn ang="0">
                      <a:pos x="84" y="98"/>
                    </a:cxn>
                    <a:cxn ang="0">
                      <a:pos x="80" y="82"/>
                    </a:cxn>
                    <a:cxn ang="0">
                      <a:pos x="64" y="64"/>
                    </a:cxn>
                    <a:cxn ang="0">
                      <a:pos x="52" y="72"/>
                    </a:cxn>
                    <a:cxn ang="0">
                      <a:pos x="40" y="68"/>
                    </a:cxn>
                    <a:cxn ang="0">
                      <a:pos x="20" y="80"/>
                    </a:cxn>
                    <a:cxn ang="0">
                      <a:pos x="20" y="66"/>
                    </a:cxn>
                    <a:cxn ang="0">
                      <a:pos x="24" y="62"/>
                    </a:cxn>
                    <a:cxn ang="0">
                      <a:pos x="20" y="48"/>
                    </a:cxn>
                    <a:cxn ang="0">
                      <a:pos x="12" y="46"/>
                    </a:cxn>
                    <a:cxn ang="0">
                      <a:pos x="12" y="38"/>
                    </a:cxn>
                    <a:cxn ang="0">
                      <a:pos x="0" y="32"/>
                    </a:cxn>
                    <a:cxn ang="0">
                      <a:pos x="14" y="24"/>
                    </a:cxn>
                    <a:cxn ang="0">
                      <a:pos x="12" y="14"/>
                    </a:cxn>
                  </a:cxnLst>
                  <a:rect l="0" t="0" r="r" b="b"/>
                  <a:pathLst>
                    <a:path w="124" h="136">
                      <a:moveTo>
                        <a:pt x="12" y="14"/>
                      </a:moveTo>
                      <a:lnTo>
                        <a:pt x="20" y="14"/>
                      </a:lnTo>
                      <a:lnTo>
                        <a:pt x="24" y="18"/>
                      </a:lnTo>
                      <a:lnTo>
                        <a:pt x="32" y="18"/>
                      </a:lnTo>
                      <a:lnTo>
                        <a:pt x="34" y="10"/>
                      </a:lnTo>
                      <a:lnTo>
                        <a:pt x="28" y="8"/>
                      </a:lnTo>
                      <a:lnTo>
                        <a:pt x="28" y="0"/>
                      </a:lnTo>
                      <a:lnTo>
                        <a:pt x="40" y="0"/>
                      </a:lnTo>
                      <a:lnTo>
                        <a:pt x="40" y="4"/>
                      </a:lnTo>
                      <a:lnTo>
                        <a:pt x="50" y="14"/>
                      </a:lnTo>
                      <a:lnTo>
                        <a:pt x="52" y="24"/>
                      </a:lnTo>
                      <a:lnTo>
                        <a:pt x="52" y="28"/>
                      </a:lnTo>
                      <a:lnTo>
                        <a:pt x="74" y="26"/>
                      </a:lnTo>
                      <a:lnTo>
                        <a:pt x="80" y="36"/>
                      </a:lnTo>
                      <a:lnTo>
                        <a:pt x="82" y="46"/>
                      </a:lnTo>
                      <a:lnTo>
                        <a:pt x="68" y="46"/>
                      </a:lnTo>
                      <a:lnTo>
                        <a:pt x="68" y="56"/>
                      </a:lnTo>
                      <a:lnTo>
                        <a:pt x="76" y="60"/>
                      </a:lnTo>
                      <a:lnTo>
                        <a:pt x="100" y="84"/>
                      </a:lnTo>
                      <a:lnTo>
                        <a:pt x="120" y="106"/>
                      </a:lnTo>
                      <a:lnTo>
                        <a:pt x="124" y="120"/>
                      </a:lnTo>
                      <a:lnTo>
                        <a:pt x="122" y="134"/>
                      </a:lnTo>
                      <a:lnTo>
                        <a:pt x="112" y="134"/>
                      </a:lnTo>
                      <a:lnTo>
                        <a:pt x="110" y="128"/>
                      </a:lnTo>
                      <a:lnTo>
                        <a:pt x="104" y="128"/>
                      </a:lnTo>
                      <a:lnTo>
                        <a:pt x="102" y="136"/>
                      </a:lnTo>
                      <a:lnTo>
                        <a:pt x="90" y="136"/>
                      </a:lnTo>
                      <a:lnTo>
                        <a:pt x="90" y="130"/>
                      </a:lnTo>
                      <a:lnTo>
                        <a:pt x="94" y="118"/>
                      </a:lnTo>
                      <a:lnTo>
                        <a:pt x="94" y="108"/>
                      </a:lnTo>
                      <a:lnTo>
                        <a:pt x="84" y="98"/>
                      </a:lnTo>
                      <a:lnTo>
                        <a:pt x="80" y="82"/>
                      </a:lnTo>
                      <a:lnTo>
                        <a:pt x="64" y="64"/>
                      </a:lnTo>
                      <a:lnTo>
                        <a:pt x="52" y="72"/>
                      </a:lnTo>
                      <a:lnTo>
                        <a:pt x="40" y="68"/>
                      </a:lnTo>
                      <a:lnTo>
                        <a:pt x="20" y="80"/>
                      </a:lnTo>
                      <a:lnTo>
                        <a:pt x="20" y="66"/>
                      </a:lnTo>
                      <a:lnTo>
                        <a:pt x="24" y="62"/>
                      </a:lnTo>
                      <a:lnTo>
                        <a:pt x="20" y="48"/>
                      </a:lnTo>
                      <a:lnTo>
                        <a:pt x="12" y="46"/>
                      </a:lnTo>
                      <a:lnTo>
                        <a:pt x="12" y="38"/>
                      </a:lnTo>
                      <a:lnTo>
                        <a:pt x="0" y="32"/>
                      </a:lnTo>
                      <a:lnTo>
                        <a:pt x="14" y="24"/>
                      </a:lnTo>
                      <a:lnTo>
                        <a:pt x="12" y="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0" name="Freeform 285"/>
                <p:cNvSpPr>
                  <a:spLocks noChangeAspect="1"/>
                </p:cNvSpPr>
                <p:nvPr/>
              </p:nvSpPr>
              <p:spPr bwMode="auto">
                <a:xfrm>
                  <a:off x="4097" y="1659"/>
                  <a:ext cx="508" cy="208"/>
                </a:xfrm>
                <a:custGeom>
                  <a:avLst/>
                  <a:gdLst/>
                  <a:ahLst/>
                  <a:cxnLst>
                    <a:cxn ang="0">
                      <a:pos x="8" y="54"/>
                    </a:cxn>
                    <a:cxn ang="0">
                      <a:pos x="30" y="44"/>
                    </a:cxn>
                    <a:cxn ang="0">
                      <a:pos x="80" y="28"/>
                    </a:cxn>
                    <a:cxn ang="0">
                      <a:pos x="112" y="44"/>
                    </a:cxn>
                    <a:cxn ang="0">
                      <a:pos x="152" y="50"/>
                    </a:cxn>
                    <a:cxn ang="0">
                      <a:pos x="166" y="32"/>
                    </a:cxn>
                    <a:cxn ang="0">
                      <a:pos x="168" y="4"/>
                    </a:cxn>
                    <a:cxn ang="0">
                      <a:pos x="186" y="2"/>
                    </a:cxn>
                    <a:cxn ang="0">
                      <a:pos x="224" y="14"/>
                    </a:cxn>
                    <a:cxn ang="0">
                      <a:pos x="236" y="36"/>
                    </a:cxn>
                    <a:cxn ang="0">
                      <a:pos x="276" y="32"/>
                    </a:cxn>
                    <a:cxn ang="0">
                      <a:pos x="306" y="42"/>
                    </a:cxn>
                    <a:cxn ang="0">
                      <a:pos x="322" y="52"/>
                    </a:cxn>
                    <a:cxn ang="0">
                      <a:pos x="350" y="60"/>
                    </a:cxn>
                    <a:cxn ang="0">
                      <a:pos x="398" y="52"/>
                    </a:cxn>
                    <a:cxn ang="0">
                      <a:pos x="416" y="38"/>
                    </a:cxn>
                    <a:cxn ang="0">
                      <a:pos x="434" y="42"/>
                    </a:cxn>
                    <a:cxn ang="0">
                      <a:pos x="458" y="44"/>
                    </a:cxn>
                    <a:cxn ang="0">
                      <a:pos x="448" y="60"/>
                    </a:cxn>
                    <a:cxn ang="0">
                      <a:pos x="468" y="86"/>
                    </a:cxn>
                    <a:cxn ang="0">
                      <a:pos x="486" y="82"/>
                    </a:cxn>
                    <a:cxn ang="0">
                      <a:pos x="508" y="112"/>
                    </a:cxn>
                    <a:cxn ang="0">
                      <a:pos x="480" y="110"/>
                    </a:cxn>
                    <a:cxn ang="0">
                      <a:pos x="442" y="132"/>
                    </a:cxn>
                    <a:cxn ang="0">
                      <a:pos x="412" y="146"/>
                    </a:cxn>
                    <a:cxn ang="0">
                      <a:pos x="380" y="144"/>
                    </a:cxn>
                    <a:cxn ang="0">
                      <a:pos x="380" y="168"/>
                    </a:cxn>
                    <a:cxn ang="0">
                      <a:pos x="362" y="184"/>
                    </a:cxn>
                    <a:cxn ang="0">
                      <a:pos x="300" y="194"/>
                    </a:cxn>
                    <a:cxn ang="0">
                      <a:pos x="242" y="204"/>
                    </a:cxn>
                    <a:cxn ang="0">
                      <a:pos x="190" y="190"/>
                    </a:cxn>
                    <a:cxn ang="0">
                      <a:pos x="130" y="178"/>
                    </a:cxn>
                    <a:cxn ang="0">
                      <a:pos x="102" y="154"/>
                    </a:cxn>
                    <a:cxn ang="0">
                      <a:pos x="58" y="142"/>
                    </a:cxn>
                    <a:cxn ang="0">
                      <a:pos x="46" y="126"/>
                    </a:cxn>
                    <a:cxn ang="0">
                      <a:pos x="52" y="110"/>
                    </a:cxn>
                    <a:cxn ang="0">
                      <a:pos x="30" y="84"/>
                    </a:cxn>
                    <a:cxn ang="0">
                      <a:pos x="4" y="72"/>
                    </a:cxn>
                  </a:cxnLst>
                  <a:rect l="0" t="0" r="r" b="b"/>
                  <a:pathLst>
                    <a:path w="508" h="208">
                      <a:moveTo>
                        <a:pt x="0" y="62"/>
                      </a:moveTo>
                      <a:lnTo>
                        <a:pt x="8" y="54"/>
                      </a:lnTo>
                      <a:lnTo>
                        <a:pt x="22" y="52"/>
                      </a:lnTo>
                      <a:lnTo>
                        <a:pt x="30" y="44"/>
                      </a:lnTo>
                      <a:lnTo>
                        <a:pt x="64" y="26"/>
                      </a:lnTo>
                      <a:lnTo>
                        <a:pt x="80" y="28"/>
                      </a:lnTo>
                      <a:lnTo>
                        <a:pt x="102" y="32"/>
                      </a:lnTo>
                      <a:lnTo>
                        <a:pt x="112" y="44"/>
                      </a:lnTo>
                      <a:lnTo>
                        <a:pt x="144" y="44"/>
                      </a:lnTo>
                      <a:lnTo>
                        <a:pt x="152" y="50"/>
                      </a:lnTo>
                      <a:lnTo>
                        <a:pt x="164" y="40"/>
                      </a:lnTo>
                      <a:lnTo>
                        <a:pt x="166" y="32"/>
                      </a:lnTo>
                      <a:lnTo>
                        <a:pt x="154" y="18"/>
                      </a:lnTo>
                      <a:lnTo>
                        <a:pt x="168" y="4"/>
                      </a:lnTo>
                      <a:lnTo>
                        <a:pt x="172" y="0"/>
                      </a:lnTo>
                      <a:lnTo>
                        <a:pt x="186" y="2"/>
                      </a:lnTo>
                      <a:lnTo>
                        <a:pt x="200" y="6"/>
                      </a:lnTo>
                      <a:lnTo>
                        <a:pt x="224" y="14"/>
                      </a:lnTo>
                      <a:lnTo>
                        <a:pt x="226" y="24"/>
                      </a:lnTo>
                      <a:lnTo>
                        <a:pt x="236" y="36"/>
                      </a:lnTo>
                      <a:lnTo>
                        <a:pt x="262" y="40"/>
                      </a:lnTo>
                      <a:lnTo>
                        <a:pt x="276" y="32"/>
                      </a:lnTo>
                      <a:lnTo>
                        <a:pt x="300" y="36"/>
                      </a:lnTo>
                      <a:lnTo>
                        <a:pt x="306" y="42"/>
                      </a:lnTo>
                      <a:lnTo>
                        <a:pt x="316" y="44"/>
                      </a:lnTo>
                      <a:lnTo>
                        <a:pt x="322" y="52"/>
                      </a:lnTo>
                      <a:lnTo>
                        <a:pt x="328" y="58"/>
                      </a:lnTo>
                      <a:lnTo>
                        <a:pt x="350" y="60"/>
                      </a:lnTo>
                      <a:lnTo>
                        <a:pt x="368" y="58"/>
                      </a:lnTo>
                      <a:lnTo>
                        <a:pt x="398" y="52"/>
                      </a:lnTo>
                      <a:lnTo>
                        <a:pt x="408" y="44"/>
                      </a:lnTo>
                      <a:lnTo>
                        <a:pt x="416" y="38"/>
                      </a:lnTo>
                      <a:lnTo>
                        <a:pt x="426" y="36"/>
                      </a:lnTo>
                      <a:lnTo>
                        <a:pt x="434" y="42"/>
                      </a:lnTo>
                      <a:lnTo>
                        <a:pt x="442" y="42"/>
                      </a:lnTo>
                      <a:lnTo>
                        <a:pt x="458" y="44"/>
                      </a:lnTo>
                      <a:lnTo>
                        <a:pt x="452" y="52"/>
                      </a:lnTo>
                      <a:lnTo>
                        <a:pt x="448" y="60"/>
                      </a:lnTo>
                      <a:lnTo>
                        <a:pt x="440" y="84"/>
                      </a:lnTo>
                      <a:lnTo>
                        <a:pt x="468" y="86"/>
                      </a:lnTo>
                      <a:lnTo>
                        <a:pt x="476" y="80"/>
                      </a:lnTo>
                      <a:lnTo>
                        <a:pt x="486" y="82"/>
                      </a:lnTo>
                      <a:lnTo>
                        <a:pt x="506" y="102"/>
                      </a:lnTo>
                      <a:lnTo>
                        <a:pt x="508" y="112"/>
                      </a:lnTo>
                      <a:lnTo>
                        <a:pt x="494" y="110"/>
                      </a:lnTo>
                      <a:lnTo>
                        <a:pt x="480" y="110"/>
                      </a:lnTo>
                      <a:lnTo>
                        <a:pt x="460" y="118"/>
                      </a:lnTo>
                      <a:lnTo>
                        <a:pt x="442" y="132"/>
                      </a:lnTo>
                      <a:lnTo>
                        <a:pt x="426" y="132"/>
                      </a:lnTo>
                      <a:lnTo>
                        <a:pt x="412" y="146"/>
                      </a:lnTo>
                      <a:lnTo>
                        <a:pt x="394" y="144"/>
                      </a:lnTo>
                      <a:lnTo>
                        <a:pt x="380" y="144"/>
                      </a:lnTo>
                      <a:lnTo>
                        <a:pt x="374" y="156"/>
                      </a:lnTo>
                      <a:lnTo>
                        <a:pt x="380" y="168"/>
                      </a:lnTo>
                      <a:lnTo>
                        <a:pt x="362" y="178"/>
                      </a:lnTo>
                      <a:lnTo>
                        <a:pt x="362" y="184"/>
                      </a:lnTo>
                      <a:lnTo>
                        <a:pt x="344" y="194"/>
                      </a:lnTo>
                      <a:lnTo>
                        <a:pt x="300" y="194"/>
                      </a:lnTo>
                      <a:lnTo>
                        <a:pt x="278" y="208"/>
                      </a:lnTo>
                      <a:lnTo>
                        <a:pt x="242" y="204"/>
                      </a:lnTo>
                      <a:lnTo>
                        <a:pt x="218" y="192"/>
                      </a:lnTo>
                      <a:lnTo>
                        <a:pt x="190" y="190"/>
                      </a:lnTo>
                      <a:lnTo>
                        <a:pt x="136" y="188"/>
                      </a:lnTo>
                      <a:lnTo>
                        <a:pt x="130" y="178"/>
                      </a:lnTo>
                      <a:lnTo>
                        <a:pt x="124" y="166"/>
                      </a:lnTo>
                      <a:lnTo>
                        <a:pt x="102" y="154"/>
                      </a:lnTo>
                      <a:lnTo>
                        <a:pt x="92" y="144"/>
                      </a:lnTo>
                      <a:lnTo>
                        <a:pt x="58" y="142"/>
                      </a:lnTo>
                      <a:lnTo>
                        <a:pt x="50" y="138"/>
                      </a:lnTo>
                      <a:lnTo>
                        <a:pt x="46" y="126"/>
                      </a:lnTo>
                      <a:lnTo>
                        <a:pt x="52" y="118"/>
                      </a:lnTo>
                      <a:lnTo>
                        <a:pt x="52" y="110"/>
                      </a:lnTo>
                      <a:lnTo>
                        <a:pt x="44" y="98"/>
                      </a:lnTo>
                      <a:lnTo>
                        <a:pt x="30" y="84"/>
                      </a:lnTo>
                      <a:lnTo>
                        <a:pt x="14" y="82"/>
                      </a:lnTo>
                      <a:lnTo>
                        <a:pt x="4" y="72"/>
                      </a:lnTo>
                      <a:lnTo>
                        <a:pt x="0" y="6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21" name="Group 144"/>
              <p:cNvGrpSpPr>
                <a:grpSpLocks noChangeAspect="1"/>
              </p:cNvGrpSpPr>
              <p:nvPr userDrawn="1"/>
            </p:nvGrpSpPr>
            <p:grpSpPr bwMode="auto">
              <a:xfrm>
                <a:off x="4045964" y="2175623"/>
                <a:ext cx="1148347" cy="1342147"/>
                <a:chOff x="2538" y="1189"/>
                <a:chExt cx="799" cy="802"/>
              </a:xfrm>
            </p:grpSpPr>
            <p:sp>
              <p:nvSpPr>
                <p:cNvPr id="22" name="Freeform 145"/>
                <p:cNvSpPr>
                  <a:spLocks noChangeAspect="1"/>
                </p:cNvSpPr>
                <p:nvPr/>
              </p:nvSpPr>
              <p:spPr bwMode="auto">
                <a:xfrm>
                  <a:off x="3031" y="1219"/>
                  <a:ext cx="170" cy="262"/>
                </a:xfrm>
                <a:custGeom>
                  <a:avLst/>
                  <a:gdLst/>
                  <a:ahLst/>
                  <a:cxnLst>
                    <a:cxn ang="0">
                      <a:pos x="106" y="250"/>
                    </a:cxn>
                    <a:cxn ang="0">
                      <a:pos x="88" y="250"/>
                    </a:cxn>
                    <a:cxn ang="0">
                      <a:pos x="64" y="258"/>
                    </a:cxn>
                    <a:cxn ang="0">
                      <a:pos x="40" y="262"/>
                    </a:cxn>
                    <a:cxn ang="0">
                      <a:pos x="10" y="246"/>
                    </a:cxn>
                    <a:cxn ang="0">
                      <a:pos x="12" y="226"/>
                    </a:cxn>
                    <a:cxn ang="0">
                      <a:pos x="6" y="204"/>
                    </a:cxn>
                    <a:cxn ang="0">
                      <a:pos x="10" y="188"/>
                    </a:cxn>
                    <a:cxn ang="0">
                      <a:pos x="22" y="182"/>
                    </a:cxn>
                    <a:cxn ang="0">
                      <a:pos x="28" y="170"/>
                    </a:cxn>
                    <a:cxn ang="0">
                      <a:pos x="64" y="142"/>
                    </a:cxn>
                    <a:cxn ang="0">
                      <a:pos x="72" y="140"/>
                    </a:cxn>
                    <a:cxn ang="0">
                      <a:pos x="70" y="124"/>
                    </a:cxn>
                    <a:cxn ang="0">
                      <a:pos x="54" y="116"/>
                    </a:cxn>
                    <a:cxn ang="0">
                      <a:pos x="44" y="102"/>
                    </a:cxn>
                    <a:cxn ang="0">
                      <a:pos x="50" y="86"/>
                    </a:cxn>
                    <a:cxn ang="0">
                      <a:pos x="42" y="82"/>
                    </a:cxn>
                    <a:cxn ang="0">
                      <a:pos x="44" y="62"/>
                    </a:cxn>
                    <a:cxn ang="0">
                      <a:pos x="34" y="48"/>
                    </a:cxn>
                    <a:cxn ang="0">
                      <a:pos x="20" y="48"/>
                    </a:cxn>
                    <a:cxn ang="0">
                      <a:pos x="0" y="30"/>
                    </a:cxn>
                    <a:cxn ang="0">
                      <a:pos x="10" y="22"/>
                    </a:cxn>
                    <a:cxn ang="0">
                      <a:pos x="24" y="38"/>
                    </a:cxn>
                    <a:cxn ang="0">
                      <a:pos x="66" y="42"/>
                    </a:cxn>
                    <a:cxn ang="0">
                      <a:pos x="76" y="32"/>
                    </a:cxn>
                    <a:cxn ang="0">
                      <a:pos x="84" y="12"/>
                    </a:cxn>
                    <a:cxn ang="0">
                      <a:pos x="104" y="0"/>
                    </a:cxn>
                    <a:cxn ang="0">
                      <a:pos x="126" y="8"/>
                    </a:cxn>
                    <a:cxn ang="0">
                      <a:pos x="136" y="22"/>
                    </a:cxn>
                    <a:cxn ang="0">
                      <a:pos x="126" y="32"/>
                    </a:cxn>
                    <a:cxn ang="0">
                      <a:pos x="122" y="54"/>
                    </a:cxn>
                    <a:cxn ang="0">
                      <a:pos x="146" y="68"/>
                    </a:cxn>
                    <a:cxn ang="0">
                      <a:pos x="130" y="84"/>
                    </a:cxn>
                    <a:cxn ang="0">
                      <a:pos x="140" y="102"/>
                    </a:cxn>
                    <a:cxn ang="0">
                      <a:pos x="146" y="118"/>
                    </a:cxn>
                    <a:cxn ang="0">
                      <a:pos x="138" y="138"/>
                    </a:cxn>
                    <a:cxn ang="0">
                      <a:pos x="148" y="148"/>
                    </a:cxn>
                    <a:cxn ang="0">
                      <a:pos x="156" y="162"/>
                    </a:cxn>
                    <a:cxn ang="0">
                      <a:pos x="146" y="172"/>
                    </a:cxn>
                    <a:cxn ang="0">
                      <a:pos x="170" y="190"/>
                    </a:cxn>
                    <a:cxn ang="0">
                      <a:pos x="162" y="204"/>
                    </a:cxn>
                    <a:cxn ang="0">
                      <a:pos x="136" y="228"/>
                    </a:cxn>
                    <a:cxn ang="0">
                      <a:pos x="106" y="250"/>
                    </a:cxn>
                  </a:cxnLst>
                  <a:rect l="0" t="0" r="r" b="b"/>
                  <a:pathLst>
                    <a:path w="170" h="262">
                      <a:moveTo>
                        <a:pt x="106" y="250"/>
                      </a:moveTo>
                      <a:lnTo>
                        <a:pt x="88" y="250"/>
                      </a:lnTo>
                      <a:lnTo>
                        <a:pt x="64" y="258"/>
                      </a:lnTo>
                      <a:lnTo>
                        <a:pt x="40" y="262"/>
                      </a:lnTo>
                      <a:lnTo>
                        <a:pt x="10" y="246"/>
                      </a:lnTo>
                      <a:lnTo>
                        <a:pt x="12" y="226"/>
                      </a:lnTo>
                      <a:lnTo>
                        <a:pt x="6" y="204"/>
                      </a:lnTo>
                      <a:lnTo>
                        <a:pt x="10" y="188"/>
                      </a:lnTo>
                      <a:lnTo>
                        <a:pt x="22" y="182"/>
                      </a:lnTo>
                      <a:lnTo>
                        <a:pt x="28" y="170"/>
                      </a:lnTo>
                      <a:lnTo>
                        <a:pt x="64" y="142"/>
                      </a:lnTo>
                      <a:lnTo>
                        <a:pt x="72" y="140"/>
                      </a:lnTo>
                      <a:lnTo>
                        <a:pt x="70" y="124"/>
                      </a:lnTo>
                      <a:lnTo>
                        <a:pt x="54" y="116"/>
                      </a:lnTo>
                      <a:lnTo>
                        <a:pt x="44" y="102"/>
                      </a:lnTo>
                      <a:lnTo>
                        <a:pt x="50" y="86"/>
                      </a:lnTo>
                      <a:lnTo>
                        <a:pt x="42" y="82"/>
                      </a:lnTo>
                      <a:lnTo>
                        <a:pt x="44" y="62"/>
                      </a:lnTo>
                      <a:lnTo>
                        <a:pt x="34" y="48"/>
                      </a:lnTo>
                      <a:lnTo>
                        <a:pt x="20" y="48"/>
                      </a:lnTo>
                      <a:lnTo>
                        <a:pt x="0" y="30"/>
                      </a:lnTo>
                      <a:lnTo>
                        <a:pt x="10" y="22"/>
                      </a:lnTo>
                      <a:lnTo>
                        <a:pt x="24" y="38"/>
                      </a:lnTo>
                      <a:lnTo>
                        <a:pt x="66" y="42"/>
                      </a:lnTo>
                      <a:lnTo>
                        <a:pt x="76" y="32"/>
                      </a:lnTo>
                      <a:lnTo>
                        <a:pt x="84" y="12"/>
                      </a:lnTo>
                      <a:lnTo>
                        <a:pt x="104" y="0"/>
                      </a:lnTo>
                      <a:lnTo>
                        <a:pt x="126" y="8"/>
                      </a:lnTo>
                      <a:lnTo>
                        <a:pt x="136" y="22"/>
                      </a:lnTo>
                      <a:lnTo>
                        <a:pt x="126" y="32"/>
                      </a:lnTo>
                      <a:lnTo>
                        <a:pt x="122" y="54"/>
                      </a:lnTo>
                      <a:lnTo>
                        <a:pt x="146" y="68"/>
                      </a:lnTo>
                      <a:lnTo>
                        <a:pt x="130" y="84"/>
                      </a:lnTo>
                      <a:lnTo>
                        <a:pt x="140" y="102"/>
                      </a:lnTo>
                      <a:lnTo>
                        <a:pt x="146" y="118"/>
                      </a:lnTo>
                      <a:lnTo>
                        <a:pt x="138" y="138"/>
                      </a:lnTo>
                      <a:lnTo>
                        <a:pt x="148" y="148"/>
                      </a:lnTo>
                      <a:lnTo>
                        <a:pt x="156" y="162"/>
                      </a:lnTo>
                      <a:lnTo>
                        <a:pt x="146" y="172"/>
                      </a:lnTo>
                      <a:lnTo>
                        <a:pt x="170" y="190"/>
                      </a:lnTo>
                      <a:lnTo>
                        <a:pt x="162" y="204"/>
                      </a:lnTo>
                      <a:lnTo>
                        <a:pt x="136" y="228"/>
                      </a:lnTo>
                      <a:lnTo>
                        <a:pt x="106" y="25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3" name="Freeform 146"/>
                <p:cNvSpPr>
                  <a:spLocks noChangeAspect="1"/>
                </p:cNvSpPr>
                <p:nvPr/>
              </p:nvSpPr>
              <p:spPr bwMode="auto">
                <a:xfrm>
                  <a:off x="2876" y="1249"/>
                  <a:ext cx="209" cy="338"/>
                </a:xfrm>
                <a:custGeom>
                  <a:avLst/>
                  <a:gdLst/>
                  <a:ahLst/>
                  <a:cxnLst>
                    <a:cxn ang="0">
                      <a:pos x="167" y="10"/>
                    </a:cxn>
                    <a:cxn ang="0">
                      <a:pos x="189" y="18"/>
                    </a:cxn>
                    <a:cxn ang="0">
                      <a:pos x="199" y="40"/>
                    </a:cxn>
                    <a:cxn ang="0">
                      <a:pos x="205" y="56"/>
                    </a:cxn>
                    <a:cxn ang="0">
                      <a:pos x="209" y="86"/>
                    </a:cxn>
                    <a:cxn ang="0">
                      <a:pos x="181" y="90"/>
                    </a:cxn>
                    <a:cxn ang="0">
                      <a:pos x="161" y="114"/>
                    </a:cxn>
                    <a:cxn ang="0">
                      <a:pos x="153" y="138"/>
                    </a:cxn>
                    <a:cxn ang="0">
                      <a:pos x="121" y="152"/>
                    </a:cxn>
                    <a:cxn ang="0">
                      <a:pos x="103" y="178"/>
                    </a:cxn>
                    <a:cxn ang="0">
                      <a:pos x="101" y="216"/>
                    </a:cxn>
                    <a:cxn ang="0">
                      <a:pos x="125" y="236"/>
                    </a:cxn>
                    <a:cxn ang="0">
                      <a:pos x="111" y="256"/>
                    </a:cxn>
                    <a:cxn ang="0">
                      <a:pos x="91" y="278"/>
                    </a:cxn>
                    <a:cxn ang="0">
                      <a:pos x="87" y="304"/>
                    </a:cxn>
                    <a:cxn ang="0">
                      <a:pos x="69" y="322"/>
                    </a:cxn>
                    <a:cxn ang="0">
                      <a:pos x="51" y="336"/>
                    </a:cxn>
                    <a:cxn ang="0">
                      <a:pos x="33" y="324"/>
                    </a:cxn>
                    <a:cxn ang="0">
                      <a:pos x="29" y="308"/>
                    </a:cxn>
                    <a:cxn ang="0">
                      <a:pos x="11" y="274"/>
                    </a:cxn>
                    <a:cxn ang="0">
                      <a:pos x="17" y="252"/>
                    </a:cxn>
                    <a:cxn ang="0">
                      <a:pos x="25" y="228"/>
                    </a:cxn>
                    <a:cxn ang="0">
                      <a:pos x="17" y="208"/>
                    </a:cxn>
                    <a:cxn ang="0">
                      <a:pos x="29" y="194"/>
                    </a:cxn>
                    <a:cxn ang="0">
                      <a:pos x="17" y="168"/>
                    </a:cxn>
                    <a:cxn ang="0">
                      <a:pos x="33" y="134"/>
                    </a:cxn>
                    <a:cxn ang="0">
                      <a:pos x="53" y="124"/>
                    </a:cxn>
                    <a:cxn ang="0">
                      <a:pos x="57" y="94"/>
                    </a:cxn>
                    <a:cxn ang="0">
                      <a:pos x="73" y="76"/>
                    </a:cxn>
                    <a:cxn ang="0">
                      <a:pos x="87" y="54"/>
                    </a:cxn>
                    <a:cxn ang="0">
                      <a:pos x="99" y="26"/>
                    </a:cxn>
                    <a:cxn ang="0">
                      <a:pos x="117" y="12"/>
                    </a:cxn>
                    <a:cxn ang="0">
                      <a:pos x="131" y="18"/>
                    </a:cxn>
                    <a:cxn ang="0">
                      <a:pos x="145" y="2"/>
                    </a:cxn>
                  </a:cxnLst>
                  <a:rect l="0" t="0" r="r" b="b"/>
                  <a:pathLst>
                    <a:path w="209" h="338">
                      <a:moveTo>
                        <a:pt x="155" y="0"/>
                      </a:moveTo>
                      <a:lnTo>
                        <a:pt x="167" y="10"/>
                      </a:lnTo>
                      <a:lnTo>
                        <a:pt x="175" y="18"/>
                      </a:lnTo>
                      <a:lnTo>
                        <a:pt x="189" y="18"/>
                      </a:lnTo>
                      <a:lnTo>
                        <a:pt x="199" y="32"/>
                      </a:lnTo>
                      <a:lnTo>
                        <a:pt x="199" y="40"/>
                      </a:lnTo>
                      <a:lnTo>
                        <a:pt x="197" y="52"/>
                      </a:lnTo>
                      <a:lnTo>
                        <a:pt x="205" y="56"/>
                      </a:lnTo>
                      <a:lnTo>
                        <a:pt x="199" y="72"/>
                      </a:lnTo>
                      <a:lnTo>
                        <a:pt x="209" y="86"/>
                      </a:lnTo>
                      <a:lnTo>
                        <a:pt x="191" y="88"/>
                      </a:lnTo>
                      <a:lnTo>
                        <a:pt x="181" y="90"/>
                      </a:lnTo>
                      <a:lnTo>
                        <a:pt x="167" y="100"/>
                      </a:lnTo>
                      <a:lnTo>
                        <a:pt x="161" y="114"/>
                      </a:lnTo>
                      <a:lnTo>
                        <a:pt x="165" y="124"/>
                      </a:lnTo>
                      <a:lnTo>
                        <a:pt x="153" y="138"/>
                      </a:lnTo>
                      <a:lnTo>
                        <a:pt x="137" y="150"/>
                      </a:lnTo>
                      <a:lnTo>
                        <a:pt x="121" y="152"/>
                      </a:lnTo>
                      <a:lnTo>
                        <a:pt x="111" y="166"/>
                      </a:lnTo>
                      <a:lnTo>
                        <a:pt x="103" y="178"/>
                      </a:lnTo>
                      <a:lnTo>
                        <a:pt x="99" y="194"/>
                      </a:lnTo>
                      <a:lnTo>
                        <a:pt x="101" y="216"/>
                      </a:lnTo>
                      <a:lnTo>
                        <a:pt x="115" y="222"/>
                      </a:lnTo>
                      <a:lnTo>
                        <a:pt x="125" y="236"/>
                      </a:lnTo>
                      <a:lnTo>
                        <a:pt x="123" y="248"/>
                      </a:lnTo>
                      <a:lnTo>
                        <a:pt x="111" y="256"/>
                      </a:lnTo>
                      <a:lnTo>
                        <a:pt x="93" y="266"/>
                      </a:lnTo>
                      <a:lnTo>
                        <a:pt x="91" y="278"/>
                      </a:lnTo>
                      <a:lnTo>
                        <a:pt x="91" y="292"/>
                      </a:lnTo>
                      <a:lnTo>
                        <a:pt x="87" y="304"/>
                      </a:lnTo>
                      <a:lnTo>
                        <a:pt x="81" y="316"/>
                      </a:lnTo>
                      <a:lnTo>
                        <a:pt x="69" y="322"/>
                      </a:lnTo>
                      <a:lnTo>
                        <a:pt x="55" y="324"/>
                      </a:lnTo>
                      <a:lnTo>
                        <a:pt x="51" y="336"/>
                      </a:lnTo>
                      <a:lnTo>
                        <a:pt x="37" y="338"/>
                      </a:lnTo>
                      <a:lnTo>
                        <a:pt x="33" y="324"/>
                      </a:lnTo>
                      <a:lnTo>
                        <a:pt x="29" y="316"/>
                      </a:lnTo>
                      <a:lnTo>
                        <a:pt x="29" y="308"/>
                      </a:lnTo>
                      <a:lnTo>
                        <a:pt x="17" y="290"/>
                      </a:lnTo>
                      <a:lnTo>
                        <a:pt x="11" y="274"/>
                      </a:lnTo>
                      <a:lnTo>
                        <a:pt x="0" y="254"/>
                      </a:lnTo>
                      <a:lnTo>
                        <a:pt x="17" y="252"/>
                      </a:lnTo>
                      <a:lnTo>
                        <a:pt x="17" y="236"/>
                      </a:lnTo>
                      <a:lnTo>
                        <a:pt x="25" y="228"/>
                      </a:lnTo>
                      <a:lnTo>
                        <a:pt x="29" y="216"/>
                      </a:lnTo>
                      <a:lnTo>
                        <a:pt x="17" y="208"/>
                      </a:lnTo>
                      <a:lnTo>
                        <a:pt x="31" y="206"/>
                      </a:lnTo>
                      <a:lnTo>
                        <a:pt x="29" y="194"/>
                      </a:lnTo>
                      <a:lnTo>
                        <a:pt x="17" y="188"/>
                      </a:lnTo>
                      <a:lnTo>
                        <a:pt x="17" y="168"/>
                      </a:lnTo>
                      <a:lnTo>
                        <a:pt x="17" y="138"/>
                      </a:lnTo>
                      <a:lnTo>
                        <a:pt x="33" y="134"/>
                      </a:lnTo>
                      <a:lnTo>
                        <a:pt x="49" y="128"/>
                      </a:lnTo>
                      <a:lnTo>
                        <a:pt x="53" y="124"/>
                      </a:lnTo>
                      <a:lnTo>
                        <a:pt x="47" y="110"/>
                      </a:lnTo>
                      <a:lnTo>
                        <a:pt x="57" y="94"/>
                      </a:lnTo>
                      <a:lnTo>
                        <a:pt x="59" y="80"/>
                      </a:lnTo>
                      <a:lnTo>
                        <a:pt x="73" y="76"/>
                      </a:lnTo>
                      <a:lnTo>
                        <a:pt x="75" y="64"/>
                      </a:lnTo>
                      <a:lnTo>
                        <a:pt x="87" y="54"/>
                      </a:lnTo>
                      <a:lnTo>
                        <a:pt x="87" y="42"/>
                      </a:lnTo>
                      <a:lnTo>
                        <a:pt x="99" y="26"/>
                      </a:lnTo>
                      <a:lnTo>
                        <a:pt x="117" y="24"/>
                      </a:lnTo>
                      <a:lnTo>
                        <a:pt x="117" y="12"/>
                      </a:lnTo>
                      <a:lnTo>
                        <a:pt x="131" y="10"/>
                      </a:lnTo>
                      <a:lnTo>
                        <a:pt x="131" y="18"/>
                      </a:lnTo>
                      <a:lnTo>
                        <a:pt x="145" y="18"/>
                      </a:lnTo>
                      <a:lnTo>
                        <a:pt x="145" y="2"/>
                      </a:lnTo>
                      <a:lnTo>
                        <a:pt x="155" y="0"/>
                      </a:lnTo>
                      <a:close/>
                    </a:path>
                  </a:pathLst>
                </a:custGeom>
                <a:solidFill>
                  <a:schemeClr val="accent5"/>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4" name="Freeform 147"/>
                <p:cNvSpPr>
                  <a:spLocks noChangeAspect="1"/>
                </p:cNvSpPr>
                <p:nvPr/>
              </p:nvSpPr>
              <p:spPr bwMode="auto">
                <a:xfrm>
                  <a:off x="2780" y="1189"/>
                  <a:ext cx="411" cy="338"/>
                </a:xfrm>
                <a:custGeom>
                  <a:avLst/>
                  <a:gdLst/>
                  <a:ahLst/>
                  <a:cxnLst>
                    <a:cxn ang="0">
                      <a:pos x="92" y="310"/>
                    </a:cxn>
                    <a:cxn ang="0">
                      <a:pos x="82" y="312"/>
                    </a:cxn>
                    <a:cxn ang="0">
                      <a:pos x="62" y="328"/>
                    </a:cxn>
                    <a:cxn ang="0">
                      <a:pos x="24" y="334"/>
                    </a:cxn>
                    <a:cxn ang="0">
                      <a:pos x="10" y="316"/>
                    </a:cxn>
                    <a:cxn ang="0">
                      <a:pos x="16" y="302"/>
                    </a:cxn>
                    <a:cxn ang="0">
                      <a:pos x="4" y="296"/>
                    </a:cxn>
                    <a:cxn ang="0">
                      <a:pos x="8" y="280"/>
                    </a:cxn>
                    <a:cxn ang="0">
                      <a:pos x="0" y="250"/>
                    </a:cxn>
                    <a:cxn ang="0">
                      <a:pos x="26" y="230"/>
                    </a:cxn>
                    <a:cxn ang="0">
                      <a:pos x="56" y="220"/>
                    </a:cxn>
                    <a:cxn ang="0">
                      <a:pos x="70" y="208"/>
                    </a:cxn>
                    <a:cxn ang="0">
                      <a:pos x="98" y="202"/>
                    </a:cxn>
                    <a:cxn ang="0">
                      <a:pos x="84" y="204"/>
                    </a:cxn>
                    <a:cxn ang="0">
                      <a:pos x="92" y="184"/>
                    </a:cxn>
                    <a:cxn ang="0">
                      <a:pos x="113" y="164"/>
                    </a:cxn>
                    <a:cxn ang="0">
                      <a:pos x="137" y="134"/>
                    </a:cxn>
                    <a:cxn ang="0">
                      <a:pos x="157" y="106"/>
                    </a:cxn>
                    <a:cxn ang="0">
                      <a:pos x="175" y="86"/>
                    </a:cxn>
                    <a:cxn ang="0">
                      <a:pos x="185" y="72"/>
                    </a:cxn>
                    <a:cxn ang="0">
                      <a:pos x="163" y="78"/>
                    </a:cxn>
                    <a:cxn ang="0">
                      <a:pos x="165" y="62"/>
                    </a:cxn>
                    <a:cxn ang="0">
                      <a:pos x="183" y="64"/>
                    </a:cxn>
                    <a:cxn ang="0">
                      <a:pos x="203" y="60"/>
                    </a:cxn>
                    <a:cxn ang="0">
                      <a:pos x="199" y="44"/>
                    </a:cxn>
                    <a:cxn ang="0">
                      <a:pos x="225" y="30"/>
                    </a:cxn>
                    <a:cxn ang="0">
                      <a:pos x="243" y="40"/>
                    </a:cxn>
                    <a:cxn ang="0">
                      <a:pos x="267" y="38"/>
                    </a:cxn>
                    <a:cxn ang="0">
                      <a:pos x="285" y="24"/>
                    </a:cxn>
                    <a:cxn ang="0">
                      <a:pos x="291" y="36"/>
                    </a:cxn>
                    <a:cxn ang="0">
                      <a:pos x="309" y="16"/>
                    </a:cxn>
                    <a:cxn ang="0">
                      <a:pos x="337" y="4"/>
                    </a:cxn>
                    <a:cxn ang="0">
                      <a:pos x="319" y="32"/>
                    </a:cxn>
                    <a:cxn ang="0">
                      <a:pos x="343" y="22"/>
                    </a:cxn>
                    <a:cxn ang="0">
                      <a:pos x="373" y="6"/>
                    </a:cxn>
                    <a:cxn ang="0">
                      <a:pos x="387" y="10"/>
                    </a:cxn>
                    <a:cxn ang="0">
                      <a:pos x="401" y="32"/>
                    </a:cxn>
                    <a:cxn ang="0">
                      <a:pos x="397" y="44"/>
                    </a:cxn>
                    <a:cxn ang="0">
                      <a:pos x="387" y="52"/>
                    </a:cxn>
                    <a:cxn ang="0">
                      <a:pos x="355" y="30"/>
                    </a:cxn>
                    <a:cxn ang="0">
                      <a:pos x="333" y="44"/>
                    </a:cxn>
                    <a:cxn ang="0">
                      <a:pos x="317" y="72"/>
                    </a:cxn>
                    <a:cxn ang="0">
                      <a:pos x="275" y="68"/>
                    </a:cxn>
                    <a:cxn ang="0">
                      <a:pos x="261" y="52"/>
                    </a:cxn>
                    <a:cxn ang="0">
                      <a:pos x="241" y="62"/>
                    </a:cxn>
                    <a:cxn ang="0">
                      <a:pos x="227" y="78"/>
                    </a:cxn>
                    <a:cxn ang="0">
                      <a:pos x="213" y="72"/>
                    </a:cxn>
                    <a:cxn ang="0">
                      <a:pos x="195" y="86"/>
                    </a:cxn>
                    <a:cxn ang="0">
                      <a:pos x="183" y="114"/>
                    </a:cxn>
                    <a:cxn ang="0">
                      <a:pos x="169" y="136"/>
                    </a:cxn>
                    <a:cxn ang="0">
                      <a:pos x="153" y="154"/>
                    </a:cxn>
                    <a:cxn ang="0">
                      <a:pos x="149" y="184"/>
                    </a:cxn>
                    <a:cxn ang="0">
                      <a:pos x="113" y="198"/>
                    </a:cxn>
                    <a:cxn ang="0">
                      <a:pos x="125" y="254"/>
                    </a:cxn>
                    <a:cxn ang="0">
                      <a:pos x="113" y="268"/>
                    </a:cxn>
                    <a:cxn ang="0">
                      <a:pos x="121" y="288"/>
                    </a:cxn>
                    <a:cxn ang="0">
                      <a:pos x="113" y="312"/>
                    </a:cxn>
                  </a:cxnLst>
                  <a:rect l="0" t="0" r="r" b="b"/>
                  <a:pathLst>
                    <a:path w="411" h="338">
                      <a:moveTo>
                        <a:pt x="96" y="314"/>
                      </a:moveTo>
                      <a:lnTo>
                        <a:pt x="92" y="310"/>
                      </a:lnTo>
                      <a:lnTo>
                        <a:pt x="88" y="300"/>
                      </a:lnTo>
                      <a:lnTo>
                        <a:pt x="82" y="312"/>
                      </a:lnTo>
                      <a:lnTo>
                        <a:pt x="74" y="316"/>
                      </a:lnTo>
                      <a:lnTo>
                        <a:pt x="62" y="328"/>
                      </a:lnTo>
                      <a:lnTo>
                        <a:pt x="42" y="338"/>
                      </a:lnTo>
                      <a:lnTo>
                        <a:pt x="24" y="334"/>
                      </a:lnTo>
                      <a:lnTo>
                        <a:pt x="12" y="324"/>
                      </a:lnTo>
                      <a:lnTo>
                        <a:pt x="10" y="316"/>
                      </a:lnTo>
                      <a:lnTo>
                        <a:pt x="18" y="306"/>
                      </a:lnTo>
                      <a:lnTo>
                        <a:pt x="16" y="302"/>
                      </a:lnTo>
                      <a:lnTo>
                        <a:pt x="6" y="304"/>
                      </a:lnTo>
                      <a:lnTo>
                        <a:pt x="4" y="296"/>
                      </a:lnTo>
                      <a:lnTo>
                        <a:pt x="18" y="286"/>
                      </a:lnTo>
                      <a:lnTo>
                        <a:pt x="8" y="280"/>
                      </a:lnTo>
                      <a:lnTo>
                        <a:pt x="4" y="272"/>
                      </a:lnTo>
                      <a:lnTo>
                        <a:pt x="0" y="250"/>
                      </a:lnTo>
                      <a:lnTo>
                        <a:pt x="4" y="240"/>
                      </a:lnTo>
                      <a:lnTo>
                        <a:pt x="26" y="230"/>
                      </a:lnTo>
                      <a:lnTo>
                        <a:pt x="42" y="226"/>
                      </a:lnTo>
                      <a:lnTo>
                        <a:pt x="56" y="220"/>
                      </a:lnTo>
                      <a:lnTo>
                        <a:pt x="62" y="208"/>
                      </a:lnTo>
                      <a:lnTo>
                        <a:pt x="70" y="208"/>
                      </a:lnTo>
                      <a:lnTo>
                        <a:pt x="84" y="210"/>
                      </a:lnTo>
                      <a:lnTo>
                        <a:pt x="98" y="202"/>
                      </a:lnTo>
                      <a:lnTo>
                        <a:pt x="94" y="194"/>
                      </a:lnTo>
                      <a:lnTo>
                        <a:pt x="84" y="204"/>
                      </a:lnTo>
                      <a:lnTo>
                        <a:pt x="74" y="202"/>
                      </a:lnTo>
                      <a:lnTo>
                        <a:pt x="92" y="184"/>
                      </a:lnTo>
                      <a:lnTo>
                        <a:pt x="103" y="178"/>
                      </a:lnTo>
                      <a:lnTo>
                        <a:pt x="113" y="164"/>
                      </a:lnTo>
                      <a:lnTo>
                        <a:pt x="127" y="140"/>
                      </a:lnTo>
                      <a:lnTo>
                        <a:pt x="137" y="134"/>
                      </a:lnTo>
                      <a:lnTo>
                        <a:pt x="137" y="122"/>
                      </a:lnTo>
                      <a:lnTo>
                        <a:pt x="157" y="106"/>
                      </a:lnTo>
                      <a:lnTo>
                        <a:pt x="167" y="100"/>
                      </a:lnTo>
                      <a:lnTo>
                        <a:pt x="175" y="86"/>
                      </a:lnTo>
                      <a:lnTo>
                        <a:pt x="183" y="86"/>
                      </a:lnTo>
                      <a:lnTo>
                        <a:pt x="185" y="72"/>
                      </a:lnTo>
                      <a:lnTo>
                        <a:pt x="175" y="78"/>
                      </a:lnTo>
                      <a:lnTo>
                        <a:pt x="163" y="78"/>
                      </a:lnTo>
                      <a:lnTo>
                        <a:pt x="161" y="72"/>
                      </a:lnTo>
                      <a:lnTo>
                        <a:pt x="165" y="62"/>
                      </a:lnTo>
                      <a:lnTo>
                        <a:pt x="175" y="56"/>
                      </a:lnTo>
                      <a:lnTo>
                        <a:pt x="183" y="64"/>
                      </a:lnTo>
                      <a:lnTo>
                        <a:pt x="201" y="68"/>
                      </a:lnTo>
                      <a:lnTo>
                        <a:pt x="203" y="60"/>
                      </a:lnTo>
                      <a:lnTo>
                        <a:pt x="193" y="54"/>
                      </a:lnTo>
                      <a:lnTo>
                        <a:pt x="199" y="44"/>
                      </a:lnTo>
                      <a:lnTo>
                        <a:pt x="217" y="48"/>
                      </a:lnTo>
                      <a:lnTo>
                        <a:pt x="225" y="30"/>
                      </a:lnTo>
                      <a:lnTo>
                        <a:pt x="237" y="30"/>
                      </a:lnTo>
                      <a:lnTo>
                        <a:pt x="243" y="40"/>
                      </a:lnTo>
                      <a:lnTo>
                        <a:pt x="257" y="32"/>
                      </a:lnTo>
                      <a:lnTo>
                        <a:pt x="267" y="38"/>
                      </a:lnTo>
                      <a:lnTo>
                        <a:pt x="273" y="26"/>
                      </a:lnTo>
                      <a:lnTo>
                        <a:pt x="285" y="24"/>
                      </a:lnTo>
                      <a:lnTo>
                        <a:pt x="285" y="34"/>
                      </a:lnTo>
                      <a:lnTo>
                        <a:pt x="291" y="36"/>
                      </a:lnTo>
                      <a:lnTo>
                        <a:pt x="295" y="16"/>
                      </a:lnTo>
                      <a:lnTo>
                        <a:pt x="309" y="16"/>
                      </a:lnTo>
                      <a:lnTo>
                        <a:pt x="329" y="0"/>
                      </a:lnTo>
                      <a:lnTo>
                        <a:pt x="337" y="4"/>
                      </a:lnTo>
                      <a:lnTo>
                        <a:pt x="319" y="22"/>
                      </a:lnTo>
                      <a:lnTo>
                        <a:pt x="319" y="32"/>
                      </a:lnTo>
                      <a:lnTo>
                        <a:pt x="343" y="10"/>
                      </a:lnTo>
                      <a:lnTo>
                        <a:pt x="343" y="22"/>
                      </a:lnTo>
                      <a:lnTo>
                        <a:pt x="359" y="4"/>
                      </a:lnTo>
                      <a:lnTo>
                        <a:pt x="373" y="6"/>
                      </a:lnTo>
                      <a:lnTo>
                        <a:pt x="369" y="20"/>
                      </a:lnTo>
                      <a:lnTo>
                        <a:pt x="387" y="10"/>
                      </a:lnTo>
                      <a:lnTo>
                        <a:pt x="411" y="20"/>
                      </a:lnTo>
                      <a:lnTo>
                        <a:pt x="401" y="32"/>
                      </a:lnTo>
                      <a:lnTo>
                        <a:pt x="381" y="30"/>
                      </a:lnTo>
                      <a:lnTo>
                        <a:pt x="397" y="44"/>
                      </a:lnTo>
                      <a:lnTo>
                        <a:pt x="397" y="50"/>
                      </a:lnTo>
                      <a:lnTo>
                        <a:pt x="387" y="52"/>
                      </a:lnTo>
                      <a:lnTo>
                        <a:pt x="377" y="38"/>
                      </a:lnTo>
                      <a:lnTo>
                        <a:pt x="355" y="30"/>
                      </a:lnTo>
                      <a:lnTo>
                        <a:pt x="335" y="42"/>
                      </a:lnTo>
                      <a:lnTo>
                        <a:pt x="333" y="44"/>
                      </a:lnTo>
                      <a:lnTo>
                        <a:pt x="329" y="60"/>
                      </a:lnTo>
                      <a:lnTo>
                        <a:pt x="317" y="72"/>
                      </a:lnTo>
                      <a:lnTo>
                        <a:pt x="303" y="70"/>
                      </a:lnTo>
                      <a:lnTo>
                        <a:pt x="275" y="68"/>
                      </a:lnTo>
                      <a:lnTo>
                        <a:pt x="267" y="58"/>
                      </a:lnTo>
                      <a:lnTo>
                        <a:pt x="261" y="52"/>
                      </a:lnTo>
                      <a:lnTo>
                        <a:pt x="251" y="60"/>
                      </a:lnTo>
                      <a:lnTo>
                        <a:pt x="241" y="62"/>
                      </a:lnTo>
                      <a:lnTo>
                        <a:pt x="241" y="78"/>
                      </a:lnTo>
                      <a:lnTo>
                        <a:pt x="227" y="78"/>
                      </a:lnTo>
                      <a:lnTo>
                        <a:pt x="227" y="70"/>
                      </a:lnTo>
                      <a:lnTo>
                        <a:pt x="213" y="72"/>
                      </a:lnTo>
                      <a:lnTo>
                        <a:pt x="213" y="84"/>
                      </a:lnTo>
                      <a:lnTo>
                        <a:pt x="195" y="86"/>
                      </a:lnTo>
                      <a:lnTo>
                        <a:pt x="183" y="102"/>
                      </a:lnTo>
                      <a:lnTo>
                        <a:pt x="183" y="114"/>
                      </a:lnTo>
                      <a:lnTo>
                        <a:pt x="171" y="124"/>
                      </a:lnTo>
                      <a:lnTo>
                        <a:pt x="169" y="136"/>
                      </a:lnTo>
                      <a:lnTo>
                        <a:pt x="155" y="140"/>
                      </a:lnTo>
                      <a:lnTo>
                        <a:pt x="153" y="154"/>
                      </a:lnTo>
                      <a:lnTo>
                        <a:pt x="143" y="170"/>
                      </a:lnTo>
                      <a:lnTo>
                        <a:pt x="149" y="184"/>
                      </a:lnTo>
                      <a:lnTo>
                        <a:pt x="145" y="188"/>
                      </a:lnTo>
                      <a:lnTo>
                        <a:pt x="113" y="198"/>
                      </a:lnTo>
                      <a:lnTo>
                        <a:pt x="113" y="248"/>
                      </a:lnTo>
                      <a:lnTo>
                        <a:pt x="125" y="254"/>
                      </a:lnTo>
                      <a:lnTo>
                        <a:pt x="127" y="266"/>
                      </a:lnTo>
                      <a:lnTo>
                        <a:pt x="113" y="268"/>
                      </a:lnTo>
                      <a:lnTo>
                        <a:pt x="125" y="276"/>
                      </a:lnTo>
                      <a:lnTo>
                        <a:pt x="121" y="288"/>
                      </a:lnTo>
                      <a:lnTo>
                        <a:pt x="113" y="296"/>
                      </a:lnTo>
                      <a:lnTo>
                        <a:pt x="113" y="312"/>
                      </a:lnTo>
                      <a:lnTo>
                        <a:pt x="96" y="314"/>
                      </a:lnTo>
                      <a:close/>
                    </a:path>
                  </a:pathLst>
                </a:custGeom>
                <a:solidFill>
                  <a:schemeClr val="accent5"/>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5" name="Freeform 148"/>
                <p:cNvSpPr>
                  <a:spLocks noChangeAspect="1"/>
                </p:cNvSpPr>
                <p:nvPr/>
              </p:nvSpPr>
              <p:spPr bwMode="auto">
                <a:xfrm>
                  <a:off x="3075" y="1491"/>
                  <a:ext cx="70" cy="44"/>
                </a:xfrm>
                <a:custGeom>
                  <a:avLst/>
                  <a:gdLst/>
                  <a:ahLst/>
                  <a:cxnLst>
                    <a:cxn ang="0">
                      <a:pos x="16" y="36"/>
                    </a:cxn>
                    <a:cxn ang="0">
                      <a:pos x="28" y="36"/>
                    </a:cxn>
                    <a:cxn ang="0">
                      <a:pos x="40" y="40"/>
                    </a:cxn>
                    <a:cxn ang="0">
                      <a:pos x="52" y="44"/>
                    </a:cxn>
                    <a:cxn ang="0">
                      <a:pos x="62" y="44"/>
                    </a:cxn>
                    <a:cxn ang="0">
                      <a:pos x="64" y="32"/>
                    </a:cxn>
                    <a:cxn ang="0">
                      <a:pos x="64" y="16"/>
                    </a:cxn>
                    <a:cxn ang="0">
                      <a:pos x="70" y="4"/>
                    </a:cxn>
                    <a:cxn ang="0">
                      <a:pos x="54" y="6"/>
                    </a:cxn>
                    <a:cxn ang="0">
                      <a:pos x="40" y="0"/>
                    </a:cxn>
                    <a:cxn ang="0">
                      <a:pos x="18" y="4"/>
                    </a:cxn>
                    <a:cxn ang="0">
                      <a:pos x="2" y="8"/>
                    </a:cxn>
                    <a:cxn ang="0">
                      <a:pos x="0" y="20"/>
                    </a:cxn>
                    <a:cxn ang="0">
                      <a:pos x="6" y="30"/>
                    </a:cxn>
                    <a:cxn ang="0">
                      <a:pos x="14" y="30"/>
                    </a:cxn>
                    <a:cxn ang="0">
                      <a:pos x="16" y="36"/>
                    </a:cxn>
                  </a:cxnLst>
                  <a:rect l="0" t="0" r="r" b="b"/>
                  <a:pathLst>
                    <a:path w="70" h="44">
                      <a:moveTo>
                        <a:pt x="16" y="36"/>
                      </a:moveTo>
                      <a:lnTo>
                        <a:pt x="28" y="36"/>
                      </a:lnTo>
                      <a:lnTo>
                        <a:pt x="40" y="40"/>
                      </a:lnTo>
                      <a:lnTo>
                        <a:pt x="52" y="44"/>
                      </a:lnTo>
                      <a:lnTo>
                        <a:pt x="62" y="44"/>
                      </a:lnTo>
                      <a:lnTo>
                        <a:pt x="64" y="32"/>
                      </a:lnTo>
                      <a:lnTo>
                        <a:pt x="64" y="16"/>
                      </a:lnTo>
                      <a:lnTo>
                        <a:pt x="70" y="4"/>
                      </a:lnTo>
                      <a:lnTo>
                        <a:pt x="54" y="6"/>
                      </a:lnTo>
                      <a:lnTo>
                        <a:pt x="40" y="0"/>
                      </a:lnTo>
                      <a:lnTo>
                        <a:pt x="18" y="4"/>
                      </a:lnTo>
                      <a:lnTo>
                        <a:pt x="2" y="8"/>
                      </a:lnTo>
                      <a:lnTo>
                        <a:pt x="0" y="20"/>
                      </a:lnTo>
                      <a:lnTo>
                        <a:pt x="6" y="30"/>
                      </a:lnTo>
                      <a:lnTo>
                        <a:pt x="14" y="30"/>
                      </a:lnTo>
                      <a:lnTo>
                        <a:pt x="16" y="3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6" name="Freeform 149"/>
                <p:cNvSpPr>
                  <a:spLocks noChangeAspect="1"/>
                </p:cNvSpPr>
                <p:nvPr/>
              </p:nvSpPr>
              <p:spPr bwMode="auto">
                <a:xfrm>
                  <a:off x="3035" y="1527"/>
                  <a:ext cx="116" cy="54"/>
                </a:xfrm>
                <a:custGeom>
                  <a:avLst/>
                  <a:gdLst/>
                  <a:ahLst/>
                  <a:cxnLst>
                    <a:cxn ang="0">
                      <a:pos x="26" y="12"/>
                    </a:cxn>
                    <a:cxn ang="0">
                      <a:pos x="36" y="18"/>
                    </a:cxn>
                    <a:cxn ang="0">
                      <a:pos x="46" y="24"/>
                    </a:cxn>
                    <a:cxn ang="0">
                      <a:pos x="54" y="18"/>
                    </a:cxn>
                    <a:cxn ang="0">
                      <a:pos x="56" y="8"/>
                    </a:cxn>
                    <a:cxn ang="0">
                      <a:pos x="56" y="0"/>
                    </a:cxn>
                    <a:cxn ang="0">
                      <a:pos x="68" y="0"/>
                    </a:cxn>
                    <a:cxn ang="0">
                      <a:pos x="80" y="4"/>
                    </a:cxn>
                    <a:cxn ang="0">
                      <a:pos x="88" y="6"/>
                    </a:cxn>
                    <a:cxn ang="0">
                      <a:pos x="102" y="8"/>
                    </a:cxn>
                    <a:cxn ang="0">
                      <a:pos x="104" y="12"/>
                    </a:cxn>
                    <a:cxn ang="0">
                      <a:pos x="108" y="20"/>
                    </a:cxn>
                    <a:cxn ang="0">
                      <a:pos x="112" y="36"/>
                    </a:cxn>
                    <a:cxn ang="0">
                      <a:pos x="116" y="42"/>
                    </a:cxn>
                    <a:cxn ang="0">
                      <a:pos x="104" y="50"/>
                    </a:cxn>
                    <a:cxn ang="0">
                      <a:pos x="90" y="54"/>
                    </a:cxn>
                    <a:cxn ang="0">
                      <a:pos x="62" y="36"/>
                    </a:cxn>
                    <a:cxn ang="0">
                      <a:pos x="10" y="38"/>
                    </a:cxn>
                    <a:cxn ang="0">
                      <a:pos x="0" y="40"/>
                    </a:cxn>
                    <a:cxn ang="0">
                      <a:pos x="0" y="30"/>
                    </a:cxn>
                    <a:cxn ang="0">
                      <a:pos x="8" y="20"/>
                    </a:cxn>
                    <a:cxn ang="0">
                      <a:pos x="14" y="10"/>
                    </a:cxn>
                    <a:cxn ang="0">
                      <a:pos x="26" y="12"/>
                    </a:cxn>
                  </a:cxnLst>
                  <a:rect l="0" t="0" r="r" b="b"/>
                  <a:pathLst>
                    <a:path w="116" h="54">
                      <a:moveTo>
                        <a:pt x="26" y="12"/>
                      </a:moveTo>
                      <a:lnTo>
                        <a:pt x="36" y="18"/>
                      </a:lnTo>
                      <a:lnTo>
                        <a:pt x="46" y="24"/>
                      </a:lnTo>
                      <a:lnTo>
                        <a:pt x="54" y="18"/>
                      </a:lnTo>
                      <a:lnTo>
                        <a:pt x="56" y="8"/>
                      </a:lnTo>
                      <a:lnTo>
                        <a:pt x="56" y="0"/>
                      </a:lnTo>
                      <a:lnTo>
                        <a:pt x="68" y="0"/>
                      </a:lnTo>
                      <a:lnTo>
                        <a:pt x="80" y="4"/>
                      </a:lnTo>
                      <a:lnTo>
                        <a:pt x="88" y="6"/>
                      </a:lnTo>
                      <a:lnTo>
                        <a:pt x="102" y="8"/>
                      </a:lnTo>
                      <a:lnTo>
                        <a:pt x="104" y="12"/>
                      </a:lnTo>
                      <a:lnTo>
                        <a:pt x="108" y="20"/>
                      </a:lnTo>
                      <a:lnTo>
                        <a:pt x="112" y="36"/>
                      </a:lnTo>
                      <a:lnTo>
                        <a:pt x="116" y="42"/>
                      </a:lnTo>
                      <a:lnTo>
                        <a:pt x="104" y="50"/>
                      </a:lnTo>
                      <a:lnTo>
                        <a:pt x="90" y="54"/>
                      </a:lnTo>
                      <a:lnTo>
                        <a:pt x="62" y="36"/>
                      </a:lnTo>
                      <a:lnTo>
                        <a:pt x="10" y="38"/>
                      </a:lnTo>
                      <a:lnTo>
                        <a:pt x="0" y="40"/>
                      </a:lnTo>
                      <a:lnTo>
                        <a:pt x="0" y="30"/>
                      </a:lnTo>
                      <a:lnTo>
                        <a:pt x="8" y="20"/>
                      </a:lnTo>
                      <a:lnTo>
                        <a:pt x="14" y="10"/>
                      </a:lnTo>
                      <a:lnTo>
                        <a:pt x="26" y="12"/>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27" name="Freeform 150"/>
                <p:cNvSpPr>
                  <a:spLocks noChangeAspect="1"/>
                </p:cNvSpPr>
                <p:nvPr/>
              </p:nvSpPr>
              <p:spPr bwMode="auto">
                <a:xfrm>
                  <a:off x="3035" y="1563"/>
                  <a:ext cx="90" cy="54"/>
                </a:xfrm>
                <a:custGeom>
                  <a:avLst/>
                  <a:gdLst/>
                  <a:ahLst/>
                  <a:cxnLst>
                    <a:cxn ang="0">
                      <a:pos x="0" y="4"/>
                    </a:cxn>
                    <a:cxn ang="0">
                      <a:pos x="10" y="2"/>
                    </a:cxn>
                    <a:cxn ang="0">
                      <a:pos x="62" y="0"/>
                    </a:cxn>
                    <a:cxn ang="0">
                      <a:pos x="90" y="18"/>
                    </a:cxn>
                    <a:cxn ang="0">
                      <a:pos x="90" y="30"/>
                    </a:cxn>
                    <a:cxn ang="0">
                      <a:pos x="76" y="34"/>
                    </a:cxn>
                    <a:cxn ang="0">
                      <a:pos x="74" y="50"/>
                    </a:cxn>
                    <a:cxn ang="0">
                      <a:pos x="58" y="52"/>
                    </a:cxn>
                    <a:cxn ang="0">
                      <a:pos x="38" y="54"/>
                    </a:cxn>
                    <a:cxn ang="0">
                      <a:pos x="28" y="44"/>
                    </a:cxn>
                    <a:cxn ang="0">
                      <a:pos x="30" y="34"/>
                    </a:cxn>
                    <a:cxn ang="0">
                      <a:pos x="20" y="30"/>
                    </a:cxn>
                    <a:cxn ang="0">
                      <a:pos x="4" y="26"/>
                    </a:cxn>
                    <a:cxn ang="0">
                      <a:pos x="0" y="4"/>
                    </a:cxn>
                  </a:cxnLst>
                  <a:rect l="0" t="0" r="r" b="b"/>
                  <a:pathLst>
                    <a:path w="90" h="54">
                      <a:moveTo>
                        <a:pt x="0" y="4"/>
                      </a:moveTo>
                      <a:lnTo>
                        <a:pt x="10" y="2"/>
                      </a:lnTo>
                      <a:lnTo>
                        <a:pt x="62" y="0"/>
                      </a:lnTo>
                      <a:lnTo>
                        <a:pt x="90" y="18"/>
                      </a:lnTo>
                      <a:lnTo>
                        <a:pt x="90" y="30"/>
                      </a:lnTo>
                      <a:lnTo>
                        <a:pt x="76" y="34"/>
                      </a:lnTo>
                      <a:lnTo>
                        <a:pt x="74" y="50"/>
                      </a:lnTo>
                      <a:lnTo>
                        <a:pt x="58" y="52"/>
                      </a:lnTo>
                      <a:lnTo>
                        <a:pt x="38" y="54"/>
                      </a:lnTo>
                      <a:lnTo>
                        <a:pt x="28" y="44"/>
                      </a:lnTo>
                      <a:lnTo>
                        <a:pt x="30" y="34"/>
                      </a:lnTo>
                      <a:lnTo>
                        <a:pt x="20" y="30"/>
                      </a:lnTo>
                      <a:lnTo>
                        <a:pt x="4" y="26"/>
                      </a:lnTo>
                      <a:lnTo>
                        <a:pt x="0" y="4"/>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28" name="Freeform 151"/>
                <p:cNvSpPr>
                  <a:spLocks noChangeAspect="1"/>
                </p:cNvSpPr>
                <p:nvPr/>
              </p:nvSpPr>
              <p:spPr bwMode="auto">
                <a:xfrm>
                  <a:off x="3013" y="1589"/>
                  <a:ext cx="52" cy="20"/>
                </a:xfrm>
                <a:custGeom>
                  <a:avLst/>
                  <a:gdLst/>
                  <a:ahLst/>
                  <a:cxnLst>
                    <a:cxn ang="0">
                      <a:pos x="0" y="12"/>
                    </a:cxn>
                    <a:cxn ang="0">
                      <a:pos x="4" y="20"/>
                    </a:cxn>
                    <a:cxn ang="0">
                      <a:pos x="50" y="18"/>
                    </a:cxn>
                    <a:cxn ang="0">
                      <a:pos x="52" y="8"/>
                    </a:cxn>
                    <a:cxn ang="0">
                      <a:pos x="30" y="0"/>
                    </a:cxn>
                    <a:cxn ang="0">
                      <a:pos x="24" y="8"/>
                    </a:cxn>
                    <a:cxn ang="0">
                      <a:pos x="8" y="6"/>
                    </a:cxn>
                    <a:cxn ang="0">
                      <a:pos x="6" y="12"/>
                    </a:cxn>
                    <a:cxn ang="0">
                      <a:pos x="0" y="12"/>
                    </a:cxn>
                  </a:cxnLst>
                  <a:rect l="0" t="0" r="r" b="b"/>
                  <a:pathLst>
                    <a:path w="52" h="20">
                      <a:moveTo>
                        <a:pt x="0" y="12"/>
                      </a:moveTo>
                      <a:lnTo>
                        <a:pt x="4" y="20"/>
                      </a:lnTo>
                      <a:lnTo>
                        <a:pt x="50" y="18"/>
                      </a:lnTo>
                      <a:lnTo>
                        <a:pt x="52" y="8"/>
                      </a:lnTo>
                      <a:lnTo>
                        <a:pt x="30" y="0"/>
                      </a:lnTo>
                      <a:lnTo>
                        <a:pt x="24" y="8"/>
                      </a:lnTo>
                      <a:lnTo>
                        <a:pt x="8" y="6"/>
                      </a:lnTo>
                      <a:lnTo>
                        <a:pt x="6" y="12"/>
                      </a:lnTo>
                      <a:lnTo>
                        <a:pt x="0" y="1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9" name="Freeform 152"/>
                <p:cNvSpPr>
                  <a:spLocks noChangeAspect="1"/>
                </p:cNvSpPr>
                <p:nvPr/>
              </p:nvSpPr>
              <p:spPr bwMode="auto">
                <a:xfrm>
                  <a:off x="3071" y="1569"/>
                  <a:ext cx="150" cy="106"/>
                </a:xfrm>
                <a:custGeom>
                  <a:avLst/>
                  <a:gdLst/>
                  <a:ahLst/>
                  <a:cxnLst>
                    <a:cxn ang="0">
                      <a:pos x="2" y="48"/>
                    </a:cxn>
                    <a:cxn ang="0">
                      <a:pos x="24" y="44"/>
                    </a:cxn>
                    <a:cxn ang="0">
                      <a:pos x="38" y="44"/>
                    </a:cxn>
                    <a:cxn ang="0">
                      <a:pos x="40" y="28"/>
                    </a:cxn>
                    <a:cxn ang="0">
                      <a:pos x="54" y="24"/>
                    </a:cxn>
                    <a:cxn ang="0">
                      <a:pos x="54" y="12"/>
                    </a:cxn>
                    <a:cxn ang="0">
                      <a:pos x="68" y="8"/>
                    </a:cxn>
                    <a:cxn ang="0">
                      <a:pos x="80" y="0"/>
                    </a:cxn>
                    <a:cxn ang="0">
                      <a:pos x="98" y="4"/>
                    </a:cxn>
                    <a:cxn ang="0">
                      <a:pos x="98" y="10"/>
                    </a:cxn>
                    <a:cxn ang="0">
                      <a:pos x="118" y="12"/>
                    </a:cxn>
                    <a:cxn ang="0">
                      <a:pos x="122" y="34"/>
                    </a:cxn>
                    <a:cxn ang="0">
                      <a:pos x="150" y="64"/>
                    </a:cxn>
                    <a:cxn ang="0">
                      <a:pos x="148" y="66"/>
                    </a:cxn>
                    <a:cxn ang="0">
                      <a:pos x="130" y="66"/>
                    </a:cxn>
                    <a:cxn ang="0">
                      <a:pos x="130" y="86"/>
                    </a:cxn>
                    <a:cxn ang="0">
                      <a:pos x="118" y="88"/>
                    </a:cxn>
                    <a:cxn ang="0">
                      <a:pos x="114" y="106"/>
                    </a:cxn>
                    <a:cxn ang="0">
                      <a:pos x="94" y="104"/>
                    </a:cxn>
                    <a:cxn ang="0">
                      <a:pos x="92" y="98"/>
                    </a:cxn>
                    <a:cxn ang="0">
                      <a:pos x="64" y="98"/>
                    </a:cxn>
                    <a:cxn ang="0">
                      <a:pos x="46" y="94"/>
                    </a:cxn>
                    <a:cxn ang="0">
                      <a:pos x="16" y="88"/>
                    </a:cxn>
                    <a:cxn ang="0">
                      <a:pos x="6" y="102"/>
                    </a:cxn>
                    <a:cxn ang="0">
                      <a:pos x="6" y="88"/>
                    </a:cxn>
                    <a:cxn ang="0">
                      <a:pos x="0" y="84"/>
                    </a:cxn>
                    <a:cxn ang="0">
                      <a:pos x="2" y="78"/>
                    </a:cxn>
                    <a:cxn ang="0">
                      <a:pos x="10" y="78"/>
                    </a:cxn>
                    <a:cxn ang="0">
                      <a:pos x="10" y="64"/>
                    </a:cxn>
                    <a:cxn ang="0">
                      <a:pos x="6" y="60"/>
                    </a:cxn>
                    <a:cxn ang="0">
                      <a:pos x="2" y="48"/>
                    </a:cxn>
                  </a:cxnLst>
                  <a:rect l="0" t="0" r="r" b="b"/>
                  <a:pathLst>
                    <a:path w="150" h="106">
                      <a:moveTo>
                        <a:pt x="2" y="48"/>
                      </a:moveTo>
                      <a:lnTo>
                        <a:pt x="24" y="44"/>
                      </a:lnTo>
                      <a:lnTo>
                        <a:pt x="38" y="44"/>
                      </a:lnTo>
                      <a:lnTo>
                        <a:pt x="40" y="28"/>
                      </a:lnTo>
                      <a:lnTo>
                        <a:pt x="54" y="24"/>
                      </a:lnTo>
                      <a:lnTo>
                        <a:pt x="54" y="12"/>
                      </a:lnTo>
                      <a:lnTo>
                        <a:pt x="68" y="8"/>
                      </a:lnTo>
                      <a:lnTo>
                        <a:pt x="80" y="0"/>
                      </a:lnTo>
                      <a:lnTo>
                        <a:pt x="98" y="4"/>
                      </a:lnTo>
                      <a:lnTo>
                        <a:pt x="98" y="10"/>
                      </a:lnTo>
                      <a:lnTo>
                        <a:pt x="118" y="12"/>
                      </a:lnTo>
                      <a:lnTo>
                        <a:pt x="122" y="34"/>
                      </a:lnTo>
                      <a:lnTo>
                        <a:pt x="150" y="64"/>
                      </a:lnTo>
                      <a:lnTo>
                        <a:pt x="148" y="66"/>
                      </a:lnTo>
                      <a:lnTo>
                        <a:pt x="130" y="66"/>
                      </a:lnTo>
                      <a:lnTo>
                        <a:pt x="130" y="86"/>
                      </a:lnTo>
                      <a:lnTo>
                        <a:pt x="118" y="88"/>
                      </a:lnTo>
                      <a:lnTo>
                        <a:pt x="114" y="106"/>
                      </a:lnTo>
                      <a:lnTo>
                        <a:pt x="94" y="104"/>
                      </a:lnTo>
                      <a:lnTo>
                        <a:pt x="92" y="98"/>
                      </a:lnTo>
                      <a:lnTo>
                        <a:pt x="64" y="98"/>
                      </a:lnTo>
                      <a:lnTo>
                        <a:pt x="46" y="94"/>
                      </a:lnTo>
                      <a:lnTo>
                        <a:pt x="16" y="88"/>
                      </a:lnTo>
                      <a:lnTo>
                        <a:pt x="6" y="102"/>
                      </a:lnTo>
                      <a:lnTo>
                        <a:pt x="6" y="88"/>
                      </a:lnTo>
                      <a:lnTo>
                        <a:pt x="0" y="84"/>
                      </a:lnTo>
                      <a:lnTo>
                        <a:pt x="2" y="78"/>
                      </a:lnTo>
                      <a:lnTo>
                        <a:pt x="10" y="78"/>
                      </a:lnTo>
                      <a:lnTo>
                        <a:pt x="10" y="64"/>
                      </a:lnTo>
                      <a:lnTo>
                        <a:pt x="6" y="60"/>
                      </a:lnTo>
                      <a:lnTo>
                        <a:pt x="2" y="48"/>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30" name="Freeform 153"/>
                <p:cNvSpPr>
                  <a:spLocks noChangeAspect="1"/>
                </p:cNvSpPr>
                <p:nvPr/>
              </p:nvSpPr>
              <p:spPr bwMode="auto">
                <a:xfrm>
                  <a:off x="2606" y="1511"/>
                  <a:ext cx="126" cy="192"/>
                </a:xfrm>
                <a:custGeom>
                  <a:avLst/>
                  <a:gdLst/>
                  <a:ahLst/>
                  <a:cxnLst>
                    <a:cxn ang="0">
                      <a:pos x="38" y="84"/>
                    </a:cxn>
                    <a:cxn ang="0">
                      <a:pos x="16" y="90"/>
                    </a:cxn>
                    <a:cxn ang="0">
                      <a:pos x="20" y="76"/>
                    </a:cxn>
                    <a:cxn ang="0">
                      <a:pos x="14" y="60"/>
                    </a:cxn>
                    <a:cxn ang="0">
                      <a:pos x="0" y="60"/>
                    </a:cxn>
                    <a:cxn ang="0">
                      <a:pos x="4" y="44"/>
                    </a:cxn>
                    <a:cxn ang="0">
                      <a:pos x="2" y="20"/>
                    </a:cxn>
                    <a:cxn ang="0">
                      <a:pos x="16" y="0"/>
                    </a:cxn>
                    <a:cxn ang="0">
                      <a:pos x="28" y="26"/>
                    </a:cxn>
                    <a:cxn ang="0">
                      <a:pos x="60" y="38"/>
                    </a:cxn>
                    <a:cxn ang="0">
                      <a:pos x="40" y="58"/>
                    </a:cxn>
                    <a:cxn ang="0">
                      <a:pos x="42" y="70"/>
                    </a:cxn>
                    <a:cxn ang="0">
                      <a:pos x="66" y="68"/>
                    </a:cxn>
                    <a:cxn ang="0">
                      <a:pos x="72" y="90"/>
                    </a:cxn>
                    <a:cxn ang="0">
                      <a:pos x="92" y="110"/>
                    </a:cxn>
                    <a:cxn ang="0">
                      <a:pos x="98" y="130"/>
                    </a:cxn>
                    <a:cxn ang="0">
                      <a:pos x="116" y="130"/>
                    </a:cxn>
                    <a:cxn ang="0">
                      <a:pos x="120" y="148"/>
                    </a:cxn>
                    <a:cxn ang="0">
                      <a:pos x="102" y="160"/>
                    </a:cxn>
                    <a:cxn ang="0">
                      <a:pos x="116" y="166"/>
                    </a:cxn>
                    <a:cxn ang="0">
                      <a:pos x="96" y="176"/>
                    </a:cxn>
                    <a:cxn ang="0">
                      <a:pos x="38" y="176"/>
                    </a:cxn>
                    <a:cxn ang="0">
                      <a:pos x="22" y="184"/>
                    </a:cxn>
                    <a:cxn ang="0">
                      <a:pos x="6" y="188"/>
                    </a:cxn>
                    <a:cxn ang="0">
                      <a:pos x="34" y="164"/>
                    </a:cxn>
                    <a:cxn ang="0">
                      <a:pos x="54" y="162"/>
                    </a:cxn>
                    <a:cxn ang="0">
                      <a:pos x="48" y="160"/>
                    </a:cxn>
                    <a:cxn ang="0">
                      <a:pos x="30" y="158"/>
                    </a:cxn>
                    <a:cxn ang="0">
                      <a:pos x="14" y="158"/>
                    </a:cxn>
                    <a:cxn ang="0">
                      <a:pos x="18" y="148"/>
                    </a:cxn>
                    <a:cxn ang="0">
                      <a:pos x="34" y="136"/>
                    </a:cxn>
                    <a:cxn ang="0">
                      <a:pos x="24" y="128"/>
                    </a:cxn>
                    <a:cxn ang="0">
                      <a:pos x="48" y="122"/>
                    </a:cxn>
                    <a:cxn ang="0">
                      <a:pos x="52" y="102"/>
                    </a:cxn>
                    <a:cxn ang="0">
                      <a:pos x="44" y="86"/>
                    </a:cxn>
                  </a:cxnLst>
                  <a:rect l="0" t="0" r="r" b="b"/>
                  <a:pathLst>
                    <a:path w="126" h="192">
                      <a:moveTo>
                        <a:pt x="44" y="86"/>
                      </a:moveTo>
                      <a:lnTo>
                        <a:pt x="38" y="84"/>
                      </a:lnTo>
                      <a:lnTo>
                        <a:pt x="32" y="92"/>
                      </a:lnTo>
                      <a:lnTo>
                        <a:pt x="16" y="90"/>
                      </a:lnTo>
                      <a:lnTo>
                        <a:pt x="14" y="82"/>
                      </a:lnTo>
                      <a:lnTo>
                        <a:pt x="20" y="76"/>
                      </a:lnTo>
                      <a:lnTo>
                        <a:pt x="18" y="62"/>
                      </a:lnTo>
                      <a:lnTo>
                        <a:pt x="14" y="60"/>
                      </a:lnTo>
                      <a:lnTo>
                        <a:pt x="6" y="64"/>
                      </a:lnTo>
                      <a:lnTo>
                        <a:pt x="0" y="60"/>
                      </a:lnTo>
                      <a:lnTo>
                        <a:pt x="10" y="48"/>
                      </a:lnTo>
                      <a:lnTo>
                        <a:pt x="4" y="44"/>
                      </a:lnTo>
                      <a:lnTo>
                        <a:pt x="0" y="36"/>
                      </a:lnTo>
                      <a:lnTo>
                        <a:pt x="2" y="20"/>
                      </a:lnTo>
                      <a:lnTo>
                        <a:pt x="12" y="20"/>
                      </a:lnTo>
                      <a:lnTo>
                        <a:pt x="16" y="0"/>
                      </a:lnTo>
                      <a:lnTo>
                        <a:pt x="44" y="2"/>
                      </a:lnTo>
                      <a:lnTo>
                        <a:pt x="28" y="26"/>
                      </a:lnTo>
                      <a:lnTo>
                        <a:pt x="64" y="26"/>
                      </a:lnTo>
                      <a:lnTo>
                        <a:pt x="60" y="38"/>
                      </a:lnTo>
                      <a:lnTo>
                        <a:pt x="48" y="50"/>
                      </a:lnTo>
                      <a:lnTo>
                        <a:pt x="40" y="58"/>
                      </a:lnTo>
                      <a:lnTo>
                        <a:pt x="36" y="66"/>
                      </a:lnTo>
                      <a:lnTo>
                        <a:pt x="42" y="70"/>
                      </a:lnTo>
                      <a:lnTo>
                        <a:pt x="52" y="66"/>
                      </a:lnTo>
                      <a:lnTo>
                        <a:pt x="66" y="68"/>
                      </a:lnTo>
                      <a:lnTo>
                        <a:pt x="70" y="78"/>
                      </a:lnTo>
                      <a:lnTo>
                        <a:pt x="72" y="90"/>
                      </a:lnTo>
                      <a:lnTo>
                        <a:pt x="84" y="98"/>
                      </a:lnTo>
                      <a:lnTo>
                        <a:pt x="92" y="110"/>
                      </a:lnTo>
                      <a:lnTo>
                        <a:pt x="94" y="118"/>
                      </a:lnTo>
                      <a:lnTo>
                        <a:pt x="98" y="130"/>
                      </a:lnTo>
                      <a:lnTo>
                        <a:pt x="106" y="132"/>
                      </a:lnTo>
                      <a:lnTo>
                        <a:pt x="116" y="130"/>
                      </a:lnTo>
                      <a:lnTo>
                        <a:pt x="126" y="138"/>
                      </a:lnTo>
                      <a:lnTo>
                        <a:pt x="120" y="148"/>
                      </a:lnTo>
                      <a:lnTo>
                        <a:pt x="110" y="154"/>
                      </a:lnTo>
                      <a:lnTo>
                        <a:pt x="102" y="160"/>
                      </a:lnTo>
                      <a:lnTo>
                        <a:pt x="108" y="162"/>
                      </a:lnTo>
                      <a:lnTo>
                        <a:pt x="116" y="166"/>
                      </a:lnTo>
                      <a:lnTo>
                        <a:pt x="108" y="172"/>
                      </a:lnTo>
                      <a:lnTo>
                        <a:pt x="96" y="176"/>
                      </a:lnTo>
                      <a:lnTo>
                        <a:pt x="46" y="176"/>
                      </a:lnTo>
                      <a:lnTo>
                        <a:pt x="38" y="176"/>
                      </a:lnTo>
                      <a:lnTo>
                        <a:pt x="38" y="184"/>
                      </a:lnTo>
                      <a:lnTo>
                        <a:pt x="22" y="184"/>
                      </a:lnTo>
                      <a:lnTo>
                        <a:pt x="10" y="192"/>
                      </a:lnTo>
                      <a:lnTo>
                        <a:pt x="6" y="188"/>
                      </a:lnTo>
                      <a:lnTo>
                        <a:pt x="24" y="172"/>
                      </a:lnTo>
                      <a:lnTo>
                        <a:pt x="34" y="164"/>
                      </a:lnTo>
                      <a:lnTo>
                        <a:pt x="46" y="164"/>
                      </a:lnTo>
                      <a:lnTo>
                        <a:pt x="54" y="162"/>
                      </a:lnTo>
                      <a:lnTo>
                        <a:pt x="56" y="154"/>
                      </a:lnTo>
                      <a:lnTo>
                        <a:pt x="48" y="160"/>
                      </a:lnTo>
                      <a:lnTo>
                        <a:pt x="38" y="158"/>
                      </a:lnTo>
                      <a:lnTo>
                        <a:pt x="30" y="158"/>
                      </a:lnTo>
                      <a:lnTo>
                        <a:pt x="24" y="154"/>
                      </a:lnTo>
                      <a:lnTo>
                        <a:pt x="14" y="158"/>
                      </a:lnTo>
                      <a:lnTo>
                        <a:pt x="10" y="154"/>
                      </a:lnTo>
                      <a:lnTo>
                        <a:pt x="18" y="148"/>
                      </a:lnTo>
                      <a:lnTo>
                        <a:pt x="26" y="142"/>
                      </a:lnTo>
                      <a:lnTo>
                        <a:pt x="34" y="136"/>
                      </a:lnTo>
                      <a:lnTo>
                        <a:pt x="34" y="130"/>
                      </a:lnTo>
                      <a:lnTo>
                        <a:pt x="24" y="128"/>
                      </a:lnTo>
                      <a:lnTo>
                        <a:pt x="24" y="120"/>
                      </a:lnTo>
                      <a:lnTo>
                        <a:pt x="48" y="122"/>
                      </a:lnTo>
                      <a:lnTo>
                        <a:pt x="48" y="112"/>
                      </a:lnTo>
                      <a:lnTo>
                        <a:pt x="52" y="102"/>
                      </a:lnTo>
                      <a:lnTo>
                        <a:pt x="38" y="94"/>
                      </a:lnTo>
                      <a:lnTo>
                        <a:pt x="44" y="86"/>
                      </a:lnTo>
                      <a:close/>
                    </a:path>
                  </a:pathLst>
                </a:custGeom>
                <a:solidFill>
                  <a:schemeClr val="accent5"/>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1" name="Freeform 154"/>
                <p:cNvSpPr>
                  <a:spLocks noChangeAspect="1"/>
                </p:cNvSpPr>
                <p:nvPr/>
              </p:nvSpPr>
              <p:spPr bwMode="auto">
                <a:xfrm>
                  <a:off x="2574" y="1591"/>
                  <a:ext cx="38" cy="24"/>
                </a:xfrm>
                <a:custGeom>
                  <a:avLst/>
                  <a:gdLst/>
                  <a:ahLst/>
                  <a:cxnLst>
                    <a:cxn ang="0">
                      <a:pos x="12" y="0"/>
                    </a:cxn>
                    <a:cxn ang="0">
                      <a:pos x="30" y="2"/>
                    </a:cxn>
                    <a:cxn ang="0">
                      <a:pos x="34" y="8"/>
                    </a:cxn>
                    <a:cxn ang="0">
                      <a:pos x="38" y="16"/>
                    </a:cxn>
                    <a:cxn ang="0">
                      <a:pos x="34" y="24"/>
                    </a:cxn>
                    <a:cxn ang="0">
                      <a:pos x="22" y="24"/>
                    </a:cxn>
                    <a:cxn ang="0">
                      <a:pos x="16" y="18"/>
                    </a:cxn>
                    <a:cxn ang="0">
                      <a:pos x="8" y="22"/>
                    </a:cxn>
                    <a:cxn ang="0">
                      <a:pos x="0" y="18"/>
                    </a:cxn>
                    <a:cxn ang="0">
                      <a:pos x="4" y="8"/>
                    </a:cxn>
                    <a:cxn ang="0">
                      <a:pos x="12" y="0"/>
                    </a:cxn>
                  </a:cxnLst>
                  <a:rect l="0" t="0" r="r" b="b"/>
                  <a:pathLst>
                    <a:path w="38" h="24">
                      <a:moveTo>
                        <a:pt x="12" y="0"/>
                      </a:moveTo>
                      <a:lnTo>
                        <a:pt x="30" y="2"/>
                      </a:lnTo>
                      <a:lnTo>
                        <a:pt x="34" y="8"/>
                      </a:lnTo>
                      <a:lnTo>
                        <a:pt x="38" y="16"/>
                      </a:lnTo>
                      <a:lnTo>
                        <a:pt x="34" y="24"/>
                      </a:lnTo>
                      <a:lnTo>
                        <a:pt x="22" y="24"/>
                      </a:lnTo>
                      <a:lnTo>
                        <a:pt x="16" y="18"/>
                      </a:lnTo>
                      <a:lnTo>
                        <a:pt x="8" y="22"/>
                      </a:lnTo>
                      <a:lnTo>
                        <a:pt x="0" y="18"/>
                      </a:lnTo>
                      <a:lnTo>
                        <a:pt x="4" y="8"/>
                      </a:lnTo>
                      <a:lnTo>
                        <a:pt x="12"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2" name="Freeform 155"/>
                <p:cNvSpPr>
                  <a:spLocks noChangeAspect="1"/>
                </p:cNvSpPr>
                <p:nvPr/>
              </p:nvSpPr>
              <p:spPr bwMode="auto">
                <a:xfrm>
                  <a:off x="2538" y="1609"/>
                  <a:ext cx="66" cy="62"/>
                </a:xfrm>
                <a:custGeom>
                  <a:avLst/>
                  <a:gdLst/>
                  <a:ahLst/>
                  <a:cxnLst>
                    <a:cxn ang="0">
                      <a:pos x="66" y="26"/>
                    </a:cxn>
                    <a:cxn ang="0">
                      <a:pos x="64" y="44"/>
                    </a:cxn>
                    <a:cxn ang="0">
                      <a:pos x="48" y="48"/>
                    </a:cxn>
                    <a:cxn ang="0">
                      <a:pos x="36" y="52"/>
                    </a:cxn>
                    <a:cxn ang="0">
                      <a:pos x="26" y="58"/>
                    </a:cxn>
                    <a:cxn ang="0">
                      <a:pos x="18" y="62"/>
                    </a:cxn>
                    <a:cxn ang="0">
                      <a:pos x="8" y="58"/>
                    </a:cxn>
                    <a:cxn ang="0">
                      <a:pos x="0" y="48"/>
                    </a:cxn>
                    <a:cxn ang="0">
                      <a:pos x="10" y="40"/>
                    </a:cxn>
                    <a:cxn ang="0">
                      <a:pos x="12" y="30"/>
                    </a:cxn>
                    <a:cxn ang="0">
                      <a:pos x="20" y="26"/>
                    </a:cxn>
                    <a:cxn ang="0">
                      <a:pos x="14" y="22"/>
                    </a:cxn>
                    <a:cxn ang="0">
                      <a:pos x="4" y="24"/>
                    </a:cxn>
                    <a:cxn ang="0">
                      <a:pos x="2" y="16"/>
                    </a:cxn>
                    <a:cxn ang="0">
                      <a:pos x="6" y="12"/>
                    </a:cxn>
                    <a:cxn ang="0">
                      <a:pos x="4" y="6"/>
                    </a:cxn>
                    <a:cxn ang="0">
                      <a:pos x="10" y="0"/>
                    </a:cxn>
                    <a:cxn ang="0">
                      <a:pos x="20" y="4"/>
                    </a:cxn>
                    <a:cxn ang="0">
                      <a:pos x="28" y="2"/>
                    </a:cxn>
                    <a:cxn ang="0">
                      <a:pos x="36" y="0"/>
                    </a:cxn>
                    <a:cxn ang="0">
                      <a:pos x="44" y="4"/>
                    </a:cxn>
                    <a:cxn ang="0">
                      <a:pos x="52" y="0"/>
                    </a:cxn>
                    <a:cxn ang="0">
                      <a:pos x="58" y="6"/>
                    </a:cxn>
                    <a:cxn ang="0">
                      <a:pos x="64" y="12"/>
                    </a:cxn>
                    <a:cxn ang="0">
                      <a:pos x="66" y="26"/>
                    </a:cxn>
                  </a:cxnLst>
                  <a:rect l="0" t="0" r="r" b="b"/>
                  <a:pathLst>
                    <a:path w="66" h="62">
                      <a:moveTo>
                        <a:pt x="66" y="26"/>
                      </a:moveTo>
                      <a:lnTo>
                        <a:pt x="64" y="44"/>
                      </a:lnTo>
                      <a:lnTo>
                        <a:pt x="48" y="48"/>
                      </a:lnTo>
                      <a:lnTo>
                        <a:pt x="36" y="52"/>
                      </a:lnTo>
                      <a:lnTo>
                        <a:pt x="26" y="58"/>
                      </a:lnTo>
                      <a:lnTo>
                        <a:pt x="18" y="62"/>
                      </a:lnTo>
                      <a:lnTo>
                        <a:pt x="8" y="58"/>
                      </a:lnTo>
                      <a:lnTo>
                        <a:pt x="0" y="48"/>
                      </a:lnTo>
                      <a:lnTo>
                        <a:pt x="10" y="40"/>
                      </a:lnTo>
                      <a:lnTo>
                        <a:pt x="12" y="30"/>
                      </a:lnTo>
                      <a:lnTo>
                        <a:pt x="20" y="26"/>
                      </a:lnTo>
                      <a:lnTo>
                        <a:pt x="14" y="22"/>
                      </a:lnTo>
                      <a:lnTo>
                        <a:pt x="4" y="24"/>
                      </a:lnTo>
                      <a:lnTo>
                        <a:pt x="2" y="16"/>
                      </a:lnTo>
                      <a:lnTo>
                        <a:pt x="6" y="12"/>
                      </a:lnTo>
                      <a:lnTo>
                        <a:pt x="4" y="6"/>
                      </a:lnTo>
                      <a:lnTo>
                        <a:pt x="10" y="0"/>
                      </a:lnTo>
                      <a:lnTo>
                        <a:pt x="20" y="4"/>
                      </a:lnTo>
                      <a:lnTo>
                        <a:pt x="28" y="2"/>
                      </a:lnTo>
                      <a:lnTo>
                        <a:pt x="36" y="0"/>
                      </a:lnTo>
                      <a:lnTo>
                        <a:pt x="44" y="4"/>
                      </a:lnTo>
                      <a:lnTo>
                        <a:pt x="52" y="0"/>
                      </a:lnTo>
                      <a:lnTo>
                        <a:pt x="58" y="6"/>
                      </a:lnTo>
                      <a:lnTo>
                        <a:pt x="64" y="12"/>
                      </a:lnTo>
                      <a:lnTo>
                        <a:pt x="66" y="26"/>
                      </a:lnTo>
                      <a:close/>
                    </a:path>
                  </a:pathLst>
                </a:custGeom>
                <a:solidFill>
                  <a:schemeClr val="accent5"/>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3" name="Freeform 156"/>
                <p:cNvSpPr>
                  <a:spLocks noChangeAspect="1"/>
                </p:cNvSpPr>
                <p:nvPr/>
              </p:nvSpPr>
              <p:spPr bwMode="auto">
                <a:xfrm>
                  <a:off x="2796" y="1747"/>
                  <a:ext cx="70" cy="38"/>
                </a:xfrm>
                <a:custGeom>
                  <a:avLst/>
                  <a:gdLst/>
                  <a:ahLst/>
                  <a:cxnLst>
                    <a:cxn ang="0">
                      <a:pos x="24" y="2"/>
                    </a:cxn>
                    <a:cxn ang="0">
                      <a:pos x="40" y="2"/>
                    </a:cxn>
                    <a:cxn ang="0">
                      <a:pos x="50" y="0"/>
                    </a:cxn>
                    <a:cxn ang="0">
                      <a:pos x="58" y="2"/>
                    </a:cxn>
                    <a:cxn ang="0">
                      <a:pos x="60" y="4"/>
                    </a:cxn>
                    <a:cxn ang="0">
                      <a:pos x="58" y="8"/>
                    </a:cxn>
                    <a:cxn ang="0">
                      <a:pos x="56" y="14"/>
                    </a:cxn>
                    <a:cxn ang="0">
                      <a:pos x="64" y="16"/>
                    </a:cxn>
                    <a:cxn ang="0">
                      <a:pos x="68" y="16"/>
                    </a:cxn>
                    <a:cxn ang="0">
                      <a:pos x="70" y="20"/>
                    </a:cxn>
                    <a:cxn ang="0">
                      <a:pos x="66" y="28"/>
                    </a:cxn>
                    <a:cxn ang="0">
                      <a:pos x="56" y="30"/>
                    </a:cxn>
                    <a:cxn ang="0">
                      <a:pos x="50" y="24"/>
                    </a:cxn>
                    <a:cxn ang="0">
                      <a:pos x="50" y="34"/>
                    </a:cxn>
                    <a:cxn ang="0">
                      <a:pos x="46" y="36"/>
                    </a:cxn>
                    <a:cxn ang="0">
                      <a:pos x="40" y="34"/>
                    </a:cxn>
                    <a:cxn ang="0">
                      <a:pos x="34" y="30"/>
                    </a:cxn>
                    <a:cxn ang="0">
                      <a:pos x="30" y="32"/>
                    </a:cxn>
                    <a:cxn ang="0">
                      <a:pos x="30" y="36"/>
                    </a:cxn>
                    <a:cxn ang="0">
                      <a:pos x="16" y="38"/>
                    </a:cxn>
                    <a:cxn ang="0">
                      <a:pos x="16" y="28"/>
                    </a:cxn>
                    <a:cxn ang="0">
                      <a:pos x="0" y="28"/>
                    </a:cxn>
                    <a:cxn ang="0">
                      <a:pos x="8" y="16"/>
                    </a:cxn>
                    <a:cxn ang="0">
                      <a:pos x="18" y="6"/>
                    </a:cxn>
                    <a:cxn ang="0">
                      <a:pos x="22" y="6"/>
                    </a:cxn>
                    <a:cxn ang="0">
                      <a:pos x="24" y="2"/>
                    </a:cxn>
                  </a:cxnLst>
                  <a:rect l="0" t="0" r="r" b="b"/>
                  <a:pathLst>
                    <a:path w="70" h="38">
                      <a:moveTo>
                        <a:pt x="24" y="2"/>
                      </a:moveTo>
                      <a:lnTo>
                        <a:pt x="40" y="2"/>
                      </a:lnTo>
                      <a:lnTo>
                        <a:pt x="50" y="0"/>
                      </a:lnTo>
                      <a:lnTo>
                        <a:pt x="58" y="2"/>
                      </a:lnTo>
                      <a:lnTo>
                        <a:pt x="60" y="4"/>
                      </a:lnTo>
                      <a:lnTo>
                        <a:pt x="58" y="8"/>
                      </a:lnTo>
                      <a:lnTo>
                        <a:pt x="56" y="14"/>
                      </a:lnTo>
                      <a:lnTo>
                        <a:pt x="64" y="16"/>
                      </a:lnTo>
                      <a:lnTo>
                        <a:pt x="68" y="16"/>
                      </a:lnTo>
                      <a:lnTo>
                        <a:pt x="70" y="20"/>
                      </a:lnTo>
                      <a:lnTo>
                        <a:pt x="66" y="28"/>
                      </a:lnTo>
                      <a:lnTo>
                        <a:pt x="56" y="30"/>
                      </a:lnTo>
                      <a:lnTo>
                        <a:pt x="50" y="24"/>
                      </a:lnTo>
                      <a:lnTo>
                        <a:pt x="50" y="34"/>
                      </a:lnTo>
                      <a:lnTo>
                        <a:pt x="46" y="36"/>
                      </a:lnTo>
                      <a:lnTo>
                        <a:pt x="40" y="34"/>
                      </a:lnTo>
                      <a:lnTo>
                        <a:pt x="34" y="30"/>
                      </a:lnTo>
                      <a:lnTo>
                        <a:pt x="30" y="32"/>
                      </a:lnTo>
                      <a:lnTo>
                        <a:pt x="30" y="36"/>
                      </a:lnTo>
                      <a:lnTo>
                        <a:pt x="16" y="38"/>
                      </a:lnTo>
                      <a:lnTo>
                        <a:pt x="16" y="28"/>
                      </a:lnTo>
                      <a:lnTo>
                        <a:pt x="0" y="28"/>
                      </a:lnTo>
                      <a:lnTo>
                        <a:pt x="8" y="16"/>
                      </a:lnTo>
                      <a:lnTo>
                        <a:pt x="18" y="6"/>
                      </a:lnTo>
                      <a:lnTo>
                        <a:pt x="22" y="6"/>
                      </a:lnTo>
                      <a:lnTo>
                        <a:pt x="24" y="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4" name="Freeform 157"/>
                <p:cNvSpPr>
                  <a:spLocks noChangeAspect="1"/>
                </p:cNvSpPr>
                <p:nvPr/>
              </p:nvSpPr>
              <p:spPr bwMode="auto">
                <a:xfrm>
                  <a:off x="2626" y="1679"/>
                  <a:ext cx="204" cy="172"/>
                </a:xfrm>
                <a:custGeom>
                  <a:avLst/>
                  <a:gdLst/>
                  <a:ahLst/>
                  <a:cxnLst>
                    <a:cxn ang="0">
                      <a:pos x="126" y="8"/>
                    </a:cxn>
                    <a:cxn ang="0">
                      <a:pos x="152" y="24"/>
                    </a:cxn>
                    <a:cxn ang="0">
                      <a:pos x="162" y="32"/>
                    </a:cxn>
                    <a:cxn ang="0">
                      <a:pos x="180" y="36"/>
                    </a:cxn>
                    <a:cxn ang="0">
                      <a:pos x="202" y="40"/>
                    </a:cxn>
                    <a:cxn ang="0">
                      <a:pos x="198" y="56"/>
                    </a:cxn>
                    <a:cxn ang="0">
                      <a:pos x="194" y="70"/>
                    </a:cxn>
                    <a:cxn ang="0">
                      <a:pos x="188" y="74"/>
                    </a:cxn>
                    <a:cxn ang="0">
                      <a:pos x="170" y="96"/>
                    </a:cxn>
                    <a:cxn ang="0">
                      <a:pos x="186" y="106"/>
                    </a:cxn>
                    <a:cxn ang="0">
                      <a:pos x="188" y="116"/>
                    </a:cxn>
                    <a:cxn ang="0">
                      <a:pos x="186" y="140"/>
                    </a:cxn>
                    <a:cxn ang="0">
                      <a:pos x="194" y="148"/>
                    </a:cxn>
                    <a:cxn ang="0">
                      <a:pos x="182" y="158"/>
                    </a:cxn>
                    <a:cxn ang="0">
                      <a:pos x="160" y="156"/>
                    </a:cxn>
                    <a:cxn ang="0">
                      <a:pos x="138" y="152"/>
                    </a:cxn>
                    <a:cxn ang="0">
                      <a:pos x="122" y="162"/>
                    </a:cxn>
                    <a:cxn ang="0">
                      <a:pos x="106" y="172"/>
                    </a:cxn>
                    <a:cxn ang="0">
                      <a:pos x="80" y="168"/>
                    </a:cxn>
                    <a:cxn ang="0">
                      <a:pos x="50" y="156"/>
                    </a:cxn>
                    <a:cxn ang="0">
                      <a:pos x="56" y="128"/>
                    </a:cxn>
                    <a:cxn ang="0">
                      <a:pos x="64" y="116"/>
                    </a:cxn>
                    <a:cxn ang="0">
                      <a:pos x="44" y="90"/>
                    </a:cxn>
                    <a:cxn ang="0">
                      <a:pos x="36" y="76"/>
                    </a:cxn>
                    <a:cxn ang="0">
                      <a:pos x="18" y="66"/>
                    </a:cxn>
                    <a:cxn ang="0">
                      <a:pos x="0" y="60"/>
                    </a:cxn>
                    <a:cxn ang="0">
                      <a:pos x="8" y="50"/>
                    </a:cxn>
                    <a:cxn ang="0">
                      <a:pos x="26" y="48"/>
                    </a:cxn>
                    <a:cxn ang="0">
                      <a:pos x="40" y="50"/>
                    </a:cxn>
                    <a:cxn ang="0">
                      <a:pos x="54" y="46"/>
                    </a:cxn>
                    <a:cxn ang="0">
                      <a:pos x="48" y="30"/>
                    </a:cxn>
                    <a:cxn ang="0">
                      <a:pos x="62" y="36"/>
                    </a:cxn>
                    <a:cxn ang="0">
                      <a:pos x="84" y="28"/>
                    </a:cxn>
                    <a:cxn ang="0">
                      <a:pos x="106" y="18"/>
                    </a:cxn>
                    <a:cxn ang="0">
                      <a:pos x="116" y="0"/>
                    </a:cxn>
                  </a:cxnLst>
                  <a:rect l="0" t="0" r="r" b="b"/>
                  <a:pathLst>
                    <a:path w="204" h="172">
                      <a:moveTo>
                        <a:pt x="116" y="0"/>
                      </a:moveTo>
                      <a:lnTo>
                        <a:pt x="126" y="8"/>
                      </a:lnTo>
                      <a:lnTo>
                        <a:pt x="140" y="20"/>
                      </a:lnTo>
                      <a:lnTo>
                        <a:pt x="152" y="24"/>
                      </a:lnTo>
                      <a:lnTo>
                        <a:pt x="154" y="28"/>
                      </a:lnTo>
                      <a:lnTo>
                        <a:pt x="162" y="32"/>
                      </a:lnTo>
                      <a:lnTo>
                        <a:pt x="174" y="32"/>
                      </a:lnTo>
                      <a:lnTo>
                        <a:pt x="180" y="36"/>
                      </a:lnTo>
                      <a:lnTo>
                        <a:pt x="184" y="40"/>
                      </a:lnTo>
                      <a:lnTo>
                        <a:pt x="202" y="40"/>
                      </a:lnTo>
                      <a:lnTo>
                        <a:pt x="204" y="44"/>
                      </a:lnTo>
                      <a:lnTo>
                        <a:pt x="198" y="56"/>
                      </a:lnTo>
                      <a:lnTo>
                        <a:pt x="194" y="64"/>
                      </a:lnTo>
                      <a:lnTo>
                        <a:pt x="194" y="70"/>
                      </a:lnTo>
                      <a:lnTo>
                        <a:pt x="192" y="74"/>
                      </a:lnTo>
                      <a:lnTo>
                        <a:pt x="188" y="74"/>
                      </a:lnTo>
                      <a:lnTo>
                        <a:pt x="178" y="84"/>
                      </a:lnTo>
                      <a:lnTo>
                        <a:pt x="170" y="96"/>
                      </a:lnTo>
                      <a:lnTo>
                        <a:pt x="186" y="96"/>
                      </a:lnTo>
                      <a:lnTo>
                        <a:pt x="186" y="106"/>
                      </a:lnTo>
                      <a:lnTo>
                        <a:pt x="186" y="112"/>
                      </a:lnTo>
                      <a:lnTo>
                        <a:pt x="188" y="116"/>
                      </a:lnTo>
                      <a:lnTo>
                        <a:pt x="184" y="124"/>
                      </a:lnTo>
                      <a:lnTo>
                        <a:pt x="186" y="140"/>
                      </a:lnTo>
                      <a:lnTo>
                        <a:pt x="194" y="140"/>
                      </a:lnTo>
                      <a:lnTo>
                        <a:pt x="194" y="148"/>
                      </a:lnTo>
                      <a:lnTo>
                        <a:pt x="186" y="150"/>
                      </a:lnTo>
                      <a:lnTo>
                        <a:pt x="182" y="158"/>
                      </a:lnTo>
                      <a:lnTo>
                        <a:pt x="172" y="162"/>
                      </a:lnTo>
                      <a:lnTo>
                        <a:pt x="160" y="156"/>
                      </a:lnTo>
                      <a:lnTo>
                        <a:pt x="150" y="154"/>
                      </a:lnTo>
                      <a:lnTo>
                        <a:pt x="138" y="152"/>
                      </a:lnTo>
                      <a:lnTo>
                        <a:pt x="128" y="156"/>
                      </a:lnTo>
                      <a:lnTo>
                        <a:pt x="122" y="162"/>
                      </a:lnTo>
                      <a:lnTo>
                        <a:pt x="122" y="172"/>
                      </a:lnTo>
                      <a:lnTo>
                        <a:pt x="106" y="172"/>
                      </a:lnTo>
                      <a:lnTo>
                        <a:pt x="92" y="166"/>
                      </a:lnTo>
                      <a:lnTo>
                        <a:pt x="80" y="168"/>
                      </a:lnTo>
                      <a:lnTo>
                        <a:pt x="64" y="162"/>
                      </a:lnTo>
                      <a:lnTo>
                        <a:pt x="50" y="156"/>
                      </a:lnTo>
                      <a:lnTo>
                        <a:pt x="50" y="144"/>
                      </a:lnTo>
                      <a:lnTo>
                        <a:pt x="56" y="128"/>
                      </a:lnTo>
                      <a:lnTo>
                        <a:pt x="56" y="116"/>
                      </a:lnTo>
                      <a:lnTo>
                        <a:pt x="64" y="116"/>
                      </a:lnTo>
                      <a:lnTo>
                        <a:pt x="56" y="98"/>
                      </a:lnTo>
                      <a:lnTo>
                        <a:pt x="44" y="90"/>
                      </a:lnTo>
                      <a:lnTo>
                        <a:pt x="42" y="82"/>
                      </a:lnTo>
                      <a:lnTo>
                        <a:pt x="36" y="76"/>
                      </a:lnTo>
                      <a:lnTo>
                        <a:pt x="26" y="70"/>
                      </a:lnTo>
                      <a:lnTo>
                        <a:pt x="18" y="66"/>
                      </a:lnTo>
                      <a:lnTo>
                        <a:pt x="6" y="66"/>
                      </a:lnTo>
                      <a:lnTo>
                        <a:pt x="0" y="60"/>
                      </a:lnTo>
                      <a:lnTo>
                        <a:pt x="2" y="52"/>
                      </a:lnTo>
                      <a:lnTo>
                        <a:pt x="8" y="50"/>
                      </a:lnTo>
                      <a:lnTo>
                        <a:pt x="18" y="48"/>
                      </a:lnTo>
                      <a:lnTo>
                        <a:pt x="26" y="48"/>
                      </a:lnTo>
                      <a:lnTo>
                        <a:pt x="32" y="54"/>
                      </a:lnTo>
                      <a:lnTo>
                        <a:pt x="40" y="50"/>
                      </a:lnTo>
                      <a:lnTo>
                        <a:pt x="48" y="52"/>
                      </a:lnTo>
                      <a:lnTo>
                        <a:pt x="54" y="46"/>
                      </a:lnTo>
                      <a:lnTo>
                        <a:pt x="50" y="36"/>
                      </a:lnTo>
                      <a:lnTo>
                        <a:pt x="48" y="30"/>
                      </a:lnTo>
                      <a:lnTo>
                        <a:pt x="54" y="30"/>
                      </a:lnTo>
                      <a:lnTo>
                        <a:pt x="62" y="36"/>
                      </a:lnTo>
                      <a:lnTo>
                        <a:pt x="76" y="34"/>
                      </a:lnTo>
                      <a:lnTo>
                        <a:pt x="84" y="28"/>
                      </a:lnTo>
                      <a:lnTo>
                        <a:pt x="96" y="22"/>
                      </a:lnTo>
                      <a:lnTo>
                        <a:pt x="106" y="18"/>
                      </a:lnTo>
                      <a:lnTo>
                        <a:pt x="106" y="4"/>
                      </a:lnTo>
                      <a:lnTo>
                        <a:pt x="116" y="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35" name="Freeform 158"/>
                <p:cNvSpPr>
                  <a:spLocks noChangeAspect="1"/>
                </p:cNvSpPr>
                <p:nvPr/>
              </p:nvSpPr>
              <p:spPr bwMode="auto">
                <a:xfrm>
                  <a:off x="2550" y="1855"/>
                  <a:ext cx="54" cy="96"/>
                </a:xfrm>
                <a:custGeom>
                  <a:avLst/>
                  <a:gdLst/>
                  <a:ahLst/>
                  <a:cxnLst>
                    <a:cxn ang="0">
                      <a:pos x="36" y="96"/>
                    </a:cxn>
                    <a:cxn ang="0">
                      <a:pos x="24" y="96"/>
                    </a:cxn>
                    <a:cxn ang="0">
                      <a:pos x="12" y="96"/>
                    </a:cxn>
                    <a:cxn ang="0">
                      <a:pos x="12" y="88"/>
                    </a:cxn>
                    <a:cxn ang="0">
                      <a:pos x="12" y="72"/>
                    </a:cxn>
                    <a:cxn ang="0">
                      <a:pos x="8" y="70"/>
                    </a:cxn>
                    <a:cxn ang="0">
                      <a:pos x="0" y="60"/>
                    </a:cxn>
                    <a:cxn ang="0">
                      <a:pos x="8" y="50"/>
                    </a:cxn>
                    <a:cxn ang="0">
                      <a:pos x="10" y="40"/>
                    </a:cxn>
                    <a:cxn ang="0">
                      <a:pos x="14" y="26"/>
                    </a:cxn>
                    <a:cxn ang="0">
                      <a:pos x="12" y="14"/>
                    </a:cxn>
                    <a:cxn ang="0">
                      <a:pos x="14" y="0"/>
                    </a:cxn>
                    <a:cxn ang="0">
                      <a:pos x="20" y="2"/>
                    </a:cxn>
                    <a:cxn ang="0">
                      <a:pos x="26" y="8"/>
                    </a:cxn>
                    <a:cxn ang="0">
                      <a:pos x="38" y="6"/>
                    </a:cxn>
                    <a:cxn ang="0">
                      <a:pos x="48" y="6"/>
                    </a:cxn>
                    <a:cxn ang="0">
                      <a:pos x="54" y="14"/>
                    </a:cxn>
                    <a:cxn ang="0">
                      <a:pos x="52" y="20"/>
                    </a:cxn>
                    <a:cxn ang="0">
                      <a:pos x="42" y="22"/>
                    </a:cxn>
                    <a:cxn ang="0">
                      <a:pos x="42" y="36"/>
                    </a:cxn>
                    <a:cxn ang="0">
                      <a:pos x="42" y="46"/>
                    </a:cxn>
                    <a:cxn ang="0">
                      <a:pos x="40" y="50"/>
                    </a:cxn>
                    <a:cxn ang="0">
                      <a:pos x="34" y="54"/>
                    </a:cxn>
                    <a:cxn ang="0">
                      <a:pos x="34" y="58"/>
                    </a:cxn>
                    <a:cxn ang="0">
                      <a:pos x="40" y="66"/>
                    </a:cxn>
                    <a:cxn ang="0">
                      <a:pos x="34" y="70"/>
                    </a:cxn>
                    <a:cxn ang="0">
                      <a:pos x="36" y="76"/>
                    </a:cxn>
                    <a:cxn ang="0">
                      <a:pos x="38" y="82"/>
                    </a:cxn>
                    <a:cxn ang="0">
                      <a:pos x="32" y="86"/>
                    </a:cxn>
                    <a:cxn ang="0">
                      <a:pos x="36" y="96"/>
                    </a:cxn>
                  </a:cxnLst>
                  <a:rect l="0" t="0" r="r" b="b"/>
                  <a:pathLst>
                    <a:path w="54" h="96">
                      <a:moveTo>
                        <a:pt x="36" y="96"/>
                      </a:moveTo>
                      <a:lnTo>
                        <a:pt x="24" y="96"/>
                      </a:lnTo>
                      <a:lnTo>
                        <a:pt x="12" y="96"/>
                      </a:lnTo>
                      <a:lnTo>
                        <a:pt x="12" y="88"/>
                      </a:lnTo>
                      <a:lnTo>
                        <a:pt x="12" y="72"/>
                      </a:lnTo>
                      <a:lnTo>
                        <a:pt x="8" y="70"/>
                      </a:lnTo>
                      <a:lnTo>
                        <a:pt x="0" y="60"/>
                      </a:lnTo>
                      <a:lnTo>
                        <a:pt x="8" y="50"/>
                      </a:lnTo>
                      <a:lnTo>
                        <a:pt x="10" y="40"/>
                      </a:lnTo>
                      <a:lnTo>
                        <a:pt x="14" y="26"/>
                      </a:lnTo>
                      <a:lnTo>
                        <a:pt x="12" y="14"/>
                      </a:lnTo>
                      <a:lnTo>
                        <a:pt x="14" y="0"/>
                      </a:lnTo>
                      <a:lnTo>
                        <a:pt x="20" y="2"/>
                      </a:lnTo>
                      <a:lnTo>
                        <a:pt x="26" y="8"/>
                      </a:lnTo>
                      <a:lnTo>
                        <a:pt x="38" y="6"/>
                      </a:lnTo>
                      <a:lnTo>
                        <a:pt x="48" y="6"/>
                      </a:lnTo>
                      <a:lnTo>
                        <a:pt x="54" y="14"/>
                      </a:lnTo>
                      <a:lnTo>
                        <a:pt x="52" y="20"/>
                      </a:lnTo>
                      <a:lnTo>
                        <a:pt x="42" y="22"/>
                      </a:lnTo>
                      <a:lnTo>
                        <a:pt x="42" y="36"/>
                      </a:lnTo>
                      <a:lnTo>
                        <a:pt x="42" y="46"/>
                      </a:lnTo>
                      <a:lnTo>
                        <a:pt x="40" y="50"/>
                      </a:lnTo>
                      <a:lnTo>
                        <a:pt x="34" y="54"/>
                      </a:lnTo>
                      <a:lnTo>
                        <a:pt x="34" y="58"/>
                      </a:lnTo>
                      <a:lnTo>
                        <a:pt x="40" y="66"/>
                      </a:lnTo>
                      <a:lnTo>
                        <a:pt x="34" y="70"/>
                      </a:lnTo>
                      <a:lnTo>
                        <a:pt x="36" y="76"/>
                      </a:lnTo>
                      <a:lnTo>
                        <a:pt x="38" y="82"/>
                      </a:lnTo>
                      <a:lnTo>
                        <a:pt x="32" y="86"/>
                      </a:lnTo>
                      <a:lnTo>
                        <a:pt x="36" y="9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6" name="Freeform 159"/>
                <p:cNvSpPr>
                  <a:spLocks noChangeAspect="1"/>
                </p:cNvSpPr>
                <p:nvPr/>
              </p:nvSpPr>
              <p:spPr bwMode="auto">
                <a:xfrm>
                  <a:off x="2554" y="1827"/>
                  <a:ext cx="196" cy="142"/>
                </a:xfrm>
                <a:custGeom>
                  <a:avLst/>
                  <a:gdLst/>
                  <a:ahLst/>
                  <a:cxnLst>
                    <a:cxn ang="0">
                      <a:pos x="10" y="28"/>
                    </a:cxn>
                    <a:cxn ang="0">
                      <a:pos x="6" y="22"/>
                    </a:cxn>
                    <a:cxn ang="0">
                      <a:pos x="0" y="12"/>
                    </a:cxn>
                    <a:cxn ang="0">
                      <a:pos x="4" y="8"/>
                    </a:cxn>
                    <a:cxn ang="0">
                      <a:pos x="16" y="4"/>
                    </a:cxn>
                    <a:cxn ang="0">
                      <a:pos x="24" y="0"/>
                    </a:cxn>
                    <a:cxn ang="0">
                      <a:pos x="46" y="2"/>
                    </a:cxn>
                    <a:cxn ang="0">
                      <a:pos x="66" y="4"/>
                    </a:cxn>
                    <a:cxn ang="0">
                      <a:pos x="78" y="8"/>
                    </a:cxn>
                    <a:cxn ang="0">
                      <a:pos x="96" y="6"/>
                    </a:cxn>
                    <a:cxn ang="0">
                      <a:pos x="114" y="8"/>
                    </a:cxn>
                    <a:cxn ang="0">
                      <a:pos x="122" y="8"/>
                    </a:cxn>
                    <a:cxn ang="0">
                      <a:pos x="136" y="14"/>
                    </a:cxn>
                    <a:cxn ang="0">
                      <a:pos x="152" y="20"/>
                    </a:cxn>
                    <a:cxn ang="0">
                      <a:pos x="164" y="18"/>
                    </a:cxn>
                    <a:cxn ang="0">
                      <a:pos x="178" y="24"/>
                    </a:cxn>
                    <a:cxn ang="0">
                      <a:pos x="194" y="24"/>
                    </a:cxn>
                    <a:cxn ang="0">
                      <a:pos x="196" y="28"/>
                    </a:cxn>
                    <a:cxn ang="0">
                      <a:pos x="194" y="38"/>
                    </a:cxn>
                    <a:cxn ang="0">
                      <a:pos x="188" y="42"/>
                    </a:cxn>
                    <a:cxn ang="0">
                      <a:pos x="178" y="48"/>
                    </a:cxn>
                    <a:cxn ang="0">
                      <a:pos x="166" y="48"/>
                    </a:cxn>
                    <a:cxn ang="0">
                      <a:pos x="160" y="58"/>
                    </a:cxn>
                    <a:cxn ang="0">
                      <a:pos x="150" y="68"/>
                    </a:cxn>
                    <a:cxn ang="0">
                      <a:pos x="144" y="76"/>
                    </a:cxn>
                    <a:cxn ang="0">
                      <a:pos x="142" y="86"/>
                    </a:cxn>
                    <a:cxn ang="0">
                      <a:pos x="146" y="96"/>
                    </a:cxn>
                    <a:cxn ang="0">
                      <a:pos x="140" y="102"/>
                    </a:cxn>
                    <a:cxn ang="0">
                      <a:pos x="132" y="114"/>
                    </a:cxn>
                    <a:cxn ang="0">
                      <a:pos x="122" y="116"/>
                    </a:cxn>
                    <a:cxn ang="0">
                      <a:pos x="116" y="126"/>
                    </a:cxn>
                    <a:cxn ang="0">
                      <a:pos x="102" y="132"/>
                    </a:cxn>
                    <a:cxn ang="0">
                      <a:pos x="86" y="132"/>
                    </a:cxn>
                    <a:cxn ang="0">
                      <a:pos x="74" y="134"/>
                    </a:cxn>
                    <a:cxn ang="0">
                      <a:pos x="62" y="140"/>
                    </a:cxn>
                    <a:cxn ang="0">
                      <a:pos x="56" y="142"/>
                    </a:cxn>
                    <a:cxn ang="0">
                      <a:pos x="46" y="136"/>
                    </a:cxn>
                    <a:cxn ang="0">
                      <a:pos x="44" y="128"/>
                    </a:cxn>
                    <a:cxn ang="0">
                      <a:pos x="38" y="124"/>
                    </a:cxn>
                    <a:cxn ang="0">
                      <a:pos x="32" y="124"/>
                    </a:cxn>
                    <a:cxn ang="0">
                      <a:pos x="28" y="114"/>
                    </a:cxn>
                    <a:cxn ang="0">
                      <a:pos x="34" y="110"/>
                    </a:cxn>
                    <a:cxn ang="0">
                      <a:pos x="30" y="98"/>
                    </a:cxn>
                    <a:cxn ang="0">
                      <a:pos x="36" y="94"/>
                    </a:cxn>
                    <a:cxn ang="0">
                      <a:pos x="30" y="86"/>
                    </a:cxn>
                    <a:cxn ang="0">
                      <a:pos x="30" y="82"/>
                    </a:cxn>
                    <a:cxn ang="0">
                      <a:pos x="36" y="78"/>
                    </a:cxn>
                    <a:cxn ang="0">
                      <a:pos x="38" y="74"/>
                    </a:cxn>
                    <a:cxn ang="0">
                      <a:pos x="38" y="50"/>
                    </a:cxn>
                    <a:cxn ang="0">
                      <a:pos x="48" y="48"/>
                    </a:cxn>
                    <a:cxn ang="0">
                      <a:pos x="50" y="42"/>
                    </a:cxn>
                    <a:cxn ang="0">
                      <a:pos x="44" y="34"/>
                    </a:cxn>
                    <a:cxn ang="0">
                      <a:pos x="22" y="36"/>
                    </a:cxn>
                    <a:cxn ang="0">
                      <a:pos x="16" y="30"/>
                    </a:cxn>
                    <a:cxn ang="0">
                      <a:pos x="10" y="28"/>
                    </a:cxn>
                  </a:cxnLst>
                  <a:rect l="0" t="0" r="r" b="b"/>
                  <a:pathLst>
                    <a:path w="196" h="142">
                      <a:moveTo>
                        <a:pt x="10" y="28"/>
                      </a:moveTo>
                      <a:lnTo>
                        <a:pt x="6" y="22"/>
                      </a:lnTo>
                      <a:lnTo>
                        <a:pt x="0" y="12"/>
                      </a:lnTo>
                      <a:lnTo>
                        <a:pt x="4" y="8"/>
                      </a:lnTo>
                      <a:lnTo>
                        <a:pt x="16" y="4"/>
                      </a:lnTo>
                      <a:lnTo>
                        <a:pt x="24" y="0"/>
                      </a:lnTo>
                      <a:lnTo>
                        <a:pt x="46" y="2"/>
                      </a:lnTo>
                      <a:lnTo>
                        <a:pt x="66" y="4"/>
                      </a:lnTo>
                      <a:lnTo>
                        <a:pt x="78" y="8"/>
                      </a:lnTo>
                      <a:lnTo>
                        <a:pt x="96" y="6"/>
                      </a:lnTo>
                      <a:lnTo>
                        <a:pt x="114" y="8"/>
                      </a:lnTo>
                      <a:lnTo>
                        <a:pt x="122" y="8"/>
                      </a:lnTo>
                      <a:lnTo>
                        <a:pt x="136" y="14"/>
                      </a:lnTo>
                      <a:lnTo>
                        <a:pt x="152" y="20"/>
                      </a:lnTo>
                      <a:lnTo>
                        <a:pt x="164" y="18"/>
                      </a:lnTo>
                      <a:lnTo>
                        <a:pt x="178" y="24"/>
                      </a:lnTo>
                      <a:lnTo>
                        <a:pt x="194" y="24"/>
                      </a:lnTo>
                      <a:lnTo>
                        <a:pt x="196" y="28"/>
                      </a:lnTo>
                      <a:lnTo>
                        <a:pt x="194" y="38"/>
                      </a:lnTo>
                      <a:lnTo>
                        <a:pt x="188" y="42"/>
                      </a:lnTo>
                      <a:lnTo>
                        <a:pt x="178" y="48"/>
                      </a:lnTo>
                      <a:lnTo>
                        <a:pt x="166" y="48"/>
                      </a:lnTo>
                      <a:lnTo>
                        <a:pt x="160" y="58"/>
                      </a:lnTo>
                      <a:lnTo>
                        <a:pt x="150" y="68"/>
                      </a:lnTo>
                      <a:lnTo>
                        <a:pt x="144" y="76"/>
                      </a:lnTo>
                      <a:lnTo>
                        <a:pt x="142" y="86"/>
                      </a:lnTo>
                      <a:lnTo>
                        <a:pt x="146" y="96"/>
                      </a:lnTo>
                      <a:lnTo>
                        <a:pt x="140" y="102"/>
                      </a:lnTo>
                      <a:lnTo>
                        <a:pt x="132" y="114"/>
                      </a:lnTo>
                      <a:lnTo>
                        <a:pt x="122" y="116"/>
                      </a:lnTo>
                      <a:lnTo>
                        <a:pt x="116" y="126"/>
                      </a:lnTo>
                      <a:lnTo>
                        <a:pt x="102" y="132"/>
                      </a:lnTo>
                      <a:lnTo>
                        <a:pt x="86" y="132"/>
                      </a:lnTo>
                      <a:lnTo>
                        <a:pt x="74" y="134"/>
                      </a:lnTo>
                      <a:lnTo>
                        <a:pt x="62" y="140"/>
                      </a:lnTo>
                      <a:lnTo>
                        <a:pt x="56" y="142"/>
                      </a:lnTo>
                      <a:lnTo>
                        <a:pt x="46" y="136"/>
                      </a:lnTo>
                      <a:lnTo>
                        <a:pt x="44" y="128"/>
                      </a:lnTo>
                      <a:lnTo>
                        <a:pt x="38" y="124"/>
                      </a:lnTo>
                      <a:lnTo>
                        <a:pt x="32" y="124"/>
                      </a:lnTo>
                      <a:lnTo>
                        <a:pt x="28" y="114"/>
                      </a:lnTo>
                      <a:lnTo>
                        <a:pt x="34" y="110"/>
                      </a:lnTo>
                      <a:lnTo>
                        <a:pt x="30" y="98"/>
                      </a:lnTo>
                      <a:lnTo>
                        <a:pt x="36" y="94"/>
                      </a:lnTo>
                      <a:lnTo>
                        <a:pt x="30" y="86"/>
                      </a:lnTo>
                      <a:lnTo>
                        <a:pt x="30" y="82"/>
                      </a:lnTo>
                      <a:lnTo>
                        <a:pt x="36" y="78"/>
                      </a:lnTo>
                      <a:lnTo>
                        <a:pt x="38" y="74"/>
                      </a:lnTo>
                      <a:lnTo>
                        <a:pt x="38" y="50"/>
                      </a:lnTo>
                      <a:lnTo>
                        <a:pt x="48" y="48"/>
                      </a:lnTo>
                      <a:lnTo>
                        <a:pt x="50" y="42"/>
                      </a:lnTo>
                      <a:lnTo>
                        <a:pt x="44" y="34"/>
                      </a:lnTo>
                      <a:lnTo>
                        <a:pt x="22" y="36"/>
                      </a:lnTo>
                      <a:lnTo>
                        <a:pt x="16" y="30"/>
                      </a:lnTo>
                      <a:lnTo>
                        <a:pt x="10" y="28"/>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7" name="Freeform 160"/>
                <p:cNvSpPr>
                  <a:spLocks noChangeAspect="1"/>
                </p:cNvSpPr>
                <p:nvPr/>
              </p:nvSpPr>
              <p:spPr bwMode="auto">
                <a:xfrm>
                  <a:off x="2840" y="1845"/>
                  <a:ext cx="14" cy="26"/>
                </a:xfrm>
                <a:custGeom>
                  <a:avLst/>
                  <a:gdLst/>
                  <a:ahLst/>
                  <a:cxnLst>
                    <a:cxn ang="0">
                      <a:pos x="10" y="0"/>
                    </a:cxn>
                    <a:cxn ang="0">
                      <a:pos x="4" y="2"/>
                    </a:cxn>
                    <a:cxn ang="0">
                      <a:pos x="0" y="6"/>
                    </a:cxn>
                    <a:cxn ang="0">
                      <a:pos x="0" y="14"/>
                    </a:cxn>
                    <a:cxn ang="0">
                      <a:pos x="0" y="22"/>
                    </a:cxn>
                    <a:cxn ang="0">
                      <a:pos x="6" y="26"/>
                    </a:cxn>
                    <a:cxn ang="0">
                      <a:pos x="10" y="18"/>
                    </a:cxn>
                    <a:cxn ang="0">
                      <a:pos x="8" y="12"/>
                    </a:cxn>
                    <a:cxn ang="0">
                      <a:pos x="14" y="10"/>
                    </a:cxn>
                    <a:cxn ang="0">
                      <a:pos x="10" y="0"/>
                    </a:cxn>
                  </a:cxnLst>
                  <a:rect l="0" t="0" r="r" b="b"/>
                  <a:pathLst>
                    <a:path w="14" h="26">
                      <a:moveTo>
                        <a:pt x="10" y="0"/>
                      </a:moveTo>
                      <a:lnTo>
                        <a:pt x="4" y="2"/>
                      </a:lnTo>
                      <a:lnTo>
                        <a:pt x="0" y="6"/>
                      </a:lnTo>
                      <a:lnTo>
                        <a:pt x="0" y="14"/>
                      </a:lnTo>
                      <a:lnTo>
                        <a:pt x="0" y="22"/>
                      </a:lnTo>
                      <a:lnTo>
                        <a:pt x="6" y="26"/>
                      </a:lnTo>
                      <a:lnTo>
                        <a:pt x="10" y="18"/>
                      </a:lnTo>
                      <a:lnTo>
                        <a:pt x="8" y="12"/>
                      </a:lnTo>
                      <a:lnTo>
                        <a:pt x="14" y="10"/>
                      </a:lnTo>
                      <a:lnTo>
                        <a:pt x="10"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8" name="Freeform 161"/>
                <p:cNvSpPr>
                  <a:spLocks noChangeAspect="1"/>
                </p:cNvSpPr>
                <p:nvPr/>
              </p:nvSpPr>
              <p:spPr bwMode="auto">
                <a:xfrm>
                  <a:off x="2834" y="1879"/>
                  <a:ext cx="20" cy="38"/>
                </a:xfrm>
                <a:custGeom>
                  <a:avLst/>
                  <a:gdLst/>
                  <a:ahLst/>
                  <a:cxnLst>
                    <a:cxn ang="0">
                      <a:pos x="10" y="0"/>
                    </a:cxn>
                    <a:cxn ang="0">
                      <a:pos x="8" y="4"/>
                    </a:cxn>
                    <a:cxn ang="0">
                      <a:pos x="2" y="4"/>
                    </a:cxn>
                    <a:cxn ang="0">
                      <a:pos x="0" y="12"/>
                    </a:cxn>
                    <a:cxn ang="0">
                      <a:pos x="4" y="16"/>
                    </a:cxn>
                    <a:cxn ang="0">
                      <a:pos x="4" y="26"/>
                    </a:cxn>
                    <a:cxn ang="0">
                      <a:pos x="4" y="36"/>
                    </a:cxn>
                    <a:cxn ang="0">
                      <a:pos x="10" y="38"/>
                    </a:cxn>
                    <a:cxn ang="0">
                      <a:pos x="14" y="34"/>
                    </a:cxn>
                    <a:cxn ang="0">
                      <a:pos x="20" y="28"/>
                    </a:cxn>
                    <a:cxn ang="0">
                      <a:pos x="18" y="14"/>
                    </a:cxn>
                    <a:cxn ang="0">
                      <a:pos x="20" y="6"/>
                    </a:cxn>
                    <a:cxn ang="0">
                      <a:pos x="18" y="2"/>
                    </a:cxn>
                    <a:cxn ang="0">
                      <a:pos x="10" y="0"/>
                    </a:cxn>
                  </a:cxnLst>
                  <a:rect l="0" t="0" r="r" b="b"/>
                  <a:pathLst>
                    <a:path w="20" h="38">
                      <a:moveTo>
                        <a:pt x="10" y="0"/>
                      </a:moveTo>
                      <a:lnTo>
                        <a:pt x="8" y="4"/>
                      </a:lnTo>
                      <a:lnTo>
                        <a:pt x="2" y="4"/>
                      </a:lnTo>
                      <a:lnTo>
                        <a:pt x="0" y="12"/>
                      </a:lnTo>
                      <a:lnTo>
                        <a:pt x="4" y="16"/>
                      </a:lnTo>
                      <a:lnTo>
                        <a:pt x="4" y="26"/>
                      </a:lnTo>
                      <a:lnTo>
                        <a:pt x="4" y="36"/>
                      </a:lnTo>
                      <a:lnTo>
                        <a:pt x="10" y="38"/>
                      </a:lnTo>
                      <a:lnTo>
                        <a:pt x="14" y="34"/>
                      </a:lnTo>
                      <a:lnTo>
                        <a:pt x="20" y="28"/>
                      </a:lnTo>
                      <a:lnTo>
                        <a:pt x="18" y="14"/>
                      </a:lnTo>
                      <a:lnTo>
                        <a:pt x="20" y="6"/>
                      </a:lnTo>
                      <a:lnTo>
                        <a:pt x="18" y="2"/>
                      </a:lnTo>
                      <a:lnTo>
                        <a:pt x="10"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9" name="Freeform 162"/>
                <p:cNvSpPr>
                  <a:spLocks noChangeAspect="1"/>
                </p:cNvSpPr>
                <p:nvPr/>
              </p:nvSpPr>
              <p:spPr bwMode="auto">
                <a:xfrm>
                  <a:off x="2742" y="1673"/>
                  <a:ext cx="60" cy="38"/>
                </a:xfrm>
                <a:custGeom>
                  <a:avLst/>
                  <a:gdLst/>
                  <a:ahLst/>
                  <a:cxnLst>
                    <a:cxn ang="0">
                      <a:pos x="0" y="6"/>
                    </a:cxn>
                    <a:cxn ang="0">
                      <a:pos x="12" y="2"/>
                    </a:cxn>
                    <a:cxn ang="0">
                      <a:pos x="26" y="2"/>
                    </a:cxn>
                    <a:cxn ang="0">
                      <a:pos x="38" y="0"/>
                    </a:cxn>
                    <a:cxn ang="0">
                      <a:pos x="46" y="2"/>
                    </a:cxn>
                    <a:cxn ang="0">
                      <a:pos x="50" y="4"/>
                    </a:cxn>
                    <a:cxn ang="0">
                      <a:pos x="56" y="12"/>
                    </a:cxn>
                    <a:cxn ang="0">
                      <a:pos x="60" y="20"/>
                    </a:cxn>
                    <a:cxn ang="0">
                      <a:pos x="58" y="26"/>
                    </a:cxn>
                    <a:cxn ang="0">
                      <a:pos x="52" y="26"/>
                    </a:cxn>
                    <a:cxn ang="0">
                      <a:pos x="52" y="38"/>
                    </a:cxn>
                    <a:cxn ang="0">
                      <a:pos x="46" y="38"/>
                    </a:cxn>
                    <a:cxn ang="0">
                      <a:pos x="38" y="34"/>
                    </a:cxn>
                    <a:cxn ang="0">
                      <a:pos x="36" y="30"/>
                    </a:cxn>
                    <a:cxn ang="0">
                      <a:pos x="24" y="26"/>
                    </a:cxn>
                    <a:cxn ang="0">
                      <a:pos x="10" y="14"/>
                    </a:cxn>
                    <a:cxn ang="0">
                      <a:pos x="0" y="6"/>
                    </a:cxn>
                  </a:cxnLst>
                  <a:rect l="0" t="0" r="r" b="b"/>
                  <a:pathLst>
                    <a:path w="60" h="38">
                      <a:moveTo>
                        <a:pt x="0" y="6"/>
                      </a:moveTo>
                      <a:lnTo>
                        <a:pt x="12" y="2"/>
                      </a:lnTo>
                      <a:lnTo>
                        <a:pt x="26" y="2"/>
                      </a:lnTo>
                      <a:lnTo>
                        <a:pt x="38" y="0"/>
                      </a:lnTo>
                      <a:lnTo>
                        <a:pt x="46" y="2"/>
                      </a:lnTo>
                      <a:lnTo>
                        <a:pt x="50" y="4"/>
                      </a:lnTo>
                      <a:lnTo>
                        <a:pt x="56" y="12"/>
                      </a:lnTo>
                      <a:lnTo>
                        <a:pt x="60" y="20"/>
                      </a:lnTo>
                      <a:lnTo>
                        <a:pt x="58" y="26"/>
                      </a:lnTo>
                      <a:lnTo>
                        <a:pt x="52" y="26"/>
                      </a:lnTo>
                      <a:lnTo>
                        <a:pt x="52" y="38"/>
                      </a:lnTo>
                      <a:lnTo>
                        <a:pt x="46" y="38"/>
                      </a:lnTo>
                      <a:lnTo>
                        <a:pt x="38" y="34"/>
                      </a:lnTo>
                      <a:lnTo>
                        <a:pt x="36" y="30"/>
                      </a:lnTo>
                      <a:lnTo>
                        <a:pt x="24" y="26"/>
                      </a:lnTo>
                      <a:lnTo>
                        <a:pt x="10" y="14"/>
                      </a:lnTo>
                      <a:lnTo>
                        <a:pt x="0" y="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0" name="Freeform 163"/>
                <p:cNvSpPr>
                  <a:spLocks noChangeAspect="1"/>
                </p:cNvSpPr>
                <p:nvPr/>
              </p:nvSpPr>
              <p:spPr bwMode="auto">
                <a:xfrm>
                  <a:off x="2754" y="1627"/>
                  <a:ext cx="60" cy="56"/>
                </a:xfrm>
                <a:custGeom>
                  <a:avLst/>
                  <a:gdLst/>
                  <a:ahLst/>
                  <a:cxnLst>
                    <a:cxn ang="0">
                      <a:pos x="44" y="56"/>
                    </a:cxn>
                    <a:cxn ang="0">
                      <a:pos x="38" y="50"/>
                    </a:cxn>
                    <a:cxn ang="0">
                      <a:pos x="26" y="46"/>
                    </a:cxn>
                    <a:cxn ang="0">
                      <a:pos x="14" y="48"/>
                    </a:cxn>
                    <a:cxn ang="0">
                      <a:pos x="0" y="48"/>
                    </a:cxn>
                    <a:cxn ang="0">
                      <a:pos x="10" y="40"/>
                    </a:cxn>
                    <a:cxn ang="0">
                      <a:pos x="16" y="32"/>
                    </a:cxn>
                    <a:cxn ang="0">
                      <a:pos x="16" y="22"/>
                    </a:cxn>
                    <a:cxn ang="0">
                      <a:pos x="18" y="16"/>
                    </a:cxn>
                    <a:cxn ang="0">
                      <a:pos x="26" y="12"/>
                    </a:cxn>
                    <a:cxn ang="0">
                      <a:pos x="30" y="18"/>
                    </a:cxn>
                    <a:cxn ang="0">
                      <a:pos x="32" y="24"/>
                    </a:cxn>
                    <a:cxn ang="0">
                      <a:pos x="38" y="20"/>
                    </a:cxn>
                    <a:cxn ang="0">
                      <a:pos x="34" y="8"/>
                    </a:cxn>
                    <a:cxn ang="0">
                      <a:pos x="42" y="2"/>
                    </a:cxn>
                    <a:cxn ang="0">
                      <a:pos x="54" y="0"/>
                    </a:cxn>
                    <a:cxn ang="0">
                      <a:pos x="60" y="14"/>
                    </a:cxn>
                    <a:cxn ang="0">
                      <a:pos x="56" y="20"/>
                    </a:cxn>
                    <a:cxn ang="0">
                      <a:pos x="56" y="30"/>
                    </a:cxn>
                    <a:cxn ang="0">
                      <a:pos x="50" y="34"/>
                    </a:cxn>
                    <a:cxn ang="0">
                      <a:pos x="44" y="38"/>
                    </a:cxn>
                    <a:cxn ang="0">
                      <a:pos x="44" y="46"/>
                    </a:cxn>
                    <a:cxn ang="0">
                      <a:pos x="44" y="56"/>
                    </a:cxn>
                  </a:cxnLst>
                  <a:rect l="0" t="0" r="r" b="b"/>
                  <a:pathLst>
                    <a:path w="60" h="56">
                      <a:moveTo>
                        <a:pt x="44" y="56"/>
                      </a:moveTo>
                      <a:lnTo>
                        <a:pt x="38" y="50"/>
                      </a:lnTo>
                      <a:lnTo>
                        <a:pt x="26" y="46"/>
                      </a:lnTo>
                      <a:lnTo>
                        <a:pt x="14" y="48"/>
                      </a:lnTo>
                      <a:lnTo>
                        <a:pt x="0" y="48"/>
                      </a:lnTo>
                      <a:lnTo>
                        <a:pt x="10" y="40"/>
                      </a:lnTo>
                      <a:lnTo>
                        <a:pt x="16" y="32"/>
                      </a:lnTo>
                      <a:lnTo>
                        <a:pt x="16" y="22"/>
                      </a:lnTo>
                      <a:lnTo>
                        <a:pt x="18" y="16"/>
                      </a:lnTo>
                      <a:lnTo>
                        <a:pt x="26" y="12"/>
                      </a:lnTo>
                      <a:lnTo>
                        <a:pt x="30" y="18"/>
                      </a:lnTo>
                      <a:lnTo>
                        <a:pt x="32" y="24"/>
                      </a:lnTo>
                      <a:lnTo>
                        <a:pt x="38" y="20"/>
                      </a:lnTo>
                      <a:lnTo>
                        <a:pt x="34" y="8"/>
                      </a:lnTo>
                      <a:lnTo>
                        <a:pt x="42" y="2"/>
                      </a:lnTo>
                      <a:lnTo>
                        <a:pt x="54" y="0"/>
                      </a:lnTo>
                      <a:lnTo>
                        <a:pt x="60" y="14"/>
                      </a:lnTo>
                      <a:lnTo>
                        <a:pt x="56" y="20"/>
                      </a:lnTo>
                      <a:lnTo>
                        <a:pt x="56" y="30"/>
                      </a:lnTo>
                      <a:lnTo>
                        <a:pt x="50" y="34"/>
                      </a:lnTo>
                      <a:lnTo>
                        <a:pt x="44" y="38"/>
                      </a:lnTo>
                      <a:lnTo>
                        <a:pt x="44" y="46"/>
                      </a:lnTo>
                      <a:lnTo>
                        <a:pt x="44" y="5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1" name="Freeform 164"/>
                <p:cNvSpPr>
                  <a:spLocks noChangeAspect="1"/>
                </p:cNvSpPr>
                <p:nvPr/>
              </p:nvSpPr>
              <p:spPr bwMode="auto">
                <a:xfrm>
                  <a:off x="2830" y="1537"/>
                  <a:ext cx="42" cy="62"/>
                </a:xfrm>
                <a:custGeom>
                  <a:avLst/>
                  <a:gdLst/>
                  <a:ahLst/>
                  <a:cxnLst>
                    <a:cxn ang="0">
                      <a:pos x="24" y="60"/>
                    </a:cxn>
                    <a:cxn ang="0">
                      <a:pos x="14" y="62"/>
                    </a:cxn>
                    <a:cxn ang="0">
                      <a:pos x="8" y="54"/>
                    </a:cxn>
                    <a:cxn ang="0">
                      <a:pos x="4" y="46"/>
                    </a:cxn>
                    <a:cxn ang="0">
                      <a:pos x="0" y="34"/>
                    </a:cxn>
                    <a:cxn ang="0">
                      <a:pos x="0" y="20"/>
                    </a:cxn>
                    <a:cxn ang="0">
                      <a:pos x="8" y="12"/>
                    </a:cxn>
                    <a:cxn ang="0">
                      <a:pos x="14" y="18"/>
                    </a:cxn>
                    <a:cxn ang="0">
                      <a:pos x="22" y="12"/>
                    </a:cxn>
                    <a:cxn ang="0">
                      <a:pos x="26" y="6"/>
                    </a:cxn>
                    <a:cxn ang="0">
                      <a:pos x="34" y="0"/>
                    </a:cxn>
                    <a:cxn ang="0">
                      <a:pos x="38" y="4"/>
                    </a:cxn>
                    <a:cxn ang="0">
                      <a:pos x="36" y="12"/>
                    </a:cxn>
                    <a:cxn ang="0">
                      <a:pos x="32" y="16"/>
                    </a:cxn>
                    <a:cxn ang="0">
                      <a:pos x="34" y="22"/>
                    </a:cxn>
                    <a:cxn ang="0">
                      <a:pos x="42" y="26"/>
                    </a:cxn>
                    <a:cxn ang="0">
                      <a:pos x="42" y="32"/>
                    </a:cxn>
                    <a:cxn ang="0">
                      <a:pos x="32" y="34"/>
                    </a:cxn>
                    <a:cxn ang="0">
                      <a:pos x="24" y="38"/>
                    </a:cxn>
                    <a:cxn ang="0">
                      <a:pos x="22" y="44"/>
                    </a:cxn>
                    <a:cxn ang="0">
                      <a:pos x="20" y="52"/>
                    </a:cxn>
                    <a:cxn ang="0">
                      <a:pos x="24" y="60"/>
                    </a:cxn>
                  </a:cxnLst>
                  <a:rect l="0" t="0" r="r" b="b"/>
                  <a:pathLst>
                    <a:path w="42" h="62">
                      <a:moveTo>
                        <a:pt x="24" y="60"/>
                      </a:moveTo>
                      <a:lnTo>
                        <a:pt x="14" y="62"/>
                      </a:lnTo>
                      <a:lnTo>
                        <a:pt x="8" y="54"/>
                      </a:lnTo>
                      <a:lnTo>
                        <a:pt x="4" y="46"/>
                      </a:lnTo>
                      <a:lnTo>
                        <a:pt x="0" y="34"/>
                      </a:lnTo>
                      <a:lnTo>
                        <a:pt x="0" y="20"/>
                      </a:lnTo>
                      <a:lnTo>
                        <a:pt x="8" y="12"/>
                      </a:lnTo>
                      <a:lnTo>
                        <a:pt x="14" y="18"/>
                      </a:lnTo>
                      <a:lnTo>
                        <a:pt x="22" y="12"/>
                      </a:lnTo>
                      <a:lnTo>
                        <a:pt x="26" y="6"/>
                      </a:lnTo>
                      <a:lnTo>
                        <a:pt x="34" y="0"/>
                      </a:lnTo>
                      <a:lnTo>
                        <a:pt x="38" y="4"/>
                      </a:lnTo>
                      <a:lnTo>
                        <a:pt x="36" y="12"/>
                      </a:lnTo>
                      <a:lnTo>
                        <a:pt x="32" y="16"/>
                      </a:lnTo>
                      <a:lnTo>
                        <a:pt x="34" y="22"/>
                      </a:lnTo>
                      <a:lnTo>
                        <a:pt x="42" y="26"/>
                      </a:lnTo>
                      <a:lnTo>
                        <a:pt x="42" y="32"/>
                      </a:lnTo>
                      <a:lnTo>
                        <a:pt x="32" y="34"/>
                      </a:lnTo>
                      <a:lnTo>
                        <a:pt x="24" y="38"/>
                      </a:lnTo>
                      <a:lnTo>
                        <a:pt x="22" y="44"/>
                      </a:lnTo>
                      <a:lnTo>
                        <a:pt x="20" y="52"/>
                      </a:lnTo>
                      <a:lnTo>
                        <a:pt x="24" y="6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2" name="Freeform 165"/>
                <p:cNvSpPr>
                  <a:spLocks noChangeAspect="1"/>
                </p:cNvSpPr>
                <p:nvPr/>
              </p:nvSpPr>
              <p:spPr bwMode="auto">
                <a:xfrm>
                  <a:off x="2860" y="1581"/>
                  <a:ext cx="12" cy="14"/>
                </a:xfrm>
                <a:custGeom>
                  <a:avLst/>
                  <a:gdLst/>
                  <a:ahLst/>
                  <a:cxnLst>
                    <a:cxn ang="0">
                      <a:pos x="2" y="0"/>
                    </a:cxn>
                    <a:cxn ang="0">
                      <a:pos x="12" y="0"/>
                    </a:cxn>
                    <a:cxn ang="0">
                      <a:pos x="12" y="8"/>
                    </a:cxn>
                    <a:cxn ang="0">
                      <a:pos x="12" y="14"/>
                    </a:cxn>
                    <a:cxn ang="0">
                      <a:pos x="4" y="14"/>
                    </a:cxn>
                    <a:cxn ang="0">
                      <a:pos x="0" y="8"/>
                    </a:cxn>
                    <a:cxn ang="0">
                      <a:pos x="2" y="0"/>
                    </a:cxn>
                  </a:cxnLst>
                  <a:rect l="0" t="0" r="r" b="b"/>
                  <a:pathLst>
                    <a:path w="12" h="14">
                      <a:moveTo>
                        <a:pt x="2" y="0"/>
                      </a:moveTo>
                      <a:lnTo>
                        <a:pt x="12" y="0"/>
                      </a:lnTo>
                      <a:lnTo>
                        <a:pt x="12" y="8"/>
                      </a:lnTo>
                      <a:lnTo>
                        <a:pt x="12" y="14"/>
                      </a:lnTo>
                      <a:lnTo>
                        <a:pt x="4" y="14"/>
                      </a:lnTo>
                      <a:lnTo>
                        <a:pt x="0" y="8"/>
                      </a:lnTo>
                      <a:lnTo>
                        <a:pt x="2"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3" name="Freeform 166"/>
                <p:cNvSpPr>
                  <a:spLocks noChangeAspect="1"/>
                </p:cNvSpPr>
                <p:nvPr/>
              </p:nvSpPr>
              <p:spPr bwMode="auto">
                <a:xfrm>
                  <a:off x="2878" y="1571"/>
                  <a:ext cx="25" cy="24"/>
                </a:xfrm>
                <a:custGeom>
                  <a:avLst/>
                  <a:gdLst/>
                  <a:ahLst/>
                  <a:cxnLst>
                    <a:cxn ang="0">
                      <a:pos x="0" y="6"/>
                    </a:cxn>
                    <a:cxn ang="0">
                      <a:pos x="7" y="6"/>
                    </a:cxn>
                    <a:cxn ang="0">
                      <a:pos x="15" y="8"/>
                    </a:cxn>
                    <a:cxn ang="0">
                      <a:pos x="15" y="2"/>
                    </a:cxn>
                    <a:cxn ang="0">
                      <a:pos x="23" y="0"/>
                    </a:cxn>
                    <a:cxn ang="0">
                      <a:pos x="25" y="4"/>
                    </a:cxn>
                    <a:cxn ang="0">
                      <a:pos x="21" y="10"/>
                    </a:cxn>
                    <a:cxn ang="0">
                      <a:pos x="15" y="12"/>
                    </a:cxn>
                    <a:cxn ang="0">
                      <a:pos x="15" y="18"/>
                    </a:cxn>
                    <a:cxn ang="0">
                      <a:pos x="15" y="24"/>
                    </a:cxn>
                    <a:cxn ang="0">
                      <a:pos x="3" y="20"/>
                    </a:cxn>
                    <a:cxn ang="0">
                      <a:pos x="0" y="14"/>
                    </a:cxn>
                    <a:cxn ang="0">
                      <a:pos x="0" y="6"/>
                    </a:cxn>
                  </a:cxnLst>
                  <a:rect l="0" t="0" r="r" b="b"/>
                  <a:pathLst>
                    <a:path w="25" h="24">
                      <a:moveTo>
                        <a:pt x="0" y="6"/>
                      </a:moveTo>
                      <a:lnTo>
                        <a:pt x="7" y="6"/>
                      </a:lnTo>
                      <a:lnTo>
                        <a:pt x="15" y="8"/>
                      </a:lnTo>
                      <a:lnTo>
                        <a:pt x="15" y="2"/>
                      </a:lnTo>
                      <a:lnTo>
                        <a:pt x="23" y="0"/>
                      </a:lnTo>
                      <a:lnTo>
                        <a:pt x="25" y="4"/>
                      </a:lnTo>
                      <a:lnTo>
                        <a:pt x="21" y="10"/>
                      </a:lnTo>
                      <a:lnTo>
                        <a:pt x="15" y="12"/>
                      </a:lnTo>
                      <a:lnTo>
                        <a:pt x="15" y="18"/>
                      </a:lnTo>
                      <a:lnTo>
                        <a:pt x="15" y="24"/>
                      </a:lnTo>
                      <a:lnTo>
                        <a:pt x="3" y="20"/>
                      </a:lnTo>
                      <a:lnTo>
                        <a:pt x="0" y="14"/>
                      </a:lnTo>
                      <a:lnTo>
                        <a:pt x="0" y="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4" name="Freeform 167"/>
                <p:cNvSpPr>
                  <a:spLocks noChangeAspect="1"/>
                </p:cNvSpPr>
                <p:nvPr/>
              </p:nvSpPr>
              <p:spPr bwMode="auto">
                <a:xfrm>
                  <a:off x="2798" y="1597"/>
                  <a:ext cx="143" cy="158"/>
                </a:xfrm>
                <a:custGeom>
                  <a:avLst/>
                  <a:gdLst/>
                  <a:ahLst/>
                  <a:cxnLst>
                    <a:cxn ang="0">
                      <a:pos x="10" y="30"/>
                    </a:cxn>
                    <a:cxn ang="0">
                      <a:pos x="18" y="28"/>
                    </a:cxn>
                    <a:cxn ang="0">
                      <a:pos x="26" y="28"/>
                    </a:cxn>
                    <a:cxn ang="0">
                      <a:pos x="36" y="32"/>
                    </a:cxn>
                    <a:cxn ang="0">
                      <a:pos x="40" y="26"/>
                    </a:cxn>
                    <a:cxn ang="0">
                      <a:pos x="48" y="22"/>
                    </a:cxn>
                    <a:cxn ang="0">
                      <a:pos x="46" y="16"/>
                    </a:cxn>
                    <a:cxn ang="0">
                      <a:pos x="44" y="8"/>
                    </a:cxn>
                    <a:cxn ang="0">
                      <a:pos x="46" y="2"/>
                    </a:cxn>
                    <a:cxn ang="0">
                      <a:pos x="56" y="0"/>
                    </a:cxn>
                    <a:cxn ang="0">
                      <a:pos x="62" y="6"/>
                    </a:cxn>
                    <a:cxn ang="0">
                      <a:pos x="64" y="12"/>
                    </a:cxn>
                    <a:cxn ang="0">
                      <a:pos x="74" y="16"/>
                    </a:cxn>
                    <a:cxn ang="0">
                      <a:pos x="80" y="20"/>
                    </a:cxn>
                    <a:cxn ang="0">
                      <a:pos x="89" y="22"/>
                    </a:cxn>
                    <a:cxn ang="0">
                      <a:pos x="95" y="16"/>
                    </a:cxn>
                    <a:cxn ang="0">
                      <a:pos x="109" y="12"/>
                    </a:cxn>
                    <a:cxn ang="0">
                      <a:pos x="117" y="10"/>
                    </a:cxn>
                    <a:cxn ang="0">
                      <a:pos x="119" y="16"/>
                    </a:cxn>
                    <a:cxn ang="0">
                      <a:pos x="131" y="24"/>
                    </a:cxn>
                    <a:cxn ang="0">
                      <a:pos x="135" y="34"/>
                    </a:cxn>
                    <a:cxn ang="0">
                      <a:pos x="131" y="46"/>
                    </a:cxn>
                    <a:cxn ang="0">
                      <a:pos x="139" y="50"/>
                    </a:cxn>
                    <a:cxn ang="0">
                      <a:pos x="137" y="60"/>
                    </a:cxn>
                    <a:cxn ang="0">
                      <a:pos x="139" y="74"/>
                    </a:cxn>
                    <a:cxn ang="0">
                      <a:pos x="143" y="82"/>
                    </a:cxn>
                    <a:cxn ang="0">
                      <a:pos x="137" y="84"/>
                    </a:cxn>
                    <a:cxn ang="0">
                      <a:pos x="129" y="86"/>
                    </a:cxn>
                    <a:cxn ang="0">
                      <a:pos x="119" y="90"/>
                    </a:cxn>
                    <a:cxn ang="0">
                      <a:pos x="107" y="94"/>
                    </a:cxn>
                    <a:cxn ang="0">
                      <a:pos x="95" y="100"/>
                    </a:cxn>
                    <a:cxn ang="0">
                      <a:pos x="103" y="110"/>
                    </a:cxn>
                    <a:cxn ang="0">
                      <a:pos x="111" y="120"/>
                    </a:cxn>
                    <a:cxn ang="0">
                      <a:pos x="123" y="128"/>
                    </a:cxn>
                    <a:cxn ang="0">
                      <a:pos x="123" y="134"/>
                    </a:cxn>
                    <a:cxn ang="0">
                      <a:pos x="115" y="138"/>
                    </a:cxn>
                    <a:cxn ang="0">
                      <a:pos x="107" y="142"/>
                    </a:cxn>
                    <a:cxn ang="0">
                      <a:pos x="107" y="150"/>
                    </a:cxn>
                    <a:cxn ang="0">
                      <a:pos x="95" y="150"/>
                    </a:cxn>
                    <a:cxn ang="0">
                      <a:pos x="85" y="156"/>
                    </a:cxn>
                    <a:cxn ang="0">
                      <a:pos x="56" y="158"/>
                    </a:cxn>
                    <a:cxn ang="0">
                      <a:pos x="58" y="154"/>
                    </a:cxn>
                    <a:cxn ang="0">
                      <a:pos x="56" y="152"/>
                    </a:cxn>
                    <a:cxn ang="0">
                      <a:pos x="48" y="150"/>
                    </a:cxn>
                    <a:cxn ang="0">
                      <a:pos x="38" y="152"/>
                    </a:cxn>
                    <a:cxn ang="0">
                      <a:pos x="28" y="152"/>
                    </a:cxn>
                    <a:cxn ang="0">
                      <a:pos x="22" y="152"/>
                    </a:cxn>
                    <a:cxn ang="0">
                      <a:pos x="22" y="146"/>
                    </a:cxn>
                    <a:cxn ang="0">
                      <a:pos x="32" y="126"/>
                    </a:cxn>
                    <a:cxn ang="0">
                      <a:pos x="30" y="122"/>
                    </a:cxn>
                    <a:cxn ang="0">
                      <a:pos x="12" y="122"/>
                    </a:cxn>
                    <a:cxn ang="0">
                      <a:pos x="8" y="118"/>
                    </a:cxn>
                    <a:cxn ang="0">
                      <a:pos x="2" y="114"/>
                    </a:cxn>
                    <a:cxn ang="0">
                      <a:pos x="4" y="106"/>
                    </a:cxn>
                    <a:cxn ang="0">
                      <a:pos x="2" y="102"/>
                    </a:cxn>
                    <a:cxn ang="0">
                      <a:pos x="4" y="96"/>
                    </a:cxn>
                    <a:cxn ang="0">
                      <a:pos x="0" y="86"/>
                    </a:cxn>
                    <a:cxn ang="0">
                      <a:pos x="0" y="68"/>
                    </a:cxn>
                    <a:cxn ang="0">
                      <a:pos x="12" y="60"/>
                    </a:cxn>
                    <a:cxn ang="0">
                      <a:pos x="12" y="50"/>
                    </a:cxn>
                    <a:cxn ang="0">
                      <a:pos x="16" y="44"/>
                    </a:cxn>
                    <a:cxn ang="0">
                      <a:pos x="10" y="30"/>
                    </a:cxn>
                  </a:cxnLst>
                  <a:rect l="0" t="0" r="r" b="b"/>
                  <a:pathLst>
                    <a:path w="143" h="158">
                      <a:moveTo>
                        <a:pt x="10" y="30"/>
                      </a:moveTo>
                      <a:lnTo>
                        <a:pt x="18" y="28"/>
                      </a:lnTo>
                      <a:lnTo>
                        <a:pt x="26" y="28"/>
                      </a:lnTo>
                      <a:lnTo>
                        <a:pt x="36" y="32"/>
                      </a:lnTo>
                      <a:lnTo>
                        <a:pt x="40" y="26"/>
                      </a:lnTo>
                      <a:lnTo>
                        <a:pt x="48" y="22"/>
                      </a:lnTo>
                      <a:lnTo>
                        <a:pt x="46" y="16"/>
                      </a:lnTo>
                      <a:lnTo>
                        <a:pt x="44" y="8"/>
                      </a:lnTo>
                      <a:lnTo>
                        <a:pt x="46" y="2"/>
                      </a:lnTo>
                      <a:lnTo>
                        <a:pt x="56" y="0"/>
                      </a:lnTo>
                      <a:lnTo>
                        <a:pt x="62" y="6"/>
                      </a:lnTo>
                      <a:lnTo>
                        <a:pt x="64" y="12"/>
                      </a:lnTo>
                      <a:lnTo>
                        <a:pt x="74" y="16"/>
                      </a:lnTo>
                      <a:lnTo>
                        <a:pt x="80" y="20"/>
                      </a:lnTo>
                      <a:lnTo>
                        <a:pt x="89" y="22"/>
                      </a:lnTo>
                      <a:lnTo>
                        <a:pt x="95" y="16"/>
                      </a:lnTo>
                      <a:lnTo>
                        <a:pt x="109" y="12"/>
                      </a:lnTo>
                      <a:lnTo>
                        <a:pt x="117" y="10"/>
                      </a:lnTo>
                      <a:lnTo>
                        <a:pt x="119" y="16"/>
                      </a:lnTo>
                      <a:lnTo>
                        <a:pt x="131" y="24"/>
                      </a:lnTo>
                      <a:lnTo>
                        <a:pt x="135" y="34"/>
                      </a:lnTo>
                      <a:lnTo>
                        <a:pt x="131" y="46"/>
                      </a:lnTo>
                      <a:lnTo>
                        <a:pt x="139" y="50"/>
                      </a:lnTo>
                      <a:lnTo>
                        <a:pt x="137" y="60"/>
                      </a:lnTo>
                      <a:lnTo>
                        <a:pt x="139" y="74"/>
                      </a:lnTo>
                      <a:lnTo>
                        <a:pt x="143" y="82"/>
                      </a:lnTo>
                      <a:lnTo>
                        <a:pt x="137" y="84"/>
                      </a:lnTo>
                      <a:lnTo>
                        <a:pt x="129" y="86"/>
                      </a:lnTo>
                      <a:lnTo>
                        <a:pt x="119" y="90"/>
                      </a:lnTo>
                      <a:lnTo>
                        <a:pt x="107" y="94"/>
                      </a:lnTo>
                      <a:lnTo>
                        <a:pt x="95" y="100"/>
                      </a:lnTo>
                      <a:lnTo>
                        <a:pt x="103" y="110"/>
                      </a:lnTo>
                      <a:lnTo>
                        <a:pt x="111" y="120"/>
                      </a:lnTo>
                      <a:lnTo>
                        <a:pt x="123" y="128"/>
                      </a:lnTo>
                      <a:lnTo>
                        <a:pt x="123" y="134"/>
                      </a:lnTo>
                      <a:lnTo>
                        <a:pt x="115" y="138"/>
                      </a:lnTo>
                      <a:lnTo>
                        <a:pt x="107" y="142"/>
                      </a:lnTo>
                      <a:lnTo>
                        <a:pt x="107" y="150"/>
                      </a:lnTo>
                      <a:lnTo>
                        <a:pt x="95" y="150"/>
                      </a:lnTo>
                      <a:lnTo>
                        <a:pt x="85" y="156"/>
                      </a:lnTo>
                      <a:lnTo>
                        <a:pt x="56" y="158"/>
                      </a:lnTo>
                      <a:lnTo>
                        <a:pt x="58" y="154"/>
                      </a:lnTo>
                      <a:lnTo>
                        <a:pt x="56" y="152"/>
                      </a:lnTo>
                      <a:lnTo>
                        <a:pt x="48" y="150"/>
                      </a:lnTo>
                      <a:lnTo>
                        <a:pt x="38" y="152"/>
                      </a:lnTo>
                      <a:lnTo>
                        <a:pt x="28" y="152"/>
                      </a:lnTo>
                      <a:lnTo>
                        <a:pt x="22" y="152"/>
                      </a:lnTo>
                      <a:lnTo>
                        <a:pt x="22" y="146"/>
                      </a:lnTo>
                      <a:lnTo>
                        <a:pt x="32" y="126"/>
                      </a:lnTo>
                      <a:lnTo>
                        <a:pt x="30" y="122"/>
                      </a:lnTo>
                      <a:lnTo>
                        <a:pt x="12" y="122"/>
                      </a:lnTo>
                      <a:lnTo>
                        <a:pt x="8" y="118"/>
                      </a:lnTo>
                      <a:lnTo>
                        <a:pt x="2" y="114"/>
                      </a:lnTo>
                      <a:lnTo>
                        <a:pt x="4" y="106"/>
                      </a:lnTo>
                      <a:lnTo>
                        <a:pt x="2" y="102"/>
                      </a:lnTo>
                      <a:lnTo>
                        <a:pt x="4" y="96"/>
                      </a:lnTo>
                      <a:lnTo>
                        <a:pt x="0" y="86"/>
                      </a:lnTo>
                      <a:lnTo>
                        <a:pt x="0" y="68"/>
                      </a:lnTo>
                      <a:lnTo>
                        <a:pt x="12" y="60"/>
                      </a:lnTo>
                      <a:lnTo>
                        <a:pt x="12" y="50"/>
                      </a:lnTo>
                      <a:lnTo>
                        <a:pt x="16" y="44"/>
                      </a:lnTo>
                      <a:lnTo>
                        <a:pt x="10" y="3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45" name="Freeform 168"/>
                <p:cNvSpPr>
                  <a:spLocks noChangeAspect="1"/>
                </p:cNvSpPr>
                <p:nvPr/>
              </p:nvSpPr>
              <p:spPr bwMode="auto">
                <a:xfrm>
                  <a:off x="2893" y="1679"/>
                  <a:ext cx="110" cy="50"/>
                </a:xfrm>
                <a:custGeom>
                  <a:avLst/>
                  <a:gdLst/>
                  <a:ahLst/>
                  <a:cxnLst>
                    <a:cxn ang="0">
                      <a:pos x="48" y="0"/>
                    </a:cxn>
                    <a:cxn ang="0">
                      <a:pos x="56" y="4"/>
                    </a:cxn>
                    <a:cxn ang="0">
                      <a:pos x="68" y="8"/>
                    </a:cxn>
                    <a:cxn ang="0">
                      <a:pos x="70" y="16"/>
                    </a:cxn>
                    <a:cxn ang="0">
                      <a:pos x="78" y="18"/>
                    </a:cxn>
                    <a:cxn ang="0">
                      <a:pos x="80" y="14"/>
                    </a:cxn>
                    <a:cxn ang="0">
                      <a:pos x="88" y="16"/>
                    </a:cxn>
                    <a:cxn ang="0">
                      <a:pos x="94" y="20"/>
                    </a:cxn>
                    <a:cxn ang="0">
                      <a:pos x="102" y="24"/>
                    </a:cxn>
                    <a:cxn ang="0">
                      <a:pos x="110" y="30"/>
                    </a:cxn>
                    <a:cxn ang="0">
                      <a:pos x="100" y="36"/>
                    </a:cxn>
                    <a:cxn ang="0">
                      <a:pos x="92" y="44"/>
                    </a:cxn>
                    <a:cxn ang="0">
                      <a:pos x="82" y="46"/>
                    </a:cxn>
                    <a:cxn ang="0">
                      <a:pos x="76" y="50"/>
                    </a:cxn>
                    <a:cxn ang="0">
                      <a:pos x="66" y="50"/>
                    </a:cxn>
                    <a:cxn ang="0">
                      <a:pos x="46" y="42"/>
                    </a:cxn>
                    <a:cxn ang="0">
                      <a:pos x="44" y="48"/>
                    </a:cxn>
                    <a:cxn ang="0">
                      <a:pos x="28" y="46"/>
                    </a:cxn>
                    <a:cxn ang="0">
                      <a:pos x="20" y="40"/>
                    </a:cxn>
                    <a:cxn ang="0">
                      <a:pos x="14" y="34"/>
                    </a:cxn>
                    <a:cxn ang="0">
                      <a:pos x="0" y="18"/>
                    </a:cxn>
                    <a:cxn ang="0">
                      <a:pos x="12" y="12"/>
                    </a:cxn>
                    <a:cxn ang="0">
                      <a:pos x="24" y="8"/>
                    </a:cxn>
                    <a:cxn ang="0">
                      <a:pos x="34" y="4"/>
                    </a:cxn>
                    <a:cxn ang="0">
                      <a:pos x="42" y="2"/>
                    </a:cxn>
                    <a:cxn ang="0">
                      <a:pos x="48" y="0"/>
                    </a:cxn>
                  </a:cxnLst>
                  <a:rect l="0" t="0" r="r" b="b"/>
                  <a:pathLst>
                    <a:path w="110" h="50">
                      <a:moveTo>
                        <a:pt x="48" y="0"/>
                      </a:moveTo>
                      <a:lnTo>
                        <a:pt x="56" y="4"/>
                      </a:lnTo>
                      <a:lnTo>
                        <a:pt x="68" y="8"/>
                      </a:lnTo>
                      <a:lnTo>
                        <a:pt x="70" y="16"/>
                      </a:lnTo>
                      <a:lnTo>
                        <a:pt x="78" y="18"/>
                      </a:lnTo>
                      <a:lnTo>
                        <a:pt x="80" y="14"/>
                      </a:lnTo>
                      <a:lnTo>
                        <a:pt x="88" y="16"/>
                      </a:lnTo>
                      <a:lnTo>
                        <a:pt x="94" y="20"/>
                      </a:lnTo>
                      <a:lnTo>
                        <a:pt x="102" y="24"/>
                      </a:lnTo>
                      <a:lnTo>
                        <a:pt x="110" y="30"/>
                      </a:lnTo>
                      <a:lnTo>
                        <a:pt x="100" y="36"/>
                      </a:lnTo>
                      <a:lnTo>
                        <a:pt x="92" y="44"/>
                      </a:lnTo>
                      <a:lnTo>
                        <a:pt x="82" y="46"/>
                      </a:lnTo>
                      <a:lnTo>
                        <a:pt x="76" y="50"/>
                      </a:lnTo>
                      <a:lnTo>
                        <a:pt x="66" y="50"/>
                      </a:lnTo>
                      <a:lnTo>
                        <a:pt x="46" y="42"/>
                      </a:lnTo>
                      <a:lnTo>
                        <a:pt x="44" y="48"/>
                      </a:lnTo>
                      <a:lnTo>
                        <a:pt x="28" y="46"/>
                      </a:lnTo>
                      <a:lnTo>
                        <a:pt x="20" y="40"/>
                      </a:lnTo>
                      <a:lnTo>
                        <a:pt x="14" y="34"/>
                      </a:lnTo>
                      <a:lnTo>
                        <a:pt x="0" y="18"/>
                      </a:lnTo>
                      <a:lnTo>
                        <a:pt x="12" y="12"/>
                      </a:lnTo>
                      <a:lnTo>
                        <a:pt x="24" y="8"/>
                      </a:lnTo>
                      <a:lnTo>
                        <a:pt x="34" y="4"/>
                      </a:lnTo>
                      <a:lnTo>
                        <a:pt x="42" y="2"/>
                      </a:lnTo>
                      <a:lnTo>
                        <a:pt x="48"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6" name="Freeform 169"/>
                <p:cNvSpPr>
                  <a:spLocks noChangeAspect="1"/>
                </p:cNvSpPr>
                <p:nvPr/>
              </p:nvSpPr>
              <p:spPr bwMode="auto">
                <a:xfrm>
                  <a:off x="2969" y="1709"/>
                  <a:ext cx="90" cy="38"/>
                </a:xfrm>
                <a:custGeom>
                  <a:avLst/>
                  <a:gdLst/>
                  <a:ahLst/>
                  <a:cxnLst>
                    <a:cxn ang="0">
                      <a:pos x="44" y="2"/>
                    </a:cxn>
                    <a:cxn ang="0">
                      <a:pos x="48" y="10"/>
                    </a:cxn>
                    <a:cxn ang="0">
                      <a:pos x="58" y="8"/>
                    </a:cxn>
                    <a:cxn ang="0">
                      <a:pos x="68" y="4"/>
                    </a:cxn>
                    <a:cxn ang="0">
                      <a:pos x="76" y="4"/>
                    </a:cxn>
                    <a:cxn ang="0">
                      <a:pos x="86" y="8"/>
                    </a:cxn>
                    <a:cxn ang="0">
                      <a:pos x="90" y="12"/>
                    </a:cxn>
                    <a:cxn ang="0">
                      <a:pos x="86" y="20"/>
                    </a:cxn>
                    <a:cxn ang="0">
                      <a:pos x="82" y="26"/>
                    </a:cxn>
                    <a:cxn ang="0">
                      <a:pos x="72" y="24"/>
                    </a:cxn>
                    <a:cxn ang="0">
                      <a:pos x="62" y="22"/>
                    </a:cxn>
                    <a:cxn ang="0">
                      <a:pos x="56" y="26"/>
                    </a:cxn>
                    <a:cxn ang="0">
                      <a:pos x="54" y="28"/>
                    </a:cxn>
                    <a:cxn ang="0">
                      <a:pos x="44" y="28"/>
                    </a:cxn>
                    <a:cxn ang="0">
                      <a:pos x="38" y="32"/>
                    </a:cxn>
                    <a:cxn ang="0">
                      <a:pos x="30" y="32"/>
                    </a:cxn>
                    <a:cxn ang="0">
                      <a:pos x="26" y="38"/>
                    </a:cxn>
                    <a:cxn ang="0">
                      <a:pos x="18" y="38"/>
                    </a:cxn>
                    <a:cxn ang="0">
                      <a:pos x="10" y="36"/>
                    </a:cxn>
                    <a:cxn ang="0">
                      <a:pos x="4" y="32"/>
                    </a:cxn>
                    <a:cxn ang="0">
                      <a:pos x="2" y="24"/>
                    </a:cxn>
                    <a:cxn ang="0">
                      <a:pos x="0" y="20"/>
                    </a:cxn>
                    <a:cxn ang="0">
                      <a:pos x="6" y="16"/>
                    </a:cxn>
                    <a:cxn ang="0">
                      <a:pos x="16" y="14"/>
                    </a:cxn>
                    <a:cxn ang="0">
                      <a:pos x="24" y="6"/>
                    </a:cxn>
                    <a:cxn ang="0">
                      <a:pos x="34" y="0"/>
                    </a:cxn>
                    <a:cxn ang="0">
                      <a:pos x="44" y="2"/>
                    </a:cxn>
                  </a:cxnLst>
                  <a:rect l="0" t="0" r="r" b="b"/>
                  <a:pathLst>
                    <a:path w="90" h="38">
                      <a:moveTo>
                        <a:pt x="44" y="2"/>
                      </a:moveTo>
                      <a:lnTo>
                        <a:pt x="48" y="10"/>
                      </a:lnTo>
                      <a:lnTo>
                        <a:pt x="58" y="8"/>
                      </a:lnTo>
                      <a:lnTo>
                        <a:pt x="68" y="4"/>
                      </a:lnTo>
                      <a:lnTo>
                        <a:pt x="76" y="4"/>
                      </a:lnTo>
                      <a:lnTo>
                        <a:pt x="86" y="8"/>
                      </a:lnTo>
                      <a:lnTo>
                        <a:pt x="90" y="12"/>
                      </a:lnTo>
                      <a:lnTo>
                        <a:pt x="86" y="20"/>
                      </a:lnTo>
                      <a:lnTo>
                        <a:pt x="82" y="26"/>
                      </a:lnTo>
                      <a:lnTo>
                        <a:pt x="72" y="24"/>
                      </a:lnTo>
                      <a:lnTo>
                        <a:pt x="62" y="22"/>
                      </a:lnTo>
                      <a:lnTo>
                        <a:pt x="56" y="26"/>
                      </a:lnTo>
                      <a:lnTo>
                        <a:pt x="54" y="28"/>
                      </a:lnTo>
                      <a:lnTo>
                        <a:pt x="44" y="28"/>
                      </a:lnTo>
                      <a:lnTo>
                        <a:pt x="38" y="32"/>
                      </a:lnTo>
                      <a:lnTo>
                        <a:pt x="30" y="32"/>
                      </a:lnTo>
                      <a:lnTo>
                        <a:pt x="26" y="38"/>
                      </a:lnTo>
                      <a:lnTo>
                        <a:pt x="18" y="38"/>
                      </a:lnTo>
                      <a:lnTo>
                        <a:pt x="10" y="36"/>
                      </a:lnTo>
                      <a:lnTo>
                        <a:pt x="4" y="32"/>
                      </a:lnTo>
                      <a:lnTo>
                        <a:pt x="2" y="24"/>
                      </a:lnTo>
                      <a:lnTo>
                        <a:pt x="0" y="20"/>
                      </a:lnTo>
                      <a:lnTo>
                        <a:pt x="6" y="16"/>
                      </a:lnTo>
                      <a:lnTo>
                        <a:pt x="16" y="14"/>
                      </a:lnTo>
                      <a:lnTo>
                        <a:pt x="24" y="6"/>
                      </a:lnTo>
                      <a:lnTo>
                        <a:pt x="34" y="0"/>
                      </a:lnTo>
                      <a:lnTo>
                        <a:pt x="44" y="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7" name="Freeform 170"/>
                <p:cNvSpPr>
                  <a:spLocks noChangeAspect="1"/>
                </p:cNvSpPr>
                <p:nvPr/>
              </p:nvSpPr>
              <p:spPr bwMode="auto">
                <a:xfrm>
                  <a:off x="2852" y="1721"/>
                  <a:ext cx="127" cy="52"/>
                </a:xfrm>
                <a:custGeom>
                  <a:avLst/>
                  <a:gdLst/>
                  <a:ahLst/>
                  <a:cxnLst>
                    <a:cxn ang="0">
                      <a:pos x="14" y="46"/>
                    </a:cxn>
                    <a:cxn ang="0">
                      <a:pos x="12" y="42"/>
                    </a:cxn>
                    <a:cxn ang="0">
                      <a:pos x="8" y="42"/>
                    </a:cxn>
                    <a:cxn ang="0">
                      <a:pos x="0" y="40"/>
                    </a:cxn>
                    <a:cxn ang="0">
                      <a:pos x="2" y="34"/>
                    </a:cxn>
                    <a:cxn ang="0">
                      <a:pos x="18" y="34"/>
                    </a:cxn>
                    <a:cxn ang="0">
                      <a:pos x="31" y="32"/>
                    </a:cxn>
                    <a:cxn ang="0">
                      <a:pos x="41" y="26"/>
                    </a:cxn>
                    <a:cxn ang="0">
                      <a:pos x="53" y="26"/>
                    </a:cxn>
                    <a:cxn ang="0">
                      <a:pos x="53" y="18"/>
                    </a:cxn>
                    <a:cxn ang="0">
                      <a:pos x="69" y="10"/>
                    </a:cxn>
                    <a:cxn ang="0">
                      <a:pos x="69" y="4"/>
                    </a:cxn>
                    <a:cxn ang="0">
                      <a:pos x="85" y="6"/>
                    </a:cxn>
                    <a:cxn ang="0">
                      <a:pos x="87" y="0"/>
                    </a:cxn>
                    <a:cxn ang="0">
                      <a:pos x="107" y="8"/>
                    </a:cxn>
                    <a:cxn ang="0">
                      <a:pos x="117" y="8"/>
                    </a:cxn>
                    <a:cxn ang="0">
                      <a:pos x="119" y="12"/>
                    </a:cxn>
                    <a:cxn ang="0">
                      <a:pos x="121" y="20"/>
                    </a:cxn>
                    <a:cxn ang="0">
                      <a:pos x="127" y="24"/>
                    </a:cxn>
                    <a:cxn ang="0">
                      <a:pos x="117" y="28"/>
                    </a:cxn>
                    <a:cxn ang="0">
                      <a:pos x="111" y="34"/>
                    </a:cxn>
                    <a:cxn ang="0">
                      <a:pos x="109" y="40"/>
                    </a:cxn>
                    <a:cxn ang="0">
                      <a:pos x="103" y="44"/>
                    </a:cxn>
                    <a:cxn ang="0">
                      <a:pos x="89" y="50"/>
                    </a:cxn>
                    <a:cxn ang="0">
                      <a:pos x="77" y="52"/>
                    </a:cxn>
                    <a:cxn ang="0">
                      <a:pos x="67" y="48"/>
                    </a:cxn>
                    <a:cxn ang="0">
                      <a:pos x="51" y="50"/>
                    </a:cxn>
                    <a:cxn ang="0">
                      <a:pos x="41" y="46"/>
                    </a:cxn>
                    <a:cxn ang="0">
                      <a:pos x="41" y="40"/>
                    </a:cxn>
                    <a:cxn ang="0">
                      <a:pos x="26" y="40"/>
                    </a:cxn>
                    <a:cxn ang="0">
                      <a:pos x="24" y="46"/>
                    </a:cxn>
                    <a:cxn ang="0">
                      <a:pos x="14" y="46"/>
                    </a:cxn>
                  </a:cxnLst>
                  <a:rect l="0" t="0" r="r" b="b"/>
                  <a:pathLst>
                    <a:path w="127" h="52">
                      <a:moveTo>
                        <a:pt x="14" y="46"/>
                      </a:moveTo>
                      <a:lnTo>
                        <a:pt x="12" y="42"/>
                      </a:lnTo>
                      <a:lnTo>
                        <a:pt x="8" y="42"/>
                      </a:lnTo>
                      <a:lnTo>
                        <a:pt x="0" y="40"/>
                      </a:lnTo>
                      <a:lnTo>
                        <a:pt x="2" y="34"/>
                      </a:lnTo>
                      <a:lnTo>
                        <a:pt x="18" y="34"/>
                      </a:lnTo>
                      <a:lnTo>
                        <a:pt x="31" y="32"/>
                      </a:lnTo>
                      <a:lnTo>
                        <a:pt x="41" y="26"/>
                      </a:lnTo>
                      <a:lnTo>
                        <a:pt x="53" y="26"/>
                      </a:lnTo>
                      <a:lnTo>
                        <a:pt x="53" y="18"/>
                      </a:lnTo>
                      <a:lnTo>
                        <a:pt x="69" y="10"/>
                      </a:lnTo>
                      <a:lnTo>
                        <a:pt x="69" y="4"/>
                      </a:lnTo>
                      <a:lnTo>
                        <a:pt x="85" y="6"/>
                      </a:lnTo>
                      <a:lnTo>
                        <a:pt x="87" y="0"/>
                      </a:lnTo>
                      <a:lnTo>
                        <a:pt x="107" y="8"/>
                      </a:lnTo>
                      <a:lnTo>
                        <a:pt x="117" y="8"/>
                      </a:lnTo>
                      <a:lnTo>
                        <a:pt x="119" y="12"/>
                      </a:lnTo>
                      <a:lnTo>
                        <a:pt x="121" y="20"/>
                      </a:lnTo>
                      <a:lnTo>
                        <a:pt x="127" y="24"/>
                      </a:lnTo>
                      <a:lnTo>
                        <a:pt x="117" y="28"/>
                      </a:lnTo>
                      <a:lnTo>
                        <a:pt x="111" y="34"/>
                      </a:lnTo>
                      <a:lnTo>
                        <a:pt x="109" y="40"/>
                      </a:lnTo>
                      <a:lnTo>
                        <a:pt x="103" y="44"/>
                      </a:lnTo>
                      <a:lnTo>
                        <a:pt x="89" y="50"/>
                      </a:lnTo>
                      <a:lnTo>
                        <a:pt x="77" y="52"/>
                      </a:lnTo>
                      <a:lnTo>
                        <a:pt x="67" y="48"/>
                      </a:lnTo>
                      <a:lnTo>
                        <a:pt x="51" y="50"/>
                      </a:lnTo>
                      <a:lnTo>
                        <a:pt x="41" y="46"/>
                      </a:lnTo>
                      <a:lnTo>
                        <a:pt x="41" y="40"/>
                      </a:lnTo>
                      <a:lnTo>
                        <a:pt x="26" y="40"/>
                      </a:lnTo>
                      <a:lnTo>
                        <a:pt x="24" y="46"/>
                      </a:lnTo>
                      <a:lnTo>
                        <a:pt x="14" y="46"/>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48" name="Freeform 171"/>
                <p:cNvSpPr>
                  <a:spLocks noChangeAspect="1"/>
                </p:cNvSpPr>
                <p:nvPr/>
              </p:nvSpPr>
              <p:spPr bwMode="auto">
                <a:xfrm>
                  <a:off x="2929" y="1601"/>
                  <a:ext cx="154" cy="120"/>
                </a:xfrm>
                <a:custGeom>
                  <a:avLst/>
                  <a:gdLst/>
                  <a:ahLst/>
                  <a:cxnLst>
                    <a:cxn ang="0">
                      <a:pos x="0" y="20"/>
                    </a:cxn>
                    <a:cxn ang="0">
                      <a:pos x="16" y="16"/>
                    </a:cxn>
                    <a:cxn ang="0">
                      <a:pos x="32" y="10"/>
                    </a:cxn>
                    <a:cxn ang="0">
                      <a:pos x="48" y="0"/>
                    </a:cxn>
                    <a:cxn ang="0">
                      <a:pos x="66" y="0"/>
                    </a:cxn>
                    <a:cxn ang="0">
                      <a:pos x="70" y="8"/>
                    </a:cxn>
                    <a:cxn ang="0">
                      <a:pos x="88" y="8"/>
                    </a:cxn>
                    <a:cxn ang="0">
                      <a:pos x="108" y="8"/>
                    </a:cxn>
                    <a:cxn ang="0">
                      <a:pos x="134" y="6"/>
                    </a:cxn>
                    <a:cxn ang="0">
                      <a:pos x="140" y="12"/>
                    </a:cxn>
                    <a:cxn ang="0">
                      <a:pos x="144" y="16"/>
                    </a:cxn>
                    <a:cxn ang="0">
                      <a:pos x="148" y="28"/>
                    </a:cxn>
                    <a:cxn ang="0">
                      <a:pos x="152" y="32"/>
                    </a:cxn>
                    <a:cxn ang="0">
                      <a:pos x="152" y="46"/>
                    </a:cxn>
                    <a:cxn ang="0">
                      <a:pos x="144" y="46"/>
                    </a:cxn>
                    <a:cxn ang="0">
                      <a:pos x="142" y="52"/>
                    </a:cxn>
                    <a:cxn ang="0">
                      <a:pos x="148" y="56"/>
                    </a:cxn>
                    <a:cxn ang="0">
                      <a:pos x="148" y="70"/>
                    </a:cxn>
                    <a:cxn ang="0">
                      <a:pos x="150" y="76"/>
                    </a:cxn>
                    <a:cxn ang="0">
                      <a:pos x="152" y="84"/>
                    </a:cxn>
                    <a:cxn ang="0">
                      <a:pos x="154" y="88"/>
                    </a:cxn>
                    <a:cxn ang="0">
                      <a:pos x="144" y="94"/>
                    </a:cxn>
                    <a:cxn ang="0">
                      <a:pos x="136" y="102"/>
                    </a:cxn>
                    <a:cxn ang="0">
                      <a:pos x="132" y="110"/>
                    </a:cxn>
                    <a:cxn ang="0">
                      <a:pos x="130" y="120"/>
                    </a:cxn>
                    <a:cxn ang="0">
                      <a:pos x="126" y="116"/>
                    </a:cxn>
                    <a:cxn ang="0">
                      <a:pos x="116" y="112"/>
                    </a:cxn>
                    <a:cxn ang="0">
                      <a:pos x="108" y="112"/>
                    </a:cxn>
                    <a:cxn ang="0">
                      <a:pos x="98" y="116"/>
                    </a:cxn>
                    <a:cxn ang="0">
                      <a:pos x="88" y="118"/>
                    </a:cxn>
                    <a:cxn ang="0">
                      <a:pos x="84" y="110"/>
                    </a:cxn>
                    <a:cxn ang="0">
                      <a:pos x="74" y="108"/>
                    </a:cxn>
                    <a:cxn ang="0">
                      <a:pos x="66" y="102"/>
                    </a:cxn>
                    <a:cxn ang="0">
                      <a:pos x="58" y="98"/>
                    </a:cxn>
                    <a:cxn ang="0">
                      <a:pos x="52" y="94"/>
                    </a:cxn>
                    <a:cxn ang="0">
                      <a:pos x="44" y="92"/>
                    </a:cxn>
                    <a:cxn ang="0">
                      <a:pos x="42" y="96"/>
                    </a:cxn>
                    <a:cxn ang="0">
                      <a:pos x="34" y="94"/>
                    </a:cxn>
                    <a:cxn ang="0">
                      <a:pos x="32" y="86"/>
                    </a:cxn>
                    <a:cxn ang="0">
                      <a:pos x="24" y="84"/>
                    </a:cxn>
                    <a:cxn ang="0">
                      <a:pos x="12" y="78"/>
                    </a:cxn>
                    <a:cxn ang="0">
                      <a:pos x="8" y="70"/>
                    </a:cxn>
                    <a:cxn ang="0">
                      <a:pos x="8" y="46"/>
                    </a:cxn>
                    <a:cxn ang="0">
                      <a:pos x="0" y="42"/>
                    </a:cxn>
                    <a:cxn ang="0">
                      <a:pos x="4" y="30"/>
                    </a:cxn>
                    <a:cxn ang="0">
                      <a:pos x="0" y="20"/>
                    </a:cxn>
                  </a:cxnLst>
                  <a:rect l="0" t="0" r="r" b="b"/>
                  <a:pathLst>
                    <a:path w="154" h="120">
                      <a:moveTo>
                        <a:pt x="0" y="20"/>
                      </a:moveTo>
                      <a:lnTo>
                        <a:pt x="16" y="16"/>
                      </a:lnTo>
                      <a:lnTo>
                        <a:pt x="32" y="10"/>
                      </a:lnTo>
                      <a:lnTo>
                        <a:pt x="48" y="0"/>
                      </a:lnTo>
                      <a:lnTo>
                        <a:pt x="66" y="0"/>
                      </a:lnTo>
                      <a:lnTo>
                        <a:pt x="70" y="8"/>
                      </a:lnTo>
                      <a:lnTo>
                        <a:pt x="88" y="8"/>
                      </a:lnTo>
                      <a:lnTo>
                        <a:pt x="108" y="8"/>
                      </a:lnTo>
                      <a:lnTo>
                        <a:pt x="134" y="6"/>
                      </a:lnTo>
                      <a:lnTo>
                        <a:pt x="140" y="12"/>
                      </a:lnTo>
                      <a:lnTo>
                        <a:pt x="144" y="16"/>
                      </a:lnTo>
                      <a:lnTo>
                        <a:pt x="148" y="28"/>
                      </a:lnTo>
                      <a:lnTo>
                        <a:pt x="152" y="32"/>
                      </a:lnTo>
                      <a:lnTo>
                        <a:pt x="152" y="46"/>
                      </a:lnTo>
                      <a:lnTo>
                        <a:pt x="144" y="46"/>
                      </a:lnTo>
                      <a:lnTo>
                        <a:pt x="142" y="52"/>
                      </a:lnTo>
                      <a:lnTo>
                        <a:pt x="148" y="56"/>
                      </a:lnTo>
                      <a:lnTo>
                        <a:pt x="148" y="70"/>
                      </a:lnTo>
                      <a:lnTo>
                        <a:pt x="150" y="76"/>
                      </a:lnTo>
                      <a:lnTo>
                        <a:pt x="152" y="84"/>
                      </a:lnTo>
                      <a:lnTo>
                        <a:pt x="154" y="88"/>
                      </a:lnTo>
                      <a:lnTo>
                        <a:pt x="144" y="94"/>
                      </a:lnTo>
                      <a:lnTo>
                        <a:pt x="136" y="102"/>
                      </a:lnTo>
                      <a:lnTo>
                        <a:pt x="132" y="110"/>
                      </a:lnTo>
                      <a:lnTo>
                        <a:pt x="130" y="120"/>
                      </a:lnTo>
                      <a:lnTo>
                        <a:pt x="126" y="116"/>
                      </a:lnTo>
                      <a:lnTo>
                        <a:pt x="116" y="112"/>
                      </a:lnTo>
                      <a:lnTo>
                        <a:pt x="108" y="112"/>
                      </a:lnTo>
                      <a:lnTo>
                        <a:pt x="98" y="116"/>
                      </a:lnTo>
                      <a:lnTo>
                        <a:pt x="88" y="118"/>
                      </a:lnTo>
                      <a:lnTo>
                        <a:pt x="84" y="110"/>
                      </a:lnTo>
                      <a:lnTo>
                        <a:pt x="74" y="108"/>
                      </a:lnTo>
                      <a:lnTo>
                        <a:pt x="66" y="102"/>
                      </a:lnTo>
                      <a:lnTo>
                        <a:pt x="58" y="98"/>
                      </a:lnTo>
                      <a:lnTo>
                        <a:pt x="52" y="94"/>
                      </a:lnTo>
                      <a:lnTo>
                        <a:pt x="44" y="92"/>
                      </a:lnTo>
                      <a:lnTo>
                        <a:pt x="42" y="96"/>
                      </a:lnTo>
                      <a:lnTo>
                        <a:pt x="34" y="94"/>
                      </a:lnTo>
                      <a:lnTo>
                        <a:pt x="32" y="86"/>
                      </a:lnTo>
                      <a:lnTo>
                        <a:pt x="24" y="84"/>
                      </a:lnTo>
                      <a:lnTo>
                        <a:pt x="12" y="78"/>
                      </a:lnTo>
                      <a:lnTo>
                        <a:pt x="8" y="70"/>
                      </a:lnTo>
                      <a:lnTo>
                        <a:pt x="8" y="46"/>
                      </a:lnTo>
                      <a:lnTo>
                        <a:pt x="0" y="42"/>
                      </a:lnTo>
                      <a:lnTo>
                        <a:pt x="4" y="30"/>
                      </a:lnTo>
                      <a:lnTo>
                        <a:pt x="0" y="2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49" name="Freeform 172"/>
                <p:cNvSpPr>
                  <a:spLocks noChangeAspect="1"/>
                </p:cNvSpPr>
                <p:nvPr/>
              </p:nvSpPr>
              <p:spPr bwMode="auto">
                <a:xfrm>
                  <a:off x="2961" y="1731"/>
                  <a:ext cx="100" cy="56"/>
                </a:xfrm>
                <a:custGeom>
                  <a:avLst/>
                  <a:gdLst/>
                  <a:ahLst/>
                  <a:cxnLst>
                    <a:cxn ang="0">
                      <a:pos x="0" y="30"/>
                    </a:cxn>
                    <a:cxn ang="0">
                      <a:pos x="2" y="24"/>
                    </a:cxn>
                    <a:cxn ang="0">
                      <a:pos x="8" y="18"/>
                    </a:cxn>
                    <a:cxn ang="0">
                      <a:pos x="18" y="14"/>
                    </a:cxn>
                    <a:cxn ang="0">
                      <a:pos x="34" y="16"/>
                    </a:cxn>
                    <a:cxn ang="0">
                      <a:pos x="38" y="10"/>
                    </a:cxn>
                    <a:cxn ang="0">
                      <a:pos x="46" y="10"/>
                    </a:cxn>
                    <a:cxn ang="0">
                      <a:pos x="52" y="6"/>
                    </a:cxn>
                    <a:cxn ang="0">
                      <a:pos x="62" y="6"/>
                    </a:cxn>
                    <a:cxn ang="0">
                      <a:pos x="64" y="4"/>
                    </a:cxn>
                    <a:cxn ang="0">
                      <a:pos x="70" y="0"/>
                    </a:cxn>
                    <a:cxn ang="0">
                      <a:pos x="90" y="4"/>
                    </a:cxn>
                    <a:cxn ang="0">
                      <a:pos x="96" y="8"/>
                    </a:cxn>
                    <a:cxn ang="0">
                      <a:pos x="100" y="14"/>
                    </a:cxn>
                    <a:cxn ang="0">
                      <a:pos x="92" y="22"/>
                    </a:cxn>
                    <a:cxn ang="0">
                      <a:pos x="82" y="36"/>
                    </a:cxn>
                    <a:cxn ang="0">
                      <a:pos x="68" y="50"/>
                    </a:cxn>
                    <a:cxn ang="0">
                      <a:pos x="48" y="50"/>
                    </a:cxn>
                    <a:cxn ang="0">
                      <a:pos x="40" y="54"/>
                    </a:cxn>
                    <a:cxn ang="0">
                      <a:pos x="22" y="56"/>
                    </a:cxn>
                    <a:cxn ang="0">
                      <a:pos x="10" y="46"/>
                    </a:cxn>
                    <a:cxn ang="0">
                      <a:pos x="2" y="38"/>
                    </a:cxn>
                    <a:cxn ang="0">
                      <a:pos x="0" y="30"/>
                    </a:cxn>
                  </a:cxnLst>
                  <a:rect l="0" t="0" r="r" b="b"/>
                  <a:pathLst>
                    <a:path w="100" h="56">
                      <a:moveTo>
                        <a:pt x="0" y="30"/>
                      </a:moveTo>
                      <a:lnTo>
                        <a:pt x="2" y="24"/>
                      </a:lnTo>
                      <a:lnTo>
                        <a:pt x="8" y="18"/>
                      </a:lnTo>
                      <a:lnTo>
                        <a:pt x="18" y="14"/>
                      </a:lnTo>
                      <a:lnTo>
                        <a:pt x="34" y="16"/>
                      </a:lnTo>
                      <a:lnTo>
                        <a:pt x="38" y="10"/>
                      </a:lnTo>
                      <a:lnTo>
                        <a:pt x="46" y="10"/>
                      </a:lnTo>
                      <a:lnTo>
                        <a:pt x="52" y="6"/>
                      </a:lnTo>
                      <a:lnTo>
                        <a:pt x="62" y="6"/>
                      </a:lnTo>
                      <a:lnTo>
                        <a:pt x="64" y="4"/>
                      </a:lnTo>
                      <a:lnTo>
                        <a:pt x="70" y="0"/>
                      </a:lnTo>
                      <a:lnTo>
                        <a:pt x="90" y="4"/>
                      </a:lnTo>
                      <a:lnTo>
                        <a:pt x="96" y="8"/>
                      </a:lnTo>
                      <a:lnTo>
                        <a:pt x="100" y="14"/>
                      </a:lnTo>
                      <a:lnTo>
                        <a:pt x="92" y="22"/>
                      </a:lnTo>
                      <a:lnTo>
                        <a:pt x="82" y="36"/>
                      </a:lnTo>
                      <a:lnTo>
                        <a:pt x="68" y="50"/>
                      </a:lnTo>
                      <a:lnTo>
                        <a:pt x="48" y="50"/>
                      </a:lnTo>
                      <a:lnTo>
                        <a:pt x="40" y="54"/>
                      </a:lnTo>
                      <a:lnTo>
                        <a:pt x="22" y="56"/>
                      </a:lnTo>
                      <a:lnTo>
                        <a:pt x="10" y="46"/>
                      </a:lnTo>
                      <a:lnTo>
                        <a:pt x="2" y="38"/>
                      </a:lnTo>
                      <a:lnTo>
                        <a:pt x="0" y="3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0" name="Freeform 173"/>
                <p:cNvSpPr>
                  <a:spLocks noChangeAspect="1"/>
                </p:cNvSpPr>
                <p:nvPr/>
              </p:nvSpPr>
              <p:spPr bwMode="auto">
                <a:xfrm>
                  <a:off x="2911" y="1761"/>
                  <a:ext cx="52" cy="30"/>
                </a:xfrm>
                <a:custGeom>
                  <a:avLst/>
                  <a:gdLst/>
                  <a:ahLst/>
                  <a:cxnLst>
                    <a:cxn ang="0">
                      <a:pos x="10" y="28"/>
                    </a:cxn>
                    <a:cxn ang="0">
                      <a:pos x="20" y="30"/>
                    </a:cxn>
                    <a:cxn ang="0">
                      <a:pos x="32" y="28"/>
                    </a:cxn>
                    <a:cxn ang="0">
                      <a:pos x="38" y="22"/>
                    </a:cxn>
                    <a:cxn ang="0">
                      <a:pos x="44" y="16"/>
                    </a:cxn>
                    <a:cxn ang="0">
                      <a:pos x="52" y="8"/>
                    </a:cxn>
                    <a:cxn ang="0">
                      <a:pos x="50" y="0"/>
                    </a:cxn>
                    <a:cxn ang="0">
                      <a:pos x="44" y="4"/>
                    </a:cxn>
                    <a:cxn ang="0">
                      <a:pos x="30" y="10"/>
                    </a:cxn>
                    <a:cxn ang="0">
                      <a:pos x="18" y="12"/>
                    </a:cxn>
                    <a:cxn ang="0">
                      <a:pos x="8" y="8"/>
                    </a:cxn>
                    <a:cxn ang="0">
                      <a:pos x="2" y="16"/>
                    </a:cxn>
                    <a:cxn ang="0">
                      <a:pos x="0" y="24"/>
                    </a:cxn>
                    <a:cxn ang="0">
                      <a:pos x="10" y="28"/>
                    </a:cxn>
                  </a:cxnLst>
                  <a:rect l="0" t="0" r="r" b="b"/>
                  <a:pathLst>
                    <a:path w="52" h="30">
                      <a:moveTo>
                        <a:pt x="10" y="28"/>
                      </a:moveTo>
                      <a:lnTo>
                        <a:pt x="20" y="30"/>
                      </a:lnTo>
                      <a:lnTo>
                        <a:pt x="32" y="28"/>
                      </a:lnTo>
                      <a:lnTo>
                        <a:pt x="38" y="22"/>
                      </a:lnTo>
                      <a:lnTo>
                        <a:pt x="44" y="16"/>
                      </a:lnTo>
                      <a:lnTo>
                        <a:pt x="52" y="8"/>
                      </a:lnTo>
                      <a:lnTo>
                        <a:pt x="50" y="0"/>
                      </a:lnTo>
                      <a:lnTo>
                        <a:pt x="44" y="4"/>
                      </a:lnTo>
                      <a:lnTo>
                        <a:pt x="30" y="10"/>
                      </a:lnTo>
                      <a:lnTo>
                        <a:pt x="18" y="12"/>
                      </a:lnTo>
                      <a:lnTo>
                        <a:pt x="8" y="8"/>
                      </a:lnTo>
                      <a:lnTo>
                        <a:pt x="2" y="16"/>
                      </a:lnTo>
                      <a:lnTo>
                        <a:pt x="0" y="24"/>
                      </a:lnTo>
                      <a:lnTo>
                        <a:pt x="10" y="28"/>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1" name="Freeform 174"/>
                <p:cNvSpPr>
                  <a:spLocks noChangeAspect="1"/>
                </p:cNvSpPr>
                <p:nvPr/>
              </p:nvSpPr>
              <p:spPr bwMode="auto">
                <a:xfrm>
                  <a:off x="2917" y="1769"/>
                  <a:ext cx="90" cy="74"/>
                </a:xfrm>
                <a:custGeom>
                  <a:avLst/>
                  <a:gdLst/>
                  <a:ahLst/>
                  <a:cxnLst>
                    <a:cxn ang="0">
                      <a:pos x="84" y="16"/>
                    </a:cxn>
                    <a:cxn ang="0">
                      <a:pos x="86" y="24"/>
                    </a:cxn>
                    <a:cxn ang="0">
                      <a:pos x="90" y="30"/>
                    </a:cxn>
                    <a:cxn ang="0">
                      <a:pos x="86" y="34"/>
                    </a:cxn>
                    <a:cxn ang="0">
                      <a:pos x="70" y="32"/>
                    </a:cxn>
                    <a:cxn ang="0">
                      <a:pos x="54" y="30"/>
                    </a:cxn>
                    <a:cxn ang="0">
                      <a:pos x="48" y="28"/>
                    </a:cxn>
                    <a:cxn ang="0">
                      <a:pos x="36" y="30"/>
                    </a:cxn>
                    <a:cxn ang="0">
                      <a:pos x="38" y="38"/>
                    </a:cxn>
                    <a:cxn ang="0">
                      <a:pos x="42" y="50"/>
                    </a:cxn>
                    <a:cxn ang="0">
                      <a:pos x="46" y="56"/>
                    </a:cxn>
                    <a:cxn ang="0">
                      <a:pos x="56" y="64"/>
                    </a:cxn>
                    <a:cxn ang="0">
                      <a:pos x="62" y="68"/>
                    </a:cxn>
                    <a:cxn ang="0">
                      <a:pos x="60" y="74"/>
                    </a:cxn>
                    <a:cxn ang="0">
                      <a:pos x="48" y="64"/>
                    </a:cxn>
                    <a:cxn ang="0">
                      <a:pos x="36" y="56"/>
                    </a:cxn>
                    <a:cxn ang="0">
                      <a:pos x="28" y="48"/>
                    </a:cxn>
                    <a:cxn ang="0">
                      <a:pos x="24" y="40"/>
                    </a:cxn>
                    <a:cxn ang="0">
                      <a:pos x="22" y="32"/>
                    </a:cxn>
                    <a:cxn ang="0">
                      <a:pos x="16" y="32"/>
                    </a:cxn>
                    <a:cxn ang="0">
                      <a:pos x="8" y="36"/>
                    </a:cxn>
                    <a:cxn ang="0">
                      <a:pos x="0" y="32"/>
                    </a:cxn>
                    <a:cxn ang="0">
                      <a:pos x="0" y="24"/>
                    </a:cxn>
                    <a:cxn ang="0">
                      <a:pos x="4" y="20"/>
                    </a:cxn>
                    <a:cxn ang="0">
                      <a:pos x="8" y="22"/>
                    </a:cxn>
                    <a:cxn ang="0">
                      <a:pos x="14" y="22"/>
                    </a:cxn>
                    <a:cxn ang="0">
                      <a:pos x="26" y="20"/>
                    </a:cxn>
                    <a:cxn ang="0">
                      <a:pos x="32" y="14"/>
                    </a:cxn>
                    <a:cxn ang="0">
                      <a:pos x="38" y="8"/>
                    </a:cxn>
                    <a:cxn ang="0">
                      <a:pos x="46" y="0"/>
                    </a:cxn>
                    <a:cxn ang="0">
                      <a:pos x="54" y="8"/>
                    </a:cxn>
                    <a:cxn ang="0">
                      <a:pos x="66" y="18"/>
                    </a:cxn>
                    <a:cxn ang="0">
                      <a:pos x="74" y="18"/>
                    </a:cxn>
                    <a:cxn ang="0">
                      <a:pos x="84" y="16"/>
                    </a:cxn>
                  </a:cxnLst>
                  <a:rect l="0" t="0" r="r" b="b"/>
                  <a:pathLst>
                    <a:path w="90" h="74">
                      <a:moveTo>
                        <a:pt x="84" y="16"/>
                      </a:moveTo>
                      <a:lnTo>
                        <a:pt x="86" y="24"/>
                      </a:lnTo>
                      <a:lnTo>
                        <a:pt x="90" y="30"/>
                      </a:lnTo>
                      <a:lnTo>
                        <a:pt x="86" y="34"/>
                      </a:lnTo>
                      <a:lnTo>
                        <a:pt x="70" y="32"/>
                      </a:lnTo>
                      <a:lnTo>
                        <a:pt x="54" y="30"/>
                      </a:lnTo>
                      <a:lnTo>
                        <a:pt x="48" y="28"/>
                      </a:lnTo>
                      <a:lnTo>
                        <a:pt x="36" y="30"/>
                      </a:lnTo>
                      <a:lnTo>
                        <a:pt x="38" y="38"/>
                      </a:lnTo>
                      <a:lnTo>
                        <a:pt x="42" y="50"/>
                      </a:lnTo>
                      <a:lnTo>
                        <a:pt x="46" y="56"/>
                      </a:lnTo>
                      <a:lnTo>
                        <a:pt x="56" y="64"/>
                      </a:lnTo>
                      <a:lnTo>
                        <a:pt x="62" y="68"/>
                      </a:lnTo>
                      <a:lnTo>
                        <a:pt x="60" y="74"/>
                      </a:lnTo>
                      <a:lnTo>
                        <a:pt x="48" y="64"/>
                      </a:lnTo>
                      <a:lnTo>
                        <a:pt x="36" y="56"/>
                      </a:lnTo>
                      <a:lnTo>
                        <a:pt x="28" y="48"/>
                      </a:lnTo>
                      <a:lnTo>
                        <a:pt x="24" y="40"/>
                      </a:lnTo>
                      <a:lnTo>
                        <a:pt x="22" y="32"/>
                      </a:lnTo>
                      <a:lnTo>
                        <a:pt x="16" y="32"/>
                      </a:lnTo>
                      <a:lnTo>
                        <a:pt x="8" y="36"/>
                      </a:lnTo>
                      <a:lnTo>
                        <a:pt x="0" y="32"/>
                      </a:lnTo>
                      <a:lnTo>
                        <a:pt x="0" y="24"/>
                      </a:lnTo>
                      <a:lnTo>
                        <a:pt x="4" y="20"/>
                      </a:lnTo>
                      <a:lnTo>
                        <a:pt x="8" y="22"/>
                      </a:lnTo>
                      <a:lnTo>
                        <a:pt x="14" y="22"/>
                      </a:lnTo>
                      <a:lnTo>
                        <a:pt x="26" y="20"/>
                      </a:lnTo>
                      <a:lnTo>
                        <a:pt x="32" y="14"/>
                      </a:lnTo>
                      <a:lnTo>
                        <a:pt x="38" y="8"/>
                      </a:lnTo>
                      <a:lnTo>
                        <a:pt x="46" y="0"/>
                      </a:lnTo>
                      <a:lnTo>
                        <a:pt x="54" y="8"/>
                      </a:lnTo>
                      <a:lnTo>
                        <a:pt x="66" y="18"/>
                      </a:lnTo>
                      <a:lnTo>
                        <a:pt x="74" y="18"/>
                      </a:lnTo>
                      <a:lnTo>
                        <a:pt x="84" y="16"/>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52" name="Freeform 175"/>
                <p:cNvSpPr>
                  <a:spLocks noChangeAspect="1"/>
                </p:cNvSpPr>
                <p:nvPr/>
              </p:nvSpPr>
              <p:spPr bwMode="auto">
                <a:xfrm>
                  <a:off x="2953" y="1797"/>
                  <a:ext cx="60" cy="52"/>
                </a:xfrm>
                <a:custGeom>
                  <a:avLst/>
                  <a:gdLst/>
                  <a:ahLst/>
                  <a:cxnLst>
                    <a:cxn ang="0">
                      <a:pos x="0" y="2"/>
                    </a:cxn>
                    <a:cxn ang="0">
                      <a:pos x="12" y="0"/>
                    </a:cxn>
                    <a:cxn ang="0">
                      <a:pos x="26" y="2"/>
                    </a:cxn>
                    <a:cxn ang="0">
                      <a:pos x="50" y="6"/>
                    </a:cxn>
                    <a:cxn ang="0">
                      <a:pos x="56" y="6"/>
                    </a:cxn>
                    <a:cxn ang="0">
                      <a:pos x="58" y="14"/>
                    </a:cxn>
                    <a:cxn ang="0">
                      <a:pos x="54" y="18"/>
                    </a:cxn>
                    <a:cxn ang="0">
                      <a:pos x="60" y="26"/>
                    </a:cxn>
                    <a:cxn ang="0">
                      <a:pos x="52" y="32"/>
                    </a:cxn>
                    <a:cxn ang="0">
                      <a:pos x="50" y="40"/>
                    </a:cxn>
                    <a:cxn ang="0">
                      <a:pos x="44" y="40"/>
                    </a:cxn>
                    <a:cxn ang="0">
                      <a:pos x="42" y="52"/>
                    </a:cxn>
                    <a:cxn ang="0">
                      <a:pos x="34" y="46"/>
                    </a:cxn>
                    <a:cxn ang="0">
                      <a:pos x="26" y="40"/>
                    </a:cxn>
                    <a:cxn ang="0">
                      <a:pos x="16" y="32"/>
                    </a:cxn>
                    <a:cxn ang="0">
                      <a:pos x="10" y="28"/>
                    </a:cxn>
                    <a:cxn ang="0">
                      <a:pos x="6" y="22"/>
                    </a:cxn>
                    <a:cxn ang="0">
                      <a:pos x="2" y="10"/>
                    </a:cxn>
                    <a:cxn ang="0">
                      <a:pos x="0" y="2"/>
                    </a:cxn>
                  </a:cxnLst>
                  <a:rect l="0" t="0" r="r" b="b"/>
                  <a:pathLst>
                    <a:path w="60" h="52">
                      <a:moveTo>
                        <a:pt x="0" y="2"/>
                      </a:moveTo>
                      <a:lnTo>
                        <a:pt x="12" y="0"/>
                      </a:lnTo>
                      <a:lnTo>
                        <a:pt x="26" y="2"/>
                      </a:lnTo>
                      <a:lnTo>
                        <a:pt x="50" y="6"/>
                      </a:lnTo>
                      <a:lnTo>
                        <a:pt x="56" y="6"/>
                      </a:lnTo>
                      <a:lnTo>
                        <a:pt x="58" y="14"/>
                      </a:lnTo>
                      <a:lnTo>
                        <a:pt x="54" y="18"/>
                      </a:lnTo>
                      <a:lnTo>
                        <a:pt x="60" y="26"/>
                      </a:lnTo>
                      <a:lnTo>
                        <a:pt x="52" y="32"/>
                      </a:lnTo>
                      <a:lnTo>
                        <a:pt x="50" y="40"/>
                      </a:lnTo>
                      <a:lnTo>
                        <a:pt x="44" y="40"/>
                      </a:lnTo>
                      <a:lnTo>
                        <a:pt x="42" y="52"/>
                      </a:lnTo>
                      <a:lnTo>
                        <a:pt x="34" y="46"/>
                      </a:lnTo>
                      <a:lnTo>
                        <a:pt x="26" y="40"/>
                      </a:lnTo>
                      <a:lnTo>
                        <a:pt x="16" y="32"/>
                      </a:lnTo>
                      <a:lnTo>
                        <a:pt x="10" y="28"/>
                      </a:lnTo>
                      <a:lnTo>
                        <a:pt x="6" y="22"/>
                      </a:lnTo>
                      <a:lnTo>
                        <a:pt x="2" y="10"/>
                      </a:lnTo>
                      <a:lnTo>
                        <a:pt x="0" y="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3" name="Freeform 176"/>
                <p:cNvSpPr>
                  <a:spLocks noChangeAspect="1"/>
                </p:cNvSpPr>
                <p:nvPr/>
              </p:nvSpPr>
              <p:spPr bwMode="auto">
                <a:xfrm>
                  <a:off x="2995" y="1781"/>
                  <a:ext cx="70" cy="78"/>
                </a:xfrm>
                <a:custGeom>
                  <a:avLst/>
                  <a:gdLst/>
                  <a:ahLst/>
                  <a:cxnLst>
                    <a:cxn ang="0">
                      <a:pos x="14" y="78"/>
                    </a:cxn>
                    <a:cxn ang="0">
                      <a:pos x="6" y="72"/>
                    </a:cxn>
                    <a:cxn ang="0">
                      <a:pos x="0" y="68"/>
                    </a:cxn>
                    <a:cxn ang="0">
                      <a:pos x="2" y="56"/>
                    </a:cxn>
                    <a:cxn ang="0">
                      <a:pos x="8" y="56"/>
                    </a:cxn>
                    <a:cxn ang="0">
                      <a:pos x="10" y="48"/>
                    </a:cxn>
                    <a:cxn ang="0">
                      <a:pos x="18" y="42"/>
                    </a:cxn>
                    <a:cxn ang="0">
                      <a:pos x="12" y="34"/>
                    </a:cxn>
                    <a:cxn ang="0">
                      <a:pos x="16" y="30"/>
                    </a:cxn>
                    <a:cxn ang="0">
                      <a:pos x="14" y="22"/>
                    </a:cxn>
                    <a:cxn ang="0">
                      <a:pos x="8" y="22"/>
                    </a:cxn>
                    <a:cxn ang="0">
                      <a:pos x="12" y="18"/>
                    </a:cxn>
                    <a:cxn ang="0">
                      <a:pos x="6" y="4"/>
                    </a:cxn>
                    <a:cxn ang="0">
                      <a:pos x="14" y="0"/>
                    </a:cxn>
                    <a:cxn ang="0">
                      <a:pos x="34" y="0"/>
                    </a:cxn>
                    <a:cxn ang="0">
                      <a:pos x="36" y="8"/>
                    </a:cxn>
                    <a:cxn ang="0">
                      <a:pos x="42" y="16"/>
                    </a:cxn>
                    <a:cxn ang="0">
                      <a:pos x="50" y="28"/>
                    </a:cxn>
                    <a:cxn ang="0">
                      <a:pos x="66" y="30"/>
                    </a:cxn>
                    <a:cxn ang="0">
                      <a:pos x="66" y="40"/>
                    </a:cxn>
                    <a:cxn ang="0">
                      <a:pos x="60" y="44"/>
                    </a:cxn>
                    <a:cxn ang="0">
                      <a:pos x="66" y="52"/>
                    </a:cxn>
                    <a:cxn ang="0">
                      <a:pos x="70" y="58"/>
                    </a:cxn>
                    <a:cxn ang="0">
                      <a:pos x="64" y="70"/>
                    </a:cxn>
                    <a:cxn ang="0">
                      <a:pos x="54" y="72"/>
                    </a:cxn>
                    <a:cxn ang="0">
                      <a:pos x="44" y="76"/>
                    </a:cxn>
                    <a:cxn ang="0">
                      <a:pos x="36" y="76"/>
                    </a:cxn>
                    <a:cxn ang="0">
                      <a:pos x="28" y="70"/>
                    </a:cxn>
                    <a:cxn ang="0">
                      <a:pos x="20" y="68"/>
                    </a:cxn>
                    <a:cxn ang="0">
                      <a:pos x="16" y="72"/>
                    </a:cxn>
                    <a:cxn ang="0">
                      <a:pos x="14" y="78"/>
                    </a:cxn>
                  </a:cxnLst>
                  <a:rect l="0" t="0" r="r" b="b"/>
                  <a:pathLst>
                    <a:path w="70" h="78">
                      <a:moveTo>
                        <a:pt x="14" y="78"/>
                      </a:moveTo>
                      <a:lnTo>
                        <a:pt x="6" y="72"/>
                      </a:lnTo>
                      <a:lnTo>
                        <a:pt x="0" y="68"/>
                      </a:lnTo>
                      <a:lnTo>
                        <a:pt x="2" y="56"/>
                      </a:lnTo>
                      <a:lnTo>
                        <a:pt x="8" y="56"/>
                      </a:lnTo>
                      <a:lnTo>
                        <a:pt x="10" y="48"/>
                      </a:lnTo>
                      <a:lnTo>
                        <a:pt x="18" y="42"/>
                      </a:lnTo>
                      <a:lnTo>
                        <a:pt x="12" y="34"/>
                      </a:lnTo>
                      <a:lnTo>
                        <a:pt x="16" y="30"/>
                      </a:lnTo>
                      <a:lnTo>
                        <a:pt x="14" y="22"/>
                      </a:lnTo>
                      <a:lnTo>
                        <a:pt x="8" y="22"/>
                      </a:lnTo>
                      <a:lnTo>
                        <a:pt x="12" y="18"/>
                      </a:lnTo>
                      <a:lnTo>
                        <a:pt x="6" y="4"/>
                      </a:lnTo>
                      <a:lnTo>
                        <a:pt x="14" y="0"/>
                      </a:lnTo>
                      <a:lnTo>
                        <a:pt x="34" y="0"/>
                      </a:lnTo>
                      <a:lnTo>
                        <a:pt x="36" y="8"/>
                      </a:lnTo>
                      <a:lnTo>
                        <a:pt x="42" y="16"/>
                      </a:lnTo>
                      <a:lnTo>
                        <a:pt x="50" y="28"/>
                      </a:lnTo>
                      <a:lnTo>
                        <a:pt x="66" y="30"/>
                      </a:lnTo>
                      <a:lnTo>
                        <a:pt x="66" y="40"/>
                      </a:lnTo>
                      <a:lnTo>
                        <a:pt x="60" y="44"/>
                      </a:lnTo>
                      <a:lnTo>
                        <a:pt x="66" y="52"/>
                      </a:lnTo>
                      <a:lnTo>
                        <a:pt x="70" y="58"/>
                      </a:lnTo>
                      <a:lnTo>
                        <a:pt x="64" y="70"/>
                      </a:lnTo>
                      <a:lnTo>
                        <a:pt x="54" y="72"/>
                      </a:lnTo>
                      <a:lnTo>
                        <a:pt x="44" y="76"/>
                      </a:lnTo>
                      <a:lnTo>
                        <a:pt x="36" y="76"/>
                      </a:lnTo>
                      <a:lnTo>
                        <a:pt x="28" y="70"/>
                      </a:lnTo>
                      <a:lnTo>
                        <a:pt x="20" y="68"/>
                      </a:lnTo>
                      <a:lnTo>
                        <a:pt x="16" y="72"/>
                      </a:lnTo>
                      <a:lnTo>
                        <a:pt x="14" y="78"/>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4" name="Freeform 177"/>
                <p:cNvSpPr>
                  <a:spLocks noChangeAspect="1"/>
                </p:cNvSpPr>
                <p:nvPr/>
              </p:nvSpPr>
              <p:spPr bwMode="auto">
                <a:xfrm>
                  <a:off x="3029" y="1851"/>
                  <a:ext cx="40" cy="32"/>
                </a:xfrm>
                <a:custGeom>
                  <a:avLst/>
                  <a:gdLst/>
                  <a:ahLst/>
                  <a:cxnLst>
                    <a:cxn ang="0">
                      <a:pos x="30" y="0"/>
                    </a:cxn>
                    <a:cxn ang="0">
                      <a:pos x="32" y="8"/>
                    </a:cxn>
                    <a:cxn ang="0">
                      <a:pos x="38" y="14"/>
                    </a:cxn>
                    <a:cxn ang="0">
                      <a:pos x="40" y="20"/>
                    </a:cxn>
                    <a:cxn ang="0">
                      <a:pos x="32" y="26"/>
                    </a:cxn>
                    <a:cxn ang="0">
                      <a:pos x="20" y="28"/>
                    </a:cxn>
                    <a:cxn ang="0">
                      <a:pos x="6" y="32"/>
                    </a:cxn>
                    <a:cxn ang="0">
                      <a:pos x="0" y="20"/>
                    </a:cxn>
                    <a:cxn ang="0">
                      <a:pos x="2" y="6"/>
                    </a:cxn>
                    <a:cxn ang="0">
                      <a:pos x="10" y="6"/>
                    </a:cxn>
                    <a:cxn ang="0">
                      <a:pos x="20" y="2"/>
                    </a:cxn>
                    <a:cxn ang="0">
                      <a:pos x="30" y="0"/>
                    </a:cxn>
                  </a:cxnLst>
                  <a:rect l="0" t="0" r="r" b="b"/>
                  <a:pathLst>
                    <a:path w="40" h="32">
                      <a:moveTo>
                        <a:pt x="30" y="0"/>
                      </a:moveTo>
                      <a:lnTo>
                        <a:pt x="32" y="8"/>
                      </a:lnTo>
                      <a:lnTo>
                        <a:pt x="38" y="14"/>
                      </a:lnTo>
                      <a:lnTo>
                        <a:pt x="40" y="20"/>
                      </a:lnTo>
                      <a:lnTo>
                        <a:pt x="32" y="26"/>
                      </a:lnTo>
                      <a:lnTo>
                        <a:pt x="20" y="28"/>
                      </a:lnTo>
                      <a:lnTo>
                        <a:pt x="6" y="32"/>
                      </a:lnTo>
                      <a:lnTo>
                        <a:pt x="0" y="20"/>
                      </a:lnTo>
                      <a:lnTo>
                        <a:pt x="2" y="6"/>
                      </a:lnTo>
                      <a:lnTo>
                        <a:pt x="10" y="6"/>
                      </a:lnTo>
                      <a:lnTo>
                        <a:pt x="20" y="2"/>
                      </a:lnTo>
                      <a:lnTo>
                        <a:pt x="30"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5" name="Freeform 178"/>
                <p:cNvSpPr>
                  <a:spLocks noChangeAspect="1"/>
                </p:cNvSpPr>
                <p:nvPr/>
              </p:nvSpPr>
              <p:spPr bwMode="auto">
                <a:xfrm>
                  <a:off x="2903" y="1935"/>
                  <a:ext cx="42" cy="24"/>
                </a:xfrm>
                <a:custGeom>
                  <a:avLst/>
                  <a:gdLst/>
                  <a:ahLst/>
                  <a:cxnLst>
                    <a:cxn ang="0">
                      <a:pos x="2" y="0"/>
                    </a:cxn>
                    <a:cxn ang="0">
                      <a:pos x="16" y="0"/>
                    </a:cxn>
                    <a:cxn ang="0">
                      <a:pos x="26" y="0"/>
                    </a:cxn>
                    <a:cxn ang="0">
                      <a:pos x="42" y="0"/>
                    </a:cxn>
                    <a:cxn ang="0">
                      <a:pos x="42" y="4"/>
                    </a:cxn>
                    <a:cxn ang="0">
                      <a:pos x="36" y="10"/>
                    </a:cxn>
                    <a:cxn ang="0">
                      <a:pos x="38" y="18"/>
                    </a:cxn>
                    <a:cxn ang="0">
                      <a:pos x="34" y="24"/>
                    </a:cxn>
                    <a:cxn ang="0">
                      <a:pos x="26" y="16"/>
                    </a:cxn>
                    <a:cxn ang="0">
                      <a:pos x="16" y="16"/>
                    </a:cxn>
                    <a:cxn ang="0">
                      <a:pos x="10" y="10"/>
                    </a:cxn>
                    <a:cxn ang="0">
                      <a:pos x="0" y="8"/>
                    </a:cxn>
                    <a:cxn ang="0">
                      <a:pos x="2" y="0"/>
                    </a:cxn>
                  </a:cxnLst>
                  <a:rect l="0" t="0" r="r" b="b"/>
                  <a:pathLst>
                    <a:path w="42" h="24">
                      <a:moveTo>
                        <a:pt x="2" y="0"/>
                      </a:moveTo>
                      <a:lnTo>
                        <a:pt x="16" y="0"/>
                      </a:lnTo>
                      <a:lnTo>
                        <a:pt x="26" y="0"/>
                      </a:lnTo>
                      <a:lnTo>
                        <a:pt x="42" y="0"/>
                      </a:lnTo>
                      <a:lnTo>
                        <a:pt x="42" y="4"/>
                      </a:lnTo>
                      <a:lnTo>
                        <a:pt x="36" y="10"/>
                      </a:lnTo>
                      <a:lnTo>
                        <a:pt x="38" y="18"/>
                      </a:lnTo>
                      <a:lnTo>
                        <a:pt x="34" y="24"/>
                      </a:lnTo>
                      <a:lnTo>
                        <a:pt x="26" y="16"/>
                      </a:lnTo>
                      <a:lnTo>
                        <a:pt x="16" y="16"/>
                      </a:lnTo>
                      <a:lnTo>
                        <a:pt x="10" y="10"/>
                      </a:lnTo>
                      <a:lnTo>
                        <a:pt x="0" y="8"/>
                      </a:lnTo>
                      <a:lnTo>
                        <a:pt x="2" y="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56" name="Freeform 179"/>
                <p:cNvSpPr>
                  <a:spLocks noChangeAspect="1"/>
                </p:cNvSpPr>
                <p:nvPr/>
              </p:nvSpPr>
              <p:spPr bwMode="auto">
                <a:xfrm>
                  <a:off x="2810" y="1761"/>
                  <a:ext cx="187" cy="176"/>
                </a:xfrm>
                <a:custGeom>
                  <a:avLst/>
                  <a:gdLst/>
                  <a:ahLst/>
                  <a:cxnLst>
                    <a:cxn ang="0">
                      <a:pos x="10" y="58"/>
                    </a:cxn>
                    <a:cxn ang="0">
                      <a:pos x="0" y="42"/>
                    </a:cxn>
                    <a:cxn ang="0">
                      <a:pos x="2" y="30"/>
                    </a:cxn>
                    <a:cxn ang="0">
                      <a:pos x="16" y="22"/>
                    </a:cxn>
                    <a:cxn ang="0">
                      <a:pos x="20" y="16"/>
                    </a:cxn>
                    <a:cxn ang="0">
                      <a:pos x="32" y="22"/>
                    </a:cxn>
                    <a:cxn ang="0">
                      <a:pos x="36" y="10"/>
                    </a:cxn>
                    <a:cxn ang="0">
                      <a:pos x="52" y="14"/>
                    </a:cxn>
                    <a:cxn ang="0">
                      <a:pos x="66" y="6"/>
                    </a:cxn>
                    <a:cxn ang="0">
                      <a:pos x="83" y="0"/>
                    </a:cxn>
                    <a:cxn ang="0">
                      <a:pos x="93" y="10"/>
                    </a:cxn>
                    <a:cxn ang="0">
                      <a:pos x="103" y="16"/>
                    </a:cxn>
                    <a:cxn ang="0">
                      <a:pos x="95" y="26"/>
                    </a:cxn>
                    <a:cxn ang="0">
                      <a:pos x="83" y="42"/>
                    </a:cxn>
                    <a:cxn ang="0">
                      <a:pos x="91" y="60"/>
                    </a:cxn>
                    <a:cxn ang="0">
                      <a:pos x="111" y="72"/>
                    </a:cxn>
                    <a:cxn ang="0">
                      <a:pos x="119" y="94"/>
                    </a:cxn>
                    <a:cxn ang="0">
                      <a:pos x="145" y="102"/>
                    </a:cxn>
                    <a:cxn ang="0">
                      <a:pos x="145" y="108"/>
                    </a:cxn>
                    <a:cxn ang="0">
                      <a:pos x="161" y="118"/>
                    </a:cxn>
                    <a:cxn ang="0">
                      <a:pos x="183" y="132"/>
                    </a:cxn>
                    <a:cxn ang="0">
                      <a:pos x="181" y="142"/>
                    </a:cxn>
                    <a:cxn ang="0">
                      <a:pos x="167" y="130"/>
                    </a:cxn>
                    <a:cxn ang="0">
                      <a:pos x="155" y="140"/>
                    </a:cxn>
                    <a:cxn ang="0">
                      <a:pos x="165" y="152"/>
                    </a:cxn>
                    <a:cxn ang="0">
                      <a:pos x="159" y="158"/>
                    </a:cxn>
                    <a:cxn ang="0">
                      <a:pos x="151" y="172"/>
                    </a:cxn>
                    <a:cxn ang="0">
                      <a:pos x="141" y="170"/>
                    </a:cxn>
                    <a:cxn ang="0">
                      <a:pos x="147" y="148"/>
                    </a:cxn>
                    <a:cxn ang="0">
                      <a:pos x="131" y="132"/>
                    </a:cxn>
                    <a:cxn ang="0">
                      <a:pos x="119" y="126"/>
                    </a:cxn>
                    <a:cxn ang="0">
                      <a:pos x="95" y="112"/>
                    </a:cxn>
                    <a:cxn ang="0">
                      <a:pos x="75" y="92"/>
                    </a:cxn>
                    <a:cxn ang="0">
                      <a:pos x="54" y="68"/>
                    </a:cxn>
                    <a:cxn ang="0">
                      <a:pos x="40" y="56"/>
                    </a:cxn>
                    <a:cxn ang="0">
                      <a:pos x="20" y="58"/>
                    </a:cxn>
                    <a:cxn ang="0">
                      <a:pos x="10" y="66"/>
                    </a:cxn>
                  </a:cxnLst>
                  <a:rect l="0" t="0" r="r" b="b"/>
                  <a:pathLst>
                    <a:path w="187" h="176">
                      <a:moveTo>
                        <a:pt x="10" y="66"/>
                      </a:moveTo>
                      <a:lnTo>
                        <a:pt x="10" y="58"/>
                      </a:lnTo>
                      <a:lnTo>
                        <a:pt x="2" y="58"/>
                      </a:lnTo>
                      <a:lnTo>
                        <a:pt x="0" y="42"/>
                      </a:lnTo>
                      <a:lnTo>
                        <a:pt x="4" y="34"/>
                      </a:lnTo>
                      <a:lnTo>
                        <a:pt x="2" y="30"/>
                      </a:lnTo>
                      <a:lnTo>
                        <a:pt x="2" y="24"/>
                      </a:lnTo>
                      <a:lnTo>
                        <a:pt x="16" y="22"/>
                      </a:lnTo>
                      <a:lnTo>
                        <a:pt x="16" y="18"/>
                      </a:lnTo>
                      <a:lnTo>
                        <a:pt x="20" y="16"/>
                      </a:lnTo>
                      <a:lnTo>
                        <a:pt x="26" y="20"/>
                      </a:lnTo>
                      <a:lnTo>
                        <a:pt x="32" y="22"/>
                      </a:lnTo>
                      <a:lnTo>
                        <a:pt x="36" y="20"/>
                      </a:lnTo>
                      <a:lnTo>
                        <a:pt x="36" y="10"/>
                      </a:lnTo>
                      <a:lnTo>
                        <a:pt x="42" y="16"/>
                      </a:lnTo>
                      <a:lnTo>
                        <a:pt x="52" y="14"/>
                      </a:lnTo>
                      <a:lnTo>
                        <a:pt x="56" y="6"/>
                      </a:lnTo>
                      <a:lnTo>
                        <a:pt x="66" y="6"/>
                      </a:lnTo>
                      <a:lnTo>
                        <a:pt x="68" y="0"/>
                      </a:lnTo>
                      <a:lnTo>
                        <a:pt x="83" y="0"/>
                      </a:lnTo>
                      <a:lnTo>
                        <a:pt x="83" y="6"/>
                      </a:lnTo>
                      <a:lnTo>
                        <a:pt x="93" y="10"/>
                      </a:lnTo>
                      <a:lnTo>
                        <a:pt x="109" y="8"/>
                      </a:lnTo>
                      <a:lnTo>
                        <a:pt x="103" y="16"/>
                      </a:lnTo>
                      <a:lnTo>
                        <a:pt x="101" y="24"/>
                      </a:lnTo>
                      <a:lnTo>
                        <a:pt x="95" y="26"/>
                      </a:lnTo>
                      <a:lnTo>
                        <a:pt x="83" y="32"/>
                      </a:lnTo>
                      <a:lnTo>
                        <a:pt x="83" y="42"/>
                      </a:lnTo>
                      <a:lnTo>
                        <a:pt x="83" y="52"/>
                      </a:lnTo>
                      <a:lnTo>
                        <a:pt x="91" y="60"/>
                      </a:lnTo>
                      <a:lnTo>
                        <a:pt x="101" y="66"/>
                      </a:lnTo>
                      <a:lnTo>
                        <a:pt x="111" y="72"/>
                      </a:lnTo>
                      <a:lnTo>
                        <a:pt x="113" y="84"/>
                      </a:lnTo>
                      <a:lnTo>
                        <a:pt x="119" y="94"/>
                      </a:lnTo>
                      <a:lnTo>
                        <a:pt x="129" y="102"/>
                      </a:lnTo>
                      <a:lnTo>
                        <a:pt x="145" y="102"/>
                      </a:lnTo>
                      <a:lnTo>
                        <a:pt x="149" y="106"/>
                      </a:lnTo>
                      <a:lnTo>
                        <a:pt x="145" y="108"/>
                      </a:lnTo>
                      <a:lnTo>
                        <a:pt x="151" y="114"/>
                      </a:lnTo>
                      <a:lnTo>
                        <a:pt x="161" y="118"/>
                      </a:lnTo>
                      <a:lnTo>
                        <a:pt x="175" y="124"/>
                      </a:lnTo>
                      <a:lnTo>
                        <a:pt x="183" y="132"/>
                      </a:lnTo>
                      <a:lnTo>
                        <a:pt x="187" y="138"/>
                      </a:lnTo>
                      <a:lnTo>
                        <a:pt x="181" y="142"/>
                      </a:lnTo>
                      <a:lnTo>
                        <a:pt x="175" y="136"/>
                      </a:lnTo>
                      <a:lnTo>
                        <a:pt x="167" y="130"/>
                      </a:lnTo>
                      <a:lnTo>
                        <a:pt x="159" y="132"/>
                      </a:lnTo>
                      <a:lnTo>
                        <a:pt x="155" y="140"/>
                      </a:lnTo>
                      <a:lnTo>
                        <a:pt x="161" y="148"/>
                      </a:lnTo>
                      <a:lnTo>
                        <a:pt x="165" y="152"/>
                      </a:lnTo>
                      <a:lnTo>
                        <a:pt x="167" y="156"/>
                      </a:lnTo>
                      <a:lnTo>
                        <a:pt x="159" y="158"/>
                      </a:lnTo>
                      <a:lnTo>
                        <a:pt x="157" y="164"/>
                      </a:lnTo>
                      <a:lnTo>
                        <a:pt x="151" y="172"/>
                      </a:lnTo>
                      <a:lnTo>
                        <a:pt x="145" y="176"/>
                      </a:lnTo>
                      <a:lnTo>
                        <a:pt x="141" y="170"/>
                      </a:lnTo>
                      <a:lnTo>
                        <a:pt x="143" y="162"/>
                      </a:lnTo>
                      <a:lnTo>
                        <a:pt x="147" y="148"/>
                      </a:lnTo>
                      <a:lnTo>
                        <a:pt x="143" y="136"/>
                      </a:lnTo>
                      <a:lnTo>
                        <a:pt x="131" y="132"/>
                      </a:lnTo>
                      <a:lnTo>
                        <a:pt x="129" y="126"/>
                      </a:lnTo>
                      <a:lnTo>
                        <a:pt x="119" y="126"/>
                      </a:lnTo>
                      <a:lnTo>
                        <a:pt x="109" y="112"/>
                      </a:lnTo>
                      <a:lnTo>
                        <a:pt x="95" y="112"/>
                      </a:lnTo>
                      <a:lnTo>
                        <a:pt x="83" y="96"/>
                      </a:lnTo>
                      <a:lnTo>
                        <a:pt x="75" y="92"/>
                      </a:lnTo>
                      <a:lnTo>
                        <a:pt x="56" y="84"/>
                      </a:lnTo>
                      <a:lnTo>
                        <a:pt x="54" y="68"/>
                      </a:lnTo>
                      <a:lnTo>
                        <a:pt x="52" y="60"/>
                      </a:lnTo>
                      <a:lnTo>
                        <a:pt x="40" y="56"/>
                      </a:lnTo>
                      <a:lnTo>
                        <a:pt x="26" y="52"/>
                      </a:lnTo>
                      <a:lnTo>
                        <a:pt x="20" y="58"/>
                      </a:lnTo>
                      <a:lnTo>
                        <a:pt x="18" y="64"/>
                      </a:lnTo>
                      <a:lnTo>
                        <a:pt x="10" y="66"/>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57" name="Freeform 180"/>
                <p:cNvSpPr>
                  <a:spLocks noChangeAspect="1"/>
                </p:cNvSpPr>
                <p:nvPr/>
              </p:nvSpPr>
              <p:spPr bwMode="auto">
                <a:xfrm>
                  <a:off x="3131" y="1733"/>
                  <a:ext cx="52" cy="60"/>
                </a:xfrm>
                <a:custGeom>
                  <a:avLst/>
                  <a:gdLst/>
                  <a:ahLst/>
                  <a:cxnLst>
                    <a:cxn ang="0">
                      <a:pos x="20" y="60"/>
                    </a:cxn>
                    <a:cxn ang="0">
                      <a:pos x="16" y="48"/>
                    </a:cxn>
                    <a:cxn ang="0">
                      <a:pos x="20" y="36"/>
                    </a:cxn>
                    <a:cxn ang="0">
                      <a:pos x="18" y="32"/>
                    </a:cxn>
                    <a:cxn ang="0">
                      <a:pos x="14" y="26"/>
                    </a:cxn>
                    <a:cxn ang="0">
                      <a:pos x="4" y="18"/>
                    </a:cxn>
                    <a:cxn ang="0">
                      <a:pos x="2" y="10"/>
                    </a:cxn>
                    <a:cxn ang="0">
                      <a:pos x="0" y="4"/>
                    </a:cxn>
                    <a:cxn ang="0">
                      <a:pos x="4" y="0"/>
                    </a:cxn>
                    <a:cxn ang="0">
                      <a:pos x="18" y="2"/>
                    </a:cxn>
                    <a:cxn ang="0">
                      <a:pos x="30" y="6"/>
                    </a:cxn>
                    <a:cxn ang="0">
                      <a:pos x="34" y="14"/>
                    </a:cxn>
                    <a:cxn ang="0">
                      <a:pos x="38" y="22"/>
                    </a:cxn>
                    <a:cxn ang="0">
                      <a:pos x="48" y="28"/>
                    </a:cxn>
                    <a:cxn ang="0">
                      <a:pos x="52" y="36"/>
                    </a:cxn>
                    <a:cxn ang="0">
                      <a:pos x="48" y="42"/>
                    </a:cxn>
                    <a:cxn ang="0">
                      <a:pos x="40" y="42"/>
                    </a:cxn>
                    <a:cxn ang="0">
                      <a:pos x="30" y="40"/>
                    </a:cxn>
                    <a:cxn ang="0">
                      <a:pos x="30" y="48"/>
                    </a:cxn>
                    <a:cxn ang="0">
                      <a:pos x="24" y="56"/>
                    </a:cxn>
                    <a:cxn ang="0">
                      <a:pos x="20" y="60"/>
                    </a:cxn>
                  </a:cxnLst>
                  <a:rect l="0" t="0" r="r" b="b"/>
                  <a:pathLst>
                    <a:path w="52" h="60">
                      <a:moveTo>
                        <a:pt x="20" y="60"/>
                      </a:moveTo>
                      <a:lnTo>
                        <a:pt x="16" y="48"/>
                      </a:lnTo>
                      <a:lnTo>
                        <a:pt x="20" y="36"/>
                      </a:lnTo>
                      <a:lnTo>
                        <a:pt x="18" y="32"/>
                      </a:lnTo>
                      <a:lnTo>
                        <a:pt x="14" y="26"/>
                      </a:lnTo>
                      <a:lnTo>
                        <a:pt x="4" y="18"/>
                      </a:lnTo>
                      <a:lnTo>
                        <a:pt x="2" y="10"/>
                      </a:lnTo>
                      <a:lnTo>
                        <a:pt x="0" y="4"/>
                      </a:lnTo>
                      <a:lnTo>
                        <a:pt x="4" y="0"/>
                      </a:lnTo>
                      <a:lnTo>
                        <a:pt x="18" y="2"/>
                      </a:lnTo>
                      <a:lnTo>
                        <a:pt x="30" y="6"/>
                      </a:lnTo>
                      <a:lnTo>
                        <a:pt x="34" y="14"/>
                      </a:lnTo>
                      <a:lnTo>
                        <a:pt x="38" y="22"/>
                      </a:lnTo>
                      <a:lnTo>
                        <a:pt x="48" y="28"/>
                      </a:lnTo>
                      <a:lnTo>
                        <a:pt x="52" y="36"/>
                      </a:lnTo>
                      <a:lnTo>
                        <a:pt x="48" y="42"/>
                      </a:lnTo>
                      <a:lnTo>
                        <a:pt x="40" y="42"/>
                      </a:lnTo>
                      <a:lnTo>
                        <a:pt x="30" y="40"/>
                      </a:lnTo>
                      <a:lnTo>
                        <a:pt x="30" y="48"/>
                      </a:lnTo>
                      <a:lnTo>
                        <a:pt x="24" y="56"/>
                      </a:lnTo>
                      <a:lnTo>
                        <a:pt x="20" y="6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8" name="Freeform 181"/>
                <p:cNvSpPr>
                  <a:spLocks noChangeAspect="1"/>
                </p:cNvSpPr>
                <p:nvPr/>
              </p:nvSpPr>
              <p:spPr bwMode="auto">
                <a:xfrm>
                  <a:off x="3051" y="1653"/>
                  <a:ext cx="286" cy="160"/>
                </a:xfrm>
                <a:custGeom>
                  <a:avLst/>
                  <a:gdLst/>
                  <a:ahLst/>
                  <a:cxnLst>
                    <a:cxn ang="0">
                      <a:pos x="158" y="6"/>
                    </a:cxn>
                    <a:cxn ang="0">
                      <a:pos x="168" y="0"/>
                    </a:cxn>
                    <a:cxn ang="0">
                      <a:pos x="192" y="0"/>
                    </a:cxn>
                    <a:cxn ang="0">
                      <a:pos x="194" y="22"/>
                    </a:cxn>
                    <a:cxn ang="0">
                      <a:pos x="216" y="40"/>
                    </a:cxn>
                    <a:cxn ang="0">
                      <a:pos x="250" y="48"/>
                    </a:cxn>
                    <a:cxn ang="0">
                      <a:pos x="286" y="58"/>
                    </a:cxn>
                    <a:cxn ang="0">
                      <a:pos x="284" y="90"/>
                    </a:cxn>
                    <a:cxn ang="0">
                      <a:pos x="258" y="98"/>
                    </a:cxn>
                    <a:cxn ang="0">
                      <a:pos x="242" y="112"/>
                    </a:cxn>
                    <a:cxn ang="0">
                      <a:pos x="208" y="124"/>
                    </a:cxn>
                    <a:cxn ang="0">
                      <a:pos x="190" y="132"/>
                    </a:cxn>
                    <a:cxn ang="0">
                      <a:pos x="206" y="140"/>
                    </a:cxn>
                    <a:cxn ang="0">
                      <a:pos x="216" y="144"/>
                    </a:cxn>
                    <a:cxn ang="0">
                      <a:pos x="238" y="144"/>
                    </a:cxn>
                    <a:cxn ang="0">
                      <a:pos x="234" y="150"/>
                    </a:cxn>
                    <a:cxn ang="0">
                      <a:pos x="210" y="150"/>
                    </a:cxn>
                    <a:cxn ang="0">
                      <a:pos x="194" y="160"/>
                    </a:cxn>
                    <a:cxn ang="0">
                      <a:pos x="184" y="152"/>
                    </a:cxn>
                    <a:cxn ang="0">
                      <a:pos x="170" y="140"/>
                    </a:cxn>
                    <a:cxn ang="0">
                      <a:pos x="184" y="132"/>
                    </a:cxn>
                    <a:cxn ang="0">
                      <a:pos x="162" y="128"/>
                    </a:cxn>
                    <a:cxn ang="0">
                      <a:pos x="146" y="116"/>
                    </a:cxn>
                    <a:cxn ang="0">
                      <a:pos x="138" y="126"/>
                    </a:cxn>
                    <a:cxn ang="0">
                      <a:pos x="120" y="146"/>
                    </a:cxn>
                    <a:cxn ang="0">
                      <a:pos x="110" y="144"/>
                    </a:cxn>
                    <a:cxn ang="0">
                      <a:pos x="100" y="140"/>
                    </a:cxn>
                    <a:cxn ang="0">
                      <a:pos x="110" y="120"/>
                    </a:cxn>
                    <a:cxn ang="0">
                      <a:pos x="132" y="116"/>
                    </a:cxn>
                    <a:cxn ang="0">
                      <a:pos x="118" y="102"/>
                    </a:cxn>
                    <a:cxn ang="0">
                      <a:pos x="98" y="82"/>
                    </a:cxn>
                    <a:cxn ang="0">
                      <a:pos x="84" y="80"/>
                    </a:cxn>
                    <a:cxn ang="0">
                      <a:pos x="68" y="84"/>
                    </a:cxn>
                    <a:cxn ang="0">
                      <a:pos x="44" y="92"/>
                    </a:cxn>
                    <a:cxn ang="0">
                      <a:pos x="10" y="94"/>
                    </a:cxn>
                    <a:cxn ang="0">
                      <a:pos x="0" y="82"/>
                    </a:cxn>
                    <a:cxn ang="0">
                      <a:pos x="8" y="66"/>
                    </a:cxn>
                    <a:cxn ang="0">
                      <a:pos x="18" y="46"/>
                    </a:cxn>
                    <a:cxn ang="0">
                      <a:pos x="32" y="36"/>
                    </a:cxn>
                    <a:cxn ang="0">
                      <a:pos x="28" y="16"/>
                    </a:cxn>
                    <a:cxn ang="0">
                      <a:pos x="84" y="14"/>
                    </a:cxn>
                    <a:cxn ang="0">
                      <a:pos x="114" y="20"/>
                    </a:cxn>
                    <a:cxn ang="0">
                      <a:pos x="138" y="4"/>
                    </a:cxn>
                  </a:cxnLst>
                  <a:rect l="0" t="0" r="r" b="b"/>
                  <a:pathLst>
                    <a:path w="286" h="160">
                      <a:moveTo>
                        <a:pt x="150" y="2"/>
                      </a:moveTo>
                      <a:lnTo>
                        <a:pt x="158" y="6"/>
                      </a:lnTo>
                      <a:lnTo>
                        <a:pt x="164" y="4"/>
                      </a:lnTo>
                      <a:lnTo>
                        <a:pt x="168" y="0"/>
                      </a:lnTo>
                      <a:lnTo>
                        <a:pt x="176" y="0"/>
                      </a:lnTo>
                      <a:lnTo>
                        <a:pt x="192" y="0"/>
                      </a:lnTo>
                      <a:lnTo>
                        <a:pt x="196" y="10"/>
                      </a:lnTo>
                      <a:lnTo>
                        <a:pt x="194" y="22"/>
                      </a:lnTo>
                      <a:lnTo>
                        <a:pt x="212" y="26"/>
                      </a:lnTo>
                      <a:lnTo>
                        <a:pt x="216" y="40"/>
                      </a:lnTo>
                      <a:lnTo>
                        <a:pt x="248" y="42"/>
                      </a:lnTo>
                      <a:lnTo>
                        <a:pt x="250" y="48"/>
                      </a:lnTo>
                      <a:lnTo>
                        <a:pt x="270" y="48"/>
                      </a:lnTo>
                      <a:lnTo>
                        <a:pt x="286" y="58"/>
                      </a:lnTo>
                      <a:lnTo>
                        <a:pt x="286" y="78"/>
                      </a:lnTo>
                      <a:lnTo>
                        <a:pt x="284" y="90"/>
                      </a:lnTo>
                      <a:lnTo>
                        <a:pt x="268" y="94"/>
                      </a:lnTo>
                      <a:lnTo>
                        <a:pt x="258" y="98"/>
                      </a:lnTo>
                      <a:lnTo>
                        <a:pt x="256" y="106"/>
                      </a:lnTo>
                      <a:lnTo>
                        <a:pt x="242" y="112"/>
                      </a:lnTo>
                      <a:lnTo>
                        <a:pt x="224" y="116"/>
                      </a:lnTo>
                      <a:lnTo>
                        <a:pt x="208" y="124"/>
                      </a:lnTo>
                      <a:lnTo>
                        <a:pt x="192" y="128"/>
                      </a:lnTo>
                      <a:lnTo>
                        <a:pt x="190" y="132"/>
                      </a:lnTo>
                      <a:lnTo>
                        <a:pt x="200" y="134"/>
                      </a:lnTo>
                      <a:lnTo>
                        <a:pt x="206" y="140"/>
                      </a:lnTo>
                      <a:lnTo>
                        <a:pt x="210" y="142"/>
                      </a:lnTo>
                      <a:lnTo>
                        <a:pt x="216" y="144"/>
                      </a:lnTo>
                      <a:lnTo>
                        <a:pt x="232" y="142"/>
                      </a:lnTo>
                      <a:lnTo>
                        <a:pt x="238" y="144"/>
                      </a:lnTo>
                      <a:lnTo>
                        <a:pt x="240" y="150"/>
                      </a:lnTo>
                      <a:lnTo>
                        <a:pt x="234" y="150"/>
                      </a:lnTo>
                      <a:lnTo>
                        <a:pt x="220" y="150"/>
                      </a:lnTo>
                      <a:lnTo>
                        <a:pt x="210" y="150"/>
                      </a:lnTo>
                      <a:lnTo>
                        <a:pt x="202" y="154"/>
                      </a:lnTo>
                      <a:lnTo>
                        <a:pt x="194" y="160"/>
                      </a:lnTo>
                      <a:lnTo>
                        <a:pt x="184" y="160"/>
                      </a:lnTo>
                      <a:lnTo>
                        <a:pt x="184" y="152"/>
                      </a:lnTo>
                      <a:lnTo>
                        <a:pt x="180" y="146"/>
                      </a:lnTo>
                      <a:lnTo>
                        <a:pt x="170" y="140"/>
                      </a:lnTo>
                      <a:lnTo>
                        <a:pt x="176" y="136"/>
                      </a:lnTo>
                      <a:lnTo>
                        <a:pt x="184" y="132"/>
                      </a:lnTo>
                      <a:lnTo>
                        <a:pt x="184" y="128"/>
                      </a:lnTo>
                      <a:lnTo>
                        <a:pt x="162" y="128"/>
                      </a:lnTo>
                      <a:lnTo>
                        <a:pt x="158" y="116"/>
                      </a:lnTo>
                      <a:lnTo>
                        <a:pt x="146" y="116"/>
                      </a:lnTo>
                      <a:lnTo>
                        <a:pt x="138" y="118"/>
                      </a:lnTo>
                      <a:lnTo>
                        <a:pt x="138" y="126"/>
                      </a:lnTo>
                      <a:lnTo>
                        <a:pt x="126" y="134"/>
                      </a:lnTo>
                      <a:lnTo>
                        <a:pt x="120" y="146"/>
                      </a:lnTo>
                      <a:lnTo>
                        <a:pt x="114" y="140"/>
                      </a:lnTo>
                      <a:lnTo>
                        <a:pt x="110" y="144"/>
                      </a:lnTo>
                      <a:lnTo>
                        <a:pt x="100" y="142"/>
                      </a:lnTo>
                      <a:lnTo>
                        <a:pt x="100" y="140"/>
                      </a:lnTo>
                      <a:lnTo>
                        <a:pt x="110" y="128"/>
                      </a:lnTo>
                      <a:lnTo>
                        <a:pt x="110" y="120"/>
                      </a:lnTo>
                      <a:lnTo>
                        <a:pt x="128" y="122"/>
                      </a:lnTo>
                      <a:lnTo>
                        <a:pt x="132" y="116"/>
                      </a:lnTo>
                      <a:lnTo>
                        <a:pt x="128" y="108"/>
                      </a:lnTo>
                      <a:lnTo>
                        <a:pt x="118" y="102"/>
                      </a:lnTo>
                      <a:lnTo>
                        <a:pt x="110" y="86"/>
                      </a:lnTo>
                      <a:lnTo>
                        <a:pt x="98" y="82"/>
                      </a:lnTo>
                      <a:lnTo>
                        <a:pt x="88" y="80"/>
                      </a:lnTo>
                      <a:lnTo>
                        <a:pt x="84" y="80"/>
                      </a:lnTo>
                      <a:lnTo>
                        <a:pt x="80" y="84"/>
                      </a:lnTo>
                      <a:lnTo>
                        <a:pt x="68" y="84"/>
                      </a:lnTo>
                      <a:lnTo>
                        <a:pt x="64" y="92"/>
                      </a:lnTo>
                      <a:lnTo>
                        <a:pt x="44" y="92"/>
                      </a:lnTo>
                      <a:lnTo>
                        <a:pt x="32" y="86"/>
                      </a:lnTo>
                      <a:lnTo>
                        <a:pt x="10" y="94"/>
                      </a:lnTo>
                      <a:lnTo>
                        <a:pt x="6" y="86"/>
                      </a:lnTo>
                      <a:lnTo>
                        <a:pt x="0" y="82"/>
                      </a:lnTo>
                      <a:lnTo>
                        <a:pt x="4" y="76"/>
                      </a:lnTo>
                      <a:lnTo>
                        <a:pt x="8" y="66"/>
                      </a:lnTo>
                      <a:lnTo>
                        <a:pt x="10" y="58"/>
                      </a:lnTo>
                      <a:lnTo>
                        <a:pt x="18" y="46"/>
                      </a:lnTo>
                      <a:lnTo>
                        <a:pt x="22" y="42"/>
                      </a:lnTo>
                      <a:lnTo>
                        <a:pt x="32" y="36"/>
                      </a:lnTo>
                      <a:lnTo>
                        <a:pt x="28" y="24"/>
                      </a:lnTo>
                      <a:lnTo>
                        <a:pt x="28" y="16"/>
                      </a:lnTo>
                      <a:lnTo>
                        <a:pt x="36" y="4"/>
                      </a:lnTo>
                      <a:lnTo>
                        <a:pt x="84" y="14"/>
                      </a:lnTo>
                      <a:lnTo>
                        <a:pt x="112" y="14"/>
                      </a:lnTo>
                      <a:lnTo>
                        <a:pt x="114" y="20"/>
                      </a:lnTo>
                      <a:lnTo>
                        <a:pt x="134" y="22"/>
                      </a:lnTo>
                      <a:lnTo>
                        <a:pt x="138" y="4"/>
                      </a:lnTo>
                      <a:lnTo>
                        <a:pt x="150" y="2"/>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59" name="Freeform 182"/>
                <p:cNvSpPr>
                  <a:spLocks noChangeAspect="1"/>
                </p:cNvSpPr>
                <p:nvPr/>
              </p:nvSpPr>
              <p:spPr bwMode="auto">
                <a:xfrm>
                  <a:off x="3029" y="1737"/>
                  <a:ext cx="142" cy="90"/>
                </a:xfrm>
                <a:custGeom>
                  <a:avLst/>
                  <a:gdLst/>
                  <a:ahLst/>
                  <a:cxnLst>
                    <a:cxn ang="0">
                      <a:pos x="32" y="10"/>
                    </a:cxn>
                    <a:cxn ang="0">
                      <a:pos x="46" y="4"/>
                    </a:cxn>
                    <a:cxn ang="0">
                      <a:pos x="54" y="2"/>
                    </a:cxn>
                    <a:cxn ang="0">
                      <a:pos x="66" y="8"/>
                    </a:cxn>
                    <a:cxn ang="0">
                      <a:pos x="86" y="8"/>
                    </a:cxn>
                    <a:cxn ang="0">
                      <a:pos x="90" y="0"/>
                    </a:cxn>
                    <a:cxn ang="0">
                      <a:pos x="102" y="0"/>
                    </a:cxn>
                    <a:cxn ang="0">
                      <a:pos x="106" y="10"/>
                    </a:cxn>
                    <a:cxn ang="0">
                      <a:pos x="108" y="16"/>
                    </a:cxn>
                    <a:cxn ang="0">
                      <a:pos x="120" y="28"/>
                    </a:cxn>
                    <a:cxn ang="0">
                      <a:pos x="122" y="32"/>
                    </a:cxn>
                    <a:cxn ang="0">
                      <a:pos x="118" y="42"/>
                    </a:cxn>
                    <a:cxn ang="0">
                      <a:pos x="120" y="52"/>
                    </a:cxn>
                    <a:cxn ang="0">
                      <a:pos x="122" y="58"/>
                    </a:cxn>
                    <a:cxn ang="0">
                      <a:pos x="132" y="60"/>
                    </a:cxn>
                    <a:cxn ang="0">
                      <a:pos x="136" y="56"/>
                    </a:cxn>
                    <a:cxn ang="0">
                      <a:pos x="142" y="62"/>
                    </a:cxn>
                    <a:cxn ang="0">
                      <a:pos x="138" y="68"/>
                    </a:cxn>
                    <a:cxn ang="0">
                      <a:pos x="130" y="72"/>
                    </a:cxn>
                    <a:cxn ang="0">
                      <a:pos x="126" y="78"/>
                    </a:cxn>
                    <a:cxn ang="0">
                      <a:pos x="124" y="90"/>
                    </a:cxn>
                    <a:cxn ang="0">
                      <a:pos x="118" y="90"/>
                    </a:cxn>
                    <a:cxn ang="0">
                      <a:pos x="106" y="84"/>
                    </a:cxn>
                    <a:cxn ang="0">
                      <a:pos x="92" y="80"/>
                    </a:cxn>
                    <a:cxn ang="0">
                      <a:pos x="84" y="88"/>
                    </a:cxn>
                    <a:cxn ang="0">
                      <a:pos x="72" y="88"/>
                    </a:cxn>
                    <a:cxn ang="0">
                      <a:pos x="44" y="88"/>
                    </a:cxn>
                    <a:cxn ang="0">
                      <a:pos x="32" y="84"/>
                    </a:cxn>
                    <a:cxn ang="0">
                      <a:pos x="32" y="74"/>
                    </a:cxn>
                    <a:cxn ang="0">
                      <a:pos x="16" y="72"/>
                    </a:cxn>
                    <a:cxn ang="0">
                      <a:pos x="8" y="60"/>
                    </a:cxn>
                    <a:cxn ang="0">
                      <a:pos x="2" y="52"/>
                    </a:cxn>
                    <a:cxn ang="0">
                      <a:pos x="0" y="44"/>
                    </a:cxn>
                    <a:cxn ang="0">
                      <a:pos x="14" y="30"/>
                    </a:cxn>
                    <a:cxn ang="0">
                      <a:pos x="24" y="16"/>
                    </a:cxn>
                    <a:cxn ang="0">
                      <a:pos x="32" y="10"/>
                    </a:cxn>
                  </a:cxnLst>
                  <a:rect l="0" t="0" r="r" b="b"/>
                  <a:pathLst>
                    <a:path w="142" h="90">
                      <a:moveTo>
                        <a:pt x="32" y="10"/>
                      </a:moveTo>
                      <a:lnTo>
                        <a:pt x="46" y="4"/>
                      </a:lnTo>
                      <a:lnTo>
                        <a:pt x="54" y="2"/>
                      </a:lnTo>
                      <a:lnTo>
                        <a:pt x="66" y="8"/>
                      </a:lnTo>
                      <a:lnTo>
                        <a:pt x="86" y="8"/>
                      </a:lnTo>
                      <a:lnTo>
                        <a:pt x="90" y="0"/>
                      </a:lnTo>
                      <a:lnTo>
                        <a:pt x="102" y="0"/>
                      </a:lnTo>
                      <a:lnTo>
                        <a:pt x="106" y="10"/>
                      </a:lnTo>
                      <a:lnTo>
                        <a:pt x="108" y="16"/>
                      </a:lnTo>
                      <a:lnTo>
                        <a:pt x="120" y="28"/>
                      </a:lnTo>
                      <a:lnTo>
                        <a:pt x="122" y="32"/>
                      </a:lnTo>
                      <a:lnTo>
                        <a:pt x="118" y="42"/>
                      </a:lnTo>
                      <a:lnTo>
                        <a:pt x="120" y="52"/>
                      </a:lnTo>
                      <a:lnTo>
                        <a:pt x="122" y="58"/>
                      </a:lnTo>
                      <a:lnTo>
                        <a:pt x="132" y="60"/>
                      </a:lnTo>
                      <a:lnTo>
                        <a:pt x="136" y="56"/>
                      </a:lnTo>
                      <a:lnTo>
                        <a:pt x="142" y="62"/>
                      </a:lnTo>
                      <a:lnTo>
                        <a:pt x="138" y="68"/>
                      </a:lnTo>
                      <a:lnTo>
                        <a:pt x="130" y="72"/>
                      </a:lnTo>
                      <a:lnTo>
                        <a:pt x="126" y="78"/>
                      </a:lnTo>
                      <a:lnTo>
                        <a:pt x="124" y="90"/>
                      </a:lnTo>
                      <a:lnTo>
                        <a:pt x="118" y="90"/>
                      </a:lnTo>
                      <a:lnTo>
                        <a:pt x="106" y="84"/>
                      </a:lnTo>
                      <a:lnTo>
                        <a:pt x="92" y="80"/>
                      </a:lnTo>
                      <a:lnTo>
                        <a:pt x="84" y="88"/>
                      </a:lnTo>
                      <a:lnTo>
                        <a:pt x="72" y="88"/>
                      </a:lnTo>
                      <a:lnTo>
                        <a:pt x="44" y="88"/>
                      </a:lnTo>
                      <a:lnTo>
                        <a:pt x="32" y="84"/>
                      </a:lnTo>
                      <a:lnTo>
                        <a:pt x="32" y="74"/>
                      </a:lnTo>
                      <a:lnTo>
                        <a:pt x="16" y="72"/>
                      </a:lnTo>
                      <a:lnTo>
                        <a:pt x="8" y="60"/>
                      </a:lnTo>
                      <a:lnTo>
                        <a:pt x="2" y="52"/>
                      </a:lnTo>
                      <a:lnTo>
                        <a:pt x="0" y="44"/>
                      </a:lnTo>
                      <a:lnTo>
                        <a:pt x="14" y="30"/>
                      </a:lnTo>
                      <a:lnTo>
                        <a:pt x="24" y="16"/>
                      </a:lnTo>
                      <a:lnTo>
                        <a:pt x="32" y="1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60" name="Freeform 183"/>
                <p:cNvSpPr>
                  <a:spLocks noChangeAspect="1"/>
                </p:cNvSpPr>
                <p:nvPr/>
              </p:nvSpPr>
              <p:spPr bwMode="auto">
                <a:xfrm>
                  <a:off x="3055" y="1817"/>
                  <a:ext cx="98" cy="56"/>
                </a:xfrm>
                <a:custGeom>
                  <a:avLst/>
                  <a:gdLst/>
                  <a:ahLst/>
                  <a:cxnLst>
                    <a:cxn ang="0">
                      <a:pos x="18" y="8"/>
                    </a:cxn>
                    <a:cxn ang="0">
                      <a:pos x="46" y="8"/>
                    </a:cxn>
                    <a:cxn ang="0">
                      <a:pos x="58" y="8"/>
                    </a:cxn>
                    <a:cxn ang="0">
                      <a:pos x="66" y="0"/>
                    </a:cxn>
                    <a:cxn ang="0">
                      <a:pos x="80" y="4"/>
                    </a:cxn>
                    <a:cxn ang="0">
                      <a:pos x="92" y="10"/>
                    </a:cxn>
                    <a:cxn ang="0">
                      <a:pos x="98" y="10"/>
                    </a:cxn>
                    <a:cxn ang="0">
                      <a:pos x="98" y="14"/>
                    </a:cxn>
                    <a:cxn ang="0">
                      <a:pos x="90" y="16"/>
                    </a:cxn>
                    <a:cxn ang="0">
                      <a:pos x="90" y="28"/>
                    </a:cxn>
                    <a:cxn ang="0">
                      <a:pos x="82" y="36"/>
                    </a:cxn>
                    <a:cxn ang="0">
                      <a:pos x="84" y="38"/>
                    </a:cxn>
                    <a:cxn ang="0">
                      <a:pos x="92" y="42"/>
                    </a:cxn>
                    <a:cxn ang="0">
                      <a:pos x="90" y="46"/>
                    </a:cxn>
                    <a:cxn ang="0">
                      <a:pos x="80" y="44"/>
                    </a:cxn>
                    <a:cxn ang="0">
                      <a:pos x="72" y="42"/>
                    </a:cxn>
                    <a:cxn ang="0">
                      <a:pos x="64" y="46"/>
                    </a:cxn>
                    <a:cxn ang="0">
                      <a:pos x="60" y="52"/>
                    </a:cxn>
                    <a:cxn ang="0">
                      <a:pos x="60" y="56"/>
                    </a:cxn>
                    <a:cxn ang="0">
                      <a:pos x="52" y="56"/>
                    </a:cxn>
                    <a:cxn ang="0">
                      <a:pos x="40" y="56"/>
                    </a:cxn>
                    <a:cxn ang="0">
                      <a:pos x="30" y="52"/>
                    </a:cxn>
                    <a:cxn ang="0">
                      <a:pos x="24" y="52"/>
                    </a:cxn>
                    <a:cxn ang="0">
                      <a:pos x="14" y="54"/>
                    </a:cxn>
                    <a:cxn ang="0">
                      <a:pos x="12" y="48"/>
                    </a:cxn>
                    <a:cxn ang="0">
                      <a:pos x="6" y="42"/>
                    </a:cxn>
                    <a:cxn ang="0">
                      <a:pos x="4" y="34"/>
                    </a:cxn>
                    <a:cxn ang="0">
                      <a:pos x="10" y="22"/>
                    </a:cxn>
                    <a:cxn ang="0">
                      <a:pos x="4" y="14"/>
                    </a:cxn>
                    <a:cxn ang="0">
                      <a:pos x="0" y="8"/>
                    </a:cxn>
                    <a:cxn ang="0">
                      <a:pos x="6" y="4"/>
                    </a:cxn>
                    <a:cxn ang="0">
                      <a:pos x="18" y="8"/>
                    </a:cxn>
                  </a:cxnLst>
                  <a:rect l="0" t="0" r="r" b="b"/>
                  <a:pathLst>
                    <a:path w="98" h="56">
                      <a:moveTo>
                        <a:pt x="18" y="8"/>
                      </a:moveTo>
                      <a:lnTo>
                        <a:pt x="46" y="8"/>
                      </a:lnTo>
                      <a:lnTo>
                        <a:pt x="58" y="8"/>
                      </a:lnTo>
                      <a:lnTo>
                        <a:pt x="66" y="0"/>
                      </a:lnTo>
                      <a:lnTo>
                        <a:pt x="80" y="4"/>
                      </a:lnTo>
                      <a:lnTo>
                        <a:pt x="92" y="10"/>
                      </a:lnTo>
                      <a:lnTo>
                        <a:pt x="98" y="10"/>
                      </a:lnTo>
                      <a:lnTo>
                        <a:pt x="98" y="14"/>
                      </a:lnTo>
                      <a:lnTo>
                        <a:pt x="90" y="16"/>
                      </a:lnTo>
                      <a:lnTo>
                        <a:pt x="90" y="28"/>
                      </a:lnTo>
                      <a:lnTo>
                        <a:pt x="82" y="36"/>
                      </a:lnTo>
                      <a:lnTo>
                        <a:pt x="84" y="38"/>
                      </a:lnTo>
                      <a:lnTo>
                        <a:pt x="92" y="42"/>
                      </a:lnTo>
                      <a:lnTo>
                        <a:pt x="90" y="46"/>
                      </a:lnTo>
                      <a:lnTo>
                        <a:pt x="80" y="44"/>
                      </a:lnTo>
                      <a:lnTo>
                        <a:pt x="72" y="42"/>
                      </a:lnTo>
                      <a:lnTo>
                        <a:pt x="64" y="46"/>
                      </a:lnTo>
                      <a:lnTo>
                        <a:pt x="60" y="52"/>
                      </a:lnTo>
                      <a:lnTo>
                        <a:pt x="60" y="56"/>
                      </a:lnTo>
                      <a:lnTo>
                        <a:pt x="52" y="56"/>
                      </a:lnTo>
                      <a:lnTo>
                        <a:pt x="40" y="56"/>
                      </a:lnTo>
                      <a:lnTo>
                        <a:pt x="30" y="52"/>
                      </a:lnTo>
                      <a:lnTo>
                        <a:pt x="24" y="52"/>
                      </a:lnTo>
                      <a:lnTo>
                        <a:pt x="14" y="54"/>
                      </a:lnTo>
                      <a:lnTo>
                        <a:pt x="12" y="48"/>
                      </a:lnTo>
                      <a:lnTo>
                        <a:pt x="6" y="42"/>
                      </a:lnTo>
                      <a:lnTo>
                        <a:pt x="4" y="34"/>
                      </a:lnTo>
                      <a:lnTo>
                        <a:pt x="10" y="22"/>
                      </a:lnTo>
                      <a:lnTo>
                        <a:pt x="4" y="14"/>
                      </a:lnTo>
                      <a:lnTo>
                        <a:pt x="0" y="8"/>
                      </a:lnTo>
                      <a:lnTo>
                        <a:pt x="6" y="4"/>
                      </a:lnTo>
                      <a:lnTo>
                        <a:pt x="18" y="8"/>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61" name="Freeform 184"/>
                <p:cNvSpPr>
                  <a:spLocks noChangeAspect="1"/>
                </p:cNvSpPr>
                <p:nvPr/>
              </p:nvSpPr>
              <p:spPr bwMode="auto">
                <a:xfrm>
                  <a:off x="3115" y="1859"/>
                  <a:ext cx="42" cy="30"/>
                </a:xfrm>
                <a:custGeom>
                  <a:avLst/>
                  <a:gdLst/>
                  <a:ahLst/>
                  <a:cxnLst>
                    <a:cxn ang="0">
                      <a:pos x="0" y="14"/>
                    </a:cxn>
                    <a:cxn ang="0">
                      <a:pos x="0" y="20"/>
                    </a:cxn>
                    <a:cxn ang="0">
                      <a:pos x="2" y="26"/>
                    </a:cxn>
                    <a:cxn ang="0">
                      <a:pos x="10" y="26"/>
                    </a:cxn>
                    <a:cxn ang="0">
                      <a:pos x="4" y="30"/>
                    </a:cxn>
                    <a:cxn ang="0">
                      <a:pos x="14" y="28"/>
                    </a:cxn>
                    <a:cxn ang="0">
                      <a:pos x="26" y="20"/>
                    </a:cxn>
                    <a:cxn ang="0">
                      <a:pos x="34" y="16"/>
                    </a:cxn>
                    <a:cxn ang="0">
                      <a:pos x="42" y="18"/>
                    </a:cxn>
                    <a:cxn ang="0">
                      <a:pos x="38" y="14"/>
                    </a:cxn>
                    <a:cxn ang="0">
                      <a:pos x="32" y="10"/>
                    </a:cxn>
                    <a:cxn ang="0">
                      <a:pos x="30" y="4"/>
                    </a:cxn>
                    <a:cxn ang="0">
                      <a:pos x="22" y="4"/>
                    </a:cxn>
                    <a:cxn ang="0">
                      <a:pos x="12" y="0"/>
                    </a:cxn>
                    <a:cxn ang="0">
                      <a:pos x="4" y="4"/>
                    </a:cxn>
                    <a:cxn ang="0">
                      <a:pos x="0" y="10"/>
                    </a:cxn>
                    <a:cxn ang="0">
                      <a:pos x="0" y="14"/>
                    </a:cxn>
                  </a:cxnLst>
                  <a:rect l="0" t="0" r="r" b="b"/>
                  <a:pathLst>
                    <a:path w="42" h="30">
                      <a:moveTo>
                        <a:pt x="0" y="14"/>
                      </a:moveTo>
                      <a:lnTo>
                        <a:pt x="0" y="20"/>
                      </a:lnTo>
                      <a:lnTo>
                        <a:pt x="2" y="26"/>
                      </a:lnTo>
                      <a:lnTo>
                        <a:pt x="10" y="26"/>
                      </a:lnTo>
                      <a:lnTo>
                        <a:pt x="4" y="30"/>
                      </a:lnTo>
                      <a:lnTo>
                        <a:pt x="14" y="28"/>
                      </a:lnTo>
                      <a:lnTo>
                        <a:pt x="26" y="20"/>
                      </a:lnTo>
                      <a:lnTo>
                        <a:pt x="34" y="16"/>
                      </a:lnTo>
                      <a:lnTo>
                        <a:pt x="42" y="18"/>
                      </a:lnTo>
                      <a:lnTo>
                        <a:pt x="38" y="14"/>
                      </a:lnTo>
                      <a:lnTo>
                        <a:pt x="32" y="10"/>
                      </a:lnTo>
                      <a:lnTo>
                        <a:pt x="30" y="4"/>
                      </a:lnTo>
                      <a:lnTo>
                        <a:pt x="22" y="4"/>
                      </a:lnTo>
                      <a:lnTo>
                        <a:pt x="12" y="0"/>
                      </a:lnTo>
                      <a:lnTo>
                        <a:pt x="4" y="4"/>
                      </a:lnTo>
                      <a:lnTo>
                        <a:pt x="0" y="10"/>
                      </a:lnTo>
                      <a:lnTo>
                        <a:pt x="0" y="14"/>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62" name="Freeform 185"/>
                <p:cNvSpPr>
                  <a:spLocks noChangeAspect="1"/>
                </p:cNvSpPr>
                <p:nvPr/>
              </p:nvSpPr>
              <p:spPr bwMode="auto">
                <a:xfrm>
                  <a:off x="3075" y="1981"/>
                  <a:ext cx="44" cy="10"/>
                </a:xfrm>
                <a:custGeom>
                  <a:avLst/>
                  <a:gdLst/>
                  <a:ahLst/>
                  <a:cxnLst>
                    <a:cxn ang="0">
                      <a:pos x="4" y="0"/>
                    </a:cxn>
                    <a:cxn ang="0">
                      <a:pos x="10" y="0"/>
                    </a:cxn>
                    <a:cxn ang="0">
                      <a:pos x="16" y="2"/>
                    </a:cxn>
                    <a:cxn ang="0">
                      <a:pos x="22" y="2"/>
                    </a:cxn>
                    <a:cxn ang="0">
                      <a:pos x="30" y="2"/>
                    </a:cxn>
                    <a:cxn ang="0">
                      <a:pos x="34" y="2"/>
                    </a:cxn>
                    <a:cxn ang="0">
                      <a:pos x="42" y="4"/>
                    </a:cxn>
                    <a:cxn ang="0">
                      <a:pos x="44" y="8"/>
                    </a:cxn>
                    <a:cxn ang="0">
                      <a:pos x="40" y="10"/>
                    </a:cxn>
                    <a:cxn ang="0">
                      <a:pos x="32" y="8"/>
                    </a:cxn>
                    <a:cxn ang="0">
                      <a:pos x="24" y="8"/>
                    </a:cxn>
                    <a:cxn ang="0">
                      <a:pos x="18" y="10"/>
                    </a:cxn>
                    <a:cxn ang="0">
                      <a:pos x="16" y="6"/>
                    </a:cxn>
                    <a:cxn ang="0">
                      <a:pos x="8" y="6"/>
                    </a:cxn>
                    <a:cxn ang="0">
                      <a:pos x="0" y="4"/>
                    </a:cxn>
                    <a:cxn ang="0">
                      <a:pos x="4" y="0"/>
                    </a:cxn>
                  </a:cxnLst>
                  <a:rect l="0" t="0" r="r" b="b"/>
                  <a:pathLst>
                    <a:path w="44" h="10">
                      <a:moveTo>
                        <a:pt x="4" y="0"/>
                      </a:moveTo>
                      <a:lnTo>
                        <a:pt x="10" y="0"/>
                      </a:lnTo>
                      <a:lnTo>
                        <a:pt x="16" y="2"/>
                      </a:lnTo>
                      <a:lnTo>
                        <a:pt x="22" y="2"/>
                      </a:lnTo>
                      <a:lnTo>
                        <a:pt x="30" y="2"/>
                      </a:lnTo>
                      <a:lnTo>
                        <a:pt x="34" y="2"/>
                      </a:lnTo>
                      <a:lnTo>
                        <a:pt x="42" y="4"/>
                      </a:lnTo>
                      <a:lnTo>
                        <a:pt x="44" y="8"/>
                      </a:lnTo>
                      <a:lnTo>
                        <a:pt x="40" y="10"/>
                      </a:lnTo>
                      <a:lnTo>
                        <a:pt x="32" y="8"/>
                      </a:lnTo>
                      <a:lnTo>
                        <a:pt x="24" y="8"/>
                      </a:lnTo>
                      <a:lnTo>
                        <a:pt x="18" y="10"/>
                      </a:lnTo>
                      <a:lnTo>
                        <a:pt x="16" y="6"/>
                      </a:lnTo>
                      <a:lnTo>
                        <a:pt x="8" y="6"/>
                      </a:lnTo>
                      <a:lnTo>
                        <a:pt x="0" y="4"/>
                      </a:lnTo>
                      <a:lnTo>
                        <a:pt x="4"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63" name="Freeform 186"/>
                <p:cNvSpPr>
                  <a:spLocks noChangeAspect="1"/>
                </p:cNvSpPr>
                <p:nvPr/>
              </p:nvSpPr>
              <p:spPr bwMode="auto">
                <a:xfrm>
                  <a:off x="3021" y="1867"/>
                  <a:ext cx="94" cy="98"/>
                </a:xfrm>
                <a:custGeom>
                  <a:avLst/>
                  <a:gdLst/>
                  <a:ahLst/>
                  <a:cxnLst>
                    <a:cxn ang="0">
                      <a:pos x="46" y="64"/>
                    </a:cxn>
                    <a:cxn ang="0">
                      <a:pos x="38" y="68"/>
                    </a:cxn>
                    <a:cxn ang="0">
                      <a:pos x="24" y="66"/>
                    </a:cxn>
                    <a:cxn ang="0">
                      <a:pos x="20" y="78"/>
                    </a:cxn>
                    <a:cxn ang="0">
                      <a:pos x="26" y="88"/>
                    </a:cxn>
                    <a:cxn ang="0">
                      <a:pos x="32" y="86"/>
                    </a:cxn>
                    <a:cxn ang="0">
                      <a:pos x="36" y="98"/>
                    </a:cxn>
                    <a:cxn ang="0">
                      <a:pos x="42" y="92"/>
                    </a:cxn>
                    <a:cxn ang="0">
                      <a:pos x="48" y="94"/>
                    </a:cxn>
                    <a:cxn ang="0">
                      <a:pos x="44" y="86"/>
                    </a:cxn>
                    <a:cxn ang="0">
                      <a:pos x="42" y="76"/>
                    </a:cxn>
                    <a:cxn ang="0">
                      <a:pos x="52" y="74"/>
                    </a:cxn>
                    <a:cxn ang="0">
                      <a:pos x="48" y="64"/>
                    </a:cxn>
                    <a:cxn ang="0">
                      <a:pos x="58" y="70"/>
                    </a:cxn>
                    <a:cxn ang="0">
                      <a:pos x="62" y="60"/>
                    </a:cxn>
                    <a:cxn ang="0">
                      <a:pos x="50" y="54"/>
                    </a:cxn>
                    <a:cxn ang="0">
                      <a:pos x="44" y="44"/>
                    </a:cxn>
                    <a:cxn ang="0">
                      <a:pos x="38" y="32"/>
                    </a:cxn>
                    <a:cxn ang="0">
                      <a:pos x="38" y="22"/>
                    </a:cxn>
                    <a:cxn ang="0">
                      <a:pos x="48" y="26"/>
                    </a:cxn>
                    <a:cxn ang="0">
                      <a:pos x="58" y="26"/>
                    </a:cxn>
                    <a:cxn ang="0">
                      <a:pos x="58" y="16"/>
                    </a:cxn>
                    <a:cxn ang="0">
                      <a:pos x="70" y="14"/>
                    </a:cxn>
                    <a:cxn ang="0">
                      <a:pos x="84" y="14"/>
                    </a:cxn>
                    <a:cxn ang="0">
                      <a:pos x="94" y="12"/>
                    </a:cxn>
                    <a:cxn ang="0">
                      <a:pos x="86" y="6"/>
                    </a:cxn>
                    <a:cxn ang="0">
                      <a:pos x="70" y="4"/>
                    </a:cxn>
                    <a:cxn ang="0">
                      <a:pos x="58" y="0"/>
                    </a:cxn>
                    <a:cxn ang="0">
                      <a:pos x="40" y="10"/>
                    </a:cxn>
                    <a:cxn ang="0">
                      <a:pos x="26" y="12"/>
                    </a:cxn>
                    <a:cxn ang="0">
                      <a:pos x="14" y="16"/>
                    </a:cxn>
                    <a:cxn ang="0">
                      <a:pos x="10" y="26"/>
                    </a:cxn>
                    <a:cxn ang="0">
                      <a:pos x="0" y="38"/>
                    </a:cxn>
                    <a:cxn ang="0">
                      <a:pos x="10" y="46"/>
                    </a:cxn>
                    <a:cxn ang="0">
                      <a:pos x="20" y="48"/>
                    </a:cxn>
                    <a:cxn ang="0">
                      <a:pos x="14" y="58"/>
                    </a:cxn>
                    <a:cxn ang="0">
                      <a:pos x="26" y="58"/>
                    </a:cxn>
                    <a:cxn ang="0">
                      <a:pos x="42" y="62"/>
                    </a:cxn>
                  </a:cxnLst>
                  <a:rect l="0" t="0" r="r" b="b"/>
                  <a:pathLst>
                    <a:path w="94" h="98">
                      <a:moveTo>
                        <a:pt x="42" y="62"/>
                      </a:moveTo>
                      <a:lnTo>
                        <a:pt x="46" y="64"/>
                      </a:lnTo>
                      <a:lnTo>
                        <a:pt x="44" y="68"/>
                      </a:lnTo>
                      <a:lnTo>
                        <a:pt x="38" y="68"/>
                      </a:lnTo>
                      <a:lnTo>
                        <a:pt x="30" y="66"/>
                      </a:lnTo>
                      <a:lnTo>
                        <a:pt x="24" y="66"/>
                      </a:lnTo>
                      <a:lnTo>
                        <a:pt x="20" y="70"/>
                      </a:lnTo>
                      <a:lnTo>
                        <a:pt x="20" y="78"/>
                      </a:lnTo>
                      <a:lnTo>
                        <a:pt x="26" y="82"/>
                      </a:lnTo>
                      <a:lnTo>
                        <a:pt x="26" y="88"/>
                      </a:lnTo>
                      <a:lnTo>
                        <a:pt x="28" y="92"/>
                      </a:lnTo>
                      <a:lnTo>
                        <a:pt x="32" y="86"/>
                      </a:lnTo>
                      <a:lnTo>
                        <a:pt x="34" y="90"/>
                      </a:lnTo>
                      <a:lnTo>
                        <a:pt x="36" y="98"/>
                      </a:lnTo>
                      <a:lnTo>
                        <a:pt x="42" y="96"/>
                      </a:lnTo>
                      <a:lnTo>
                        <a:pt x="42" y="92"/>
                      </a:lnTo>
                      <a:lnTo>
                        <a:pt x="46" y="98"/>
                      </a:lnTo>
                      <a:lnTo>
                        <a:pt x="48" y="94"/>
                      </a:lnTo>
                      <a:lnTo>
                        <a:pt x="48" y="90"/>
                      </a:lnTo>
                      <a:lnTo>
                        <a:pt x="44" y="86"/>
                      </a:lnTo>
                      <a:lnTo>
                        <a:pt x="40" y="80"/>
                      </a:lnTo>
                      <a:lnTo>
                        <a:pt x="42" y="76"/>
                      </a:lnTo>
                      <a:lnTo>
                        <a:pt x="46" y="76"/>
                      </a:lnTo>
                      <a:lnTo>
                        <a:pt x="52" y="74"/>
                      </a:lnTo>
                      <a:lnTo>
                        <a:pt x="48" y="70"/>
                      </a:lnTo>
                      <a:lnTo>
                        <a:pt x="48" y="64"/>
                      </a:lnTo>
                      <a:lnTo>
                        <a:pt x="52" y="68"/>
                      </a:lnTo>
                      <a:lnTo>
                        <a:pt x="58" y="70"/>
                      </a:lnTo>
                      <a:lnTo>
                        <a:pt x="64" y="66"/>
                      </a:lnTo>
                      <a:lnTo>
                        <a:pt x="62" y="60"/>
                      </a:lnTo>
                      <a:lnTo>
                        <a:pt x="58" y="56"/>
                      </a:lnTo>
                      <a:lnTo>
                        <a:pt x="50" y="54"/>
                      </a:lnTo>
                      <a:lnTo>
                        <a:pt x="46" y="50"/>
                      </a:lnTo>
                      <a:lnTo>
                        <a:pt x="44" y="44"/>
                      </a:lnTo>
                      <a:lnTo>
                        <a:pt x="44" y="40"/>
                      </a:lnTo>
                      <a:lnTo>
                        <a:pt x="38" y="32"/>
                      </a:lnTo>
                      <a:lnTo>
                        <a:pt x="36" y="28"/>
                      </a:lnTo>
                      <a:lnTo>
                        <a:pt x="38" y="22"/>
                      </a:lnTo>
                      <a:lnTo>
                        <a:pt x="44" y="20"/>
                      </a:lnTo>
                      <a:lnTo>
                        <a:pt x="48" y="26"/>
                      </a:lnTo>
                      <a:lnTo>
                        <a:pt x="56" y="28"/>
                      </a:lnTo>
                      <a:lnTo>
                        <a:pt x="58" y="26"/>
                      </a:lnTo>
                      <a:lnTo>
                        <a:pt x="60" y="22"/>
                      </a:lnTo>
                      <a:lnTo>
                        <a:pt x="58" y="16"/>
                      </a:lnTo>
                      <a:lnTo>
                        <a:pt x="64" y="16"/>
                      </a:lnTo>
                      <a:lnTo>
                        <a:pt x="70" y="14"/>
                      </a:lnTo>
                      <a:lnTo>
                        <a:pt x="78" y="14"/>
                      </a:lnTo>
                      <a:lnTo>
                        <a:pt x="84" y="14"/>
                      </a:lnTo>
                      <a:lnTo>
                        <a:pt x="90" y="14"/>
                      </a:lnTo>
                      <a:lnTo>
                        <a:pt x="94" y="12"/>
                      </a:lnTo>
                      <a:lnTo>
                        <a:pt x="94" y="6"/>
                      </a:lnTo>
                      <a:lnTo>
                        <a:pt x="86" y="6"/>
                      </a:lnTo>
                      <a:lnTo>
                        <a:pt x="74" y="6"/>
                      </a:lnTo>
                      <a:lnTo>
                        <a:pt x="70" y="4"/>
                      </a:lnTo>
                      <a:lnTo>
                        <a:pt x="64" y="2"/>
                      </a:lnTo>
                      <a:lnTo>
                        <a:pt x="58" y="0"/>
                      </a:lnTo>
                      <a:lnTo>
                        <a:pt x="48" y="4"/>
                      </a:lnTo>
                      <a:lnTo>
                        <a:pt x="40" y="10"/>
                      </a:lnTo>
                      <a:lnTo>
                        <a:pt x="34" y="10"/>
                      </a:lnTo>
                      <a:lnTo>
                        <a:pt x="26" y="12"/>
                      </a:lnTo>
                      <a:lnTo>
                        <a:pt x="18" y="14"/>
                      </a:lnTo>
                      <a:lnTo>
                        <a:pt x="14" y="16"/>
                      </a:lnTo>
                      <a:lnTo>
                        <a:pt x="14" y="20"/>
                      </a:lnTo>
                      <a:lnTo>
                        <a:pt x="10" y="26"/>
                      </a:lnTo>
                      <a:lnTo>
                        <a:pt x="2" y="34"/>
                      </a:lnTo>
                      <a:lnTo>
                        <a:pt x="0" y="38"/>
                      </a:lnTo>
                      <a:lnTo>
                        <a:pt x="4" y="42"/>
                      </a:lnTo>
                      <a:lnTo>
                        <a:pt x="10" y="46"/>
                      </a:lnTo>
                      <a:lnTo>
                        <a:pt x="16" y="46"/>
                      </a:lnTo>
                      <a:lnTo>
                        <a:pt x="20" y="48"/>
                      </a:lnTo>
                      <a:lnTo>
                        <a:pt x="14" y="52"/>
                      </a:lnTo>
                      <a:lnTo>
                        <a:pt x="14" y="58"/>
                      </a:lnTo>
                      <a:lnTo>
                        <a:pt x="18" y="60"/>
                      </a:lnTo>
                      <a:lnTo>
                        <a:pt x="26" y="58"/>
                      </a:lnTo>
                      <a:lnTo>
                        <a:pt x="32" y="60"/>
                      </a:lnTo>
                      <a:lnTo>
                        <a:pt x="42" y="62"/>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64" name="Freeform 187"/>
                <p:cNvSpPr>
                  <a:spLocks noChangeAspect="1"/>
                </p:cNvSpPr>
                <p:nvPr/>
              </p:nvSpPr>
              <p:spPr bwMode="auto">
                <a:xfrm>
                  <a:off x="3009" y="1849"/>
                  <a:ext cx="26" cy="56"/>
                </a:xfrm>
                <a:custGeom>
                  <a:avLst/>
                  <a:gdLst/>
                  <a:ahLst/>
                  <a:cxnLst>
                    <a:cxn ang="0">
                      <a:pos x="0" y="12"/>
                    </a:cxn>
                    <a:cxn ang="0">
                      <a:pos x="2" y="4"/>
                    </a:cxn>
                    <a:cxn ang="0">
                      <a:pos x="6" y="0"/>
                    </a:cxn>
                    <a:cxn ang="0">
                      <a:pos x="14" y="2"/>
                    </a:cxn>
                    <a:cxn ang="0">
                      <a:pos x="22" y="8"/>
                    </a:cxn>
                    <a:cxn ang="0">
                      <a:pos x="20" y="16"/>
                    </a:cxn>
                    <a:cxn ang="0">
                      <a:pos x="20" y="22"/>
                    </a:cxn>
                    <a:cxn ang="0">
                      <a:pos x="24" y="30"/>
                    </a:cxn>
                    <a:cxn ang="0">
                      <a:pos x="26" y="34"/>
                    </a:cxn>
                    <a:cxn ang="0">
                      <a:pos x="26" y="38"/>
                    </a:cxn>
                    <a:cxn ang="0">
                      <a:pos x="22" y="44"/>
                    </a:cxn>
                    <a:cxn ang="0">
                      <a:pos x="12" y="56"/>
                    </a:cxn>
                    <a:cxn ang="0">
                      <a:pos x="2" y="40"/>
                    </a:cxn>
                    <a:cxn ang="0">
                      <a:pos x="4" y="28"/>
                    </a:cxn>
                    <a:cxn ang="0">
                      <a:pos x="2" y="18"/>
                    </a:cxn>
                    <a:cxn ang="0">
                      <a:pos x="0" y="12"/>
                    </a:cxn>
                  </a:cxnLst>
                  <a:rect l="0" t="0" r="r" b="b"/>
                  <a:pathLst>
                    <a:path w="26" h="56">
                      <a:moveTo>
                        <a:pt x="0" y="12"/>
                      </a:moveTo>
                      <a:lnTo>
                        <a:pt x="2" y="4"/>
                      </a:lnTo>
                      <a:lnTo>
                        <a:pt x="6" y="0"/>
                      </a:lnTo>
                      <a:lnTo>
                        <a:pt x="14" y="2"/>
                      </a:lnTo>
                      <a:lnTo>
                        <a:pt x="22" y="8"/>
                      </a:lnTo>
                      <a:lnTo>
                        <a:pt x="20" y="16"/>
                      </a:lnTo>
                      <a:lnTo>
                        <a:pt x="20" y="22"/>
                      </a:lnTo>
                      <a:lnTo>
                        <a:pt x="24" y="30"/>
                      </a:lnTo>
                      <a:lnTo>
                        <a:pt x="26" y="34"/>
                      </a:lnTo>
                      <a:lnTo>
                        <a:pt x="26" y="38"/>
                      </a:lnTo>
                      <a:lnTo>
                        <a:pt x="22" y="44"/>
                      </a:lnTo>
                      <a:lnTo>
                        <a:pt x="12" y="56"/>
                      </a:lnTo>
                      <a:lnTo>
                        <a:pt x="2" y="40"/>
                      </a:lnTo>
                      <a:lnTo>
                        <a:pt x="4" y="28"/>
                      </a:lnTo>
                      <a:lnTo>
                        <a:pt x="2" y="18"/>
                      </a:lnTo>
                      <a:lnTo>
                        <a:pt x="0" y="1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grpSp>
        </p:grpSp>
        <p:sp>
          <p:nvSpPr>
            <p:cNvPr id="297" name="Freeform 5">
              <a:extLst>
                <a:ext uri="{FF2B5EF4-FFF2-40B4-BE49-F238E27FC236}">
                  <a16:creationId xmlns:a16="http://schemas.microsoft.com/office/drawing/2014/main" id="{A6C4FA47-20DE-4631-AC30-CE1DE8C34C31}"/>
                </a:ext>
              </a:extLst>
            </p:cNvPr>
            <p:cNvSpPr>
              <a:spLocks/>
            </p:cNvSpPr>
            <p:nvPr userDrawn="1"/>
          </p:nvSpPr>
          <p:spPr bwMode="auto">
            <a:xfrm>
              <a:off x="7724531" y="6044776"/>
              <a:ext cx="222468" cy="228400"/>
            </a:xfrm>
            <a:custGeom>
              <a:avLst/>
              <a:gdLst>
                <a:gd name="T0" fmla="*/ 34 w 150"/>
                <a:gd name="T1" fmla="*/ 47 h 154"/>
                <a:gd name="T2" fmla="*/ 51 w 150"/>
                <a:gd name="T3" fmla="*/ 22 h 154"/>
                <a:gd name="T4" fmla="*/ 68 w 150"/>
                <a:gd name="T5" fmla="*/ 19 h 154"/>
                <a:gd name="T6" fmla="*/ 77 w 150"/>
                <a:gd name="T7" fmla="*/ 0 h 154"/>
                <a:gd name="T8" fmla="*/ 102 w 150"/>
                <a:gd name="T9" fmla="*/ 3 h 154"/>
                <a:gd name="T10" fmla="*/ 150 w 150"/>
                <a:gd name="T11" fmla="*/ 22 h 154"/>
                <a:gd name="T12" fmla="*/ 150 w 150"/>
                <a:gd name="T13" fmla="*/ 104 h 154"/>
                <a:gd name="T14" fmla="*/ 142 w 150"/>
                <a:gd name="T15" fmla="*/ 132 h 154"/>
                <a:gd name="T16" fmla="*/ 113 w 150"/>
                <a:gd name="T17" fmla="*/ 154 h 154"/>
                <a:gd name="T18" fmla="*/ 111 w 150"/>
                <a:gd name="T19" fmla="*/ 151 h 154"/>
                <a:gd name="T20" fmla="*/ 74 w 150"/>
                <a:gd name="T21" fmla="*/ 148 h 154"/>
                <a:gd name="T22" fmla="*/ 71 w 150"/>
                <a:gd name="T23" fmla="*/ 140 h 154"/>
                <a:gd name="T24" fmla="*/ 54 w 150"/>
                <a:gd name="T25" fmla="*/ 137 h 154"/>
                <a:gd name="T26" fmla="*/ 43 w 150"/>
                <a:gd name="T27" fmla="*/ 109 h 154"/>
                <a:gd name="T28" fmla="*/ 14 w 150"/>
                <a:gd name="T29" fmla="*/ 92 h 154"/>
                <a:gd name="T30" fmla="*/ 9 w 150"/>
                <a:gd name="T31" fmla="*/ 67 h 154"/>
                <a:gd name="T32" fmla="*/ 0 w 150"/>
                <a:gd name="T33" fmla="*/ 50 h 154"/>
                <a:gd name="T34" fmla="*/ 34 w 150"/>
                <a:gd name="T35" fmla="*/ 47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0" h="154">
                  <a:moveTo>
                    <a:pt x="34" y="47"/>
                  </a:moveTo>
                  <a:lnTo>
                    <a:pt x="51" y="22"/>
                  </a:lnTo>
                  <a:lnTo>
                    <a:pt x="68" y="19"/>
                  </a:lnTo>
                  <a:lnTo>
                    <a:pt x="77" y="0"/>
                  </a:lnTo>
                  <a:lnTo>
                    <a:pt x="102" y="3"/>
                  </a:lnTo>
                  <a:lnTo>
                    <a:pt x="150" y="22"/>
                  </a:lnTo>
                  <a:lnTo>
                    <a:pt x="150" y="104"/>
                  </a:lnTo>
                  <a:lnTo>
                    <a:pt x="142" y="132"/>
                  </a:lnTo>
                  <a:lnTo>
                    <a:pt x="113" y="154"/>
                  </a:lnTo>
                  <a:lnTo>
                    <a:pt x="111" y="151"/>
                  </a:lnTo>
                  <a:lnTo>
                    <a:pt x="74" y="148"/>
                  </a:lnTo>
                  <a:lnTo>
                    <a:pt x="71" y="140"/>
                  </a:lnTo>
                  <a:lnTo>
                    <a:pt x="54" y="137"/>
                  </a:lnTo>
                  <a:lnTo>
                    <a:pt x="43" y="109"/>
                  </a:lnTo>
                  <a:lnTo>
                    <a:pt x="14" y="92"/>
                  </a:lnTo>
                  <a:lnTo>
                    <a:pt x="9" y="67"/>
                  </a:lnTo>
                  <a:lnTo>
                    <a:pt x="0" y="50"/>
                  </a:lnTo>
                  <a:lnTo>
                    <a:pt x="34" y="47"/>
                  </a:lnTo>
                  <a:close/>
                </a:path>
              </a:pathLst>
            </a:custGeom>
            <a:solidFill>
              <a:srgbClr val="CECECE"/>
            </a:solidFill>
            <a:ln w="7938"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hasCustomPrompt="1"/>
          </p:nvPr>
        </p:nvSpPr>
        <p:spPr/>
        <p:txBody>
          <a:bodyPr/>
          <a:lstStyle>
            <a:lvl1pPr>
              <a:defRPr/>
            </a:lvl1pPr>
          </a:lstStyle>
          <a:p>
            <a:r>
              <a:rPr lang="en-US"/>
              <a:t>Sample Map With Call Outs To Copy/Paste</a:t>
            </a:r>
          </a:p>
        </p:txBody>
      </p:sp>
      <p:graphicFrame>
        <p:nvGraphicFramePr>
          <p:cNvPr id="5" name="Table 4"/>
          <p:cNvGraphicFramePr>
            <a:graphicFrameLocks noGrp="1"/>
          </p:cNvGraphicFramePr>
          <p:nvPr userDrawn="1">
            <p:extLst>
              <p:ext uri="{D42A27DB-BD31-4B8C-83A1-F6EECF244321}">
                <p14:modId xmlns:p14="http://schemas.microsoft.com/office/powerpoint/2010/main" val="70551380"/>
              </p:ext>
            </p:extLst>
          </p:nvPr>
        </p:nvGraphicFramePr>
        <p:xfrm>
          <a:off x="1654139" y="4577458"/>
          <a:ext cx="1837986" cy="713232"/>
        </p:xfrm>
        <a:graphic>
          <a:graphicData uri="http://schemas.openxmlformats.org/drawingml/2006/table">
            <a:tbl>
              <a:tblPr firstRow="1" bandRow="1">
                <a:tableStyleId>{5C22544A-7EE6-4342-B048-85BDC9FD1C3A}</a:tableStyleId>
              </a:tblPr>
              <a:tblGrid>
                <a:gridCol w="1837986">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latin typeface="Arial Narrow" panose="020B0606020202030204" pitchFamily="34" charset="0"/>
                        </a:rPr>
                        <a:t>North America</a:t>
                      </a:r>
                    </a:p>
                  </a:txBody>
                  <a:tcPr>
                    <a:lnL w="76200" cap="flat" cmpd="sng" algn="ctr">
                      <a:solidFill>
                        <a:schemeClr val="accent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latin typeface="Arial Narrow" panose="020B0606020202030204" pitchFamily="34" charset="0"/>
                        </a:rPr>
                        <a:t>Sites: 15</a:t>
                      </a:r>
                    </a:p>
                  </a:txBody>
                  <a:tcPr>
                    <a:lnL w="76200" cap="flat" cmpd="sng" algn="ctr">
                      <a:solidFill>
                        <a:schemeClr val="accent1"/>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userDrawn="1">
            <p:extLst>
              <p:ext uri="{D42A27DB-BD31-4B8C-83A1-F6EECF244321}">
                <p14:modId xmlns:p14="http://schemas.microsoft.com/office/powerpoint/2010/main" val="3778202667"/>
              </p:ext>
            </p:extLst>
          </p:nvPr>
        </p:nvGraphicFramePr>
        <p:xfrm>
          <a:off x="2712378" y="6396734"/>
          <a:ext cx="1837944" cy="713232"/>
        </p:xfrm>
        <a:graphic>
          <a:graphicData uri="http://schemas.openxmlformats.org/drawingml/2006/table">
            <a:tbl>
              <a:tblPr firstRow="1" bandRow="1">
                <a:tableStyleId>{5C22544A-7EE6-4342-B048-85BDC9FD1C3A}</a:tableStyleId>
              </a:tblPr>
              <a:tblGrid>
                <a:gridCol w="18379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latin typeface="Arial Narrow" panose="020B0606020202030204" pitchFamily="34" charset="0"/>
                        </a:rPr>
                        <a:t>Latin America</a:t>
                      </a:r>
                    </a:p>
                  </a:txBody>
                  <a:tcPr>
                    <a:lnL w="76200" cap="flat" cmpd="sng" algn="ctr">
                      <a:solidFill>
                        <a:schemeClr val="accent2"/>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latin typeface="Arial Narrow" panose="020B0606020202030204" pitchFamily="34" charset="0"/>
                        </a:rPr>
                        <a:t>Sites: 2</a:t>
                      </a:r>
                    </a:p>
                  </a:txBody>
                  <a:tcPr>
                    <a:lnL w="76200" cap="flat" cmpd="sng" algn="ctr">
                      <a:solidFill>
                        <a:schemeClr val="accent2"/>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7" name="Table 6"/>
          <p:cNvGraphicFramePr>
            <a:graphicFrameLocks noGrp="1"/>
          </p:cNvGraphicFramePr>
          <p:nvPr userDrawn="1">
            <p:extLst>
              <p:ext uri="{D42A27DB-BD31-4B8C-83A1-F6EECF244321}">
                <p14:modId xmlns:p14="http://schemas.microsoft.com/office/powerpoint/2010/main" val="2458979342"/>
              </p:ext>
            </p:extLst>
          </p:nvPr>
        </p:nvGraphicFramePr>
        <p:xfrm>
          <a:off x="11116137" y="4580291"/>
          <a:ext cx="1837944" cy="713232"/>
        </p:xfrm>
        <a:graphic>
          <a:graphicData uri="http://schemas.openxmlformats.org/drawingml/2006/table">
            <a:tbl>
              <a:tblPr firstRow="1" bandRow="1">
                <a:tableStyleId>{5C22544A-7EE6-4342-B048-85BDC9FD1C3A}</a:tableStyleId>
              </a:tblPr>
              <a:tblGrid>
                <a:gridCol w="18379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latin typeface="Arial Narrow" panose="020B0606020202030204" pitchFamily="34" charset="0"/>
                        </a:rPr>
                        <a:t>Asia-Pacific</a:t>
                      </a:r>
                    </a:p>
                  </a:txBody>
                  <a:tcPr>
                    <a:lnL w="76200" cap="flat" cmpd="sng" algn="ctr">
                      <a:solidFill>
                        <a:schemeClr val="accent3"/>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latin typeface="Arial Narrow" panose="020B0606020202030204" pitchFamily="34" charset="0"/>
                        </a:rPr>
                        <a:t>Sites: 21</a:t>
                      </a:r>
                    </a:p>
                  </a:txBody>
                  <a:tcPr>
                    <a:lnL w="76200" cap="flat" cmpd="sng" algn="ctr">
                      <a:solidFill>
                        <a:schemeClr val="accent3"/>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userDrawn="1">
            <p:extLst>
              <p:ext uri="{D42A27DB-BD31-4B8C-83A1-F6EECF244321}">
                <p14:modId xmlns:p14="http://schemas.microsoft.com/office/powerpoint/2010/main" val="3064984928"/>
              </p:ext>
            </p:extLst>
          </p:nvPr>
        </p:nvGraphicFramePr>
        <p:xfrm>
          <a:off x="8131465" y="6463320"/>
          <a:ext cx="1837944" cy="713232"/>
        </p:xfrm>
        <a:graphic>
          <a:graphicData uri="http://schemas.openxmlformats.org/drawingml/2006/table">
            <a:tbl>
              <a:tblPr firstRow="1" bandRow="1">
                <a:tableStyleId>{5C22544A-7EE6-4342-B048-85BDC9FD1C3A}</a:tableStyleId>
              </a:tblPr>
              <a:tblGrid>
                <a:gridCol w="18379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latin typeface="Arial Narrow" panose="020B0606020202030204" pitchFamily="34" charset="0"/>
                        </a:rPr>
                        <a:t>Africa</a:t>
                      </a:r>
                    </a:p>
                  </a:txBody>
                  <a:tcPr>
                    <a:lnL w="76200" cap="flat" cmpd="sng" algn="ctr">
                      <a:solidFill>
                        <a:schemeClr val="accent4"/>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latin typeface="Arial Narrow" panose="020B0606020202030204" pitchFamily="34" charset="0"/>
                        </a:rPr>
                        <a:t>Sites: 2</a:t>
                      </a:r>
                    </a:p>
                  </a:txBody>
                  <a:tcPr>
                    <a:lnL w="76200" cap="flat" cmpd="sng" algn="ctr">
                      <a:solidFill>
                        <a:schemeClr val="accent4"/>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295" name="Table 294"/>
          <p:cNvGraphicFramePr>
            <a:graphicFrameLocks noGrp="1"/>
          </p:cNvGraphicFramePr>
          <p:nvPr userDrawn="1">
            <p:extLst>
              <p:ext uri="{D42A27DB-BD31-4B8C-83A1-F6EECF244321}">
                <p14:modId xmlns:p14="http://schemas.microsoft.com/office/powerpoint/2010/main" val="739091275"/>
              </p:ext>
            </p:extLst>
          </p:nvPr>
        </p:nvGraphicFramePr>
        <p:xfrm>
          <a:off x="7199060" y="1718704"/>
          <a:ext cx="1837944" cy="713232"/>
        </p:xfrm>
        <a:graphic>
          <a:graphicData uri="http://schemas.openxmlformats.org/drawingml/2006/table">
            <a:tbl>
              <a:tblPr firstRow="1" bandRow="1">
                <a:tableStyleId>{5C22544A-7EE6-4342-B048-85BDC9FD1C3A}</a:tableStyleId>
              </a:tblPr>
              <a:tblGrid>
                <a:gridCol w="18379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latin typeface="Arial Narrow" panose="020B0606020202030204" pitchFamily="34" charset="0"/>
                        </a:rPr>
                        <a:t>Europe</a:t>
                      </a:r>
                    </a:p>
                  </a:txBody>
                  <a:tcPr>
                    <a:lnL w="76200" cap="flat" cmpd="sng" algn="ctr">
                      <a:solidFill>
                        <a:schemeClr val="accent5"/>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latin typeface="Arial Narrow" panose="020B0606020202030204" pitchFamily="34" charset="0"/>
                        </a:rPr>
                        <a:t>Sites: 68</a:t>
                      </a:r>
                    </a:p>
                  </a:txBody>
                  <a:tcPr>
                    <a:lnL w="76200" cap="flat" cmpd="sng" algn="ctr">
                      <a:solidFill>
                        <a:schemeClr val="accent5"/>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sp>
        <p:nvSpPr>
          <p:cNvPr id="298" name="Footer Placeholder 2">
            <a:extLst>
              <a:ext uri="{FF2B5EF4-FFF2-40B4-BE49-F238E27FC236}">
                <a16:creationId xmlns:a16="http://schemas.microsoft.com/office/drawing/2014/main" id="{15E2FCE6-F376-4C12-AE67-7155D6044360}"/>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168286603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Capitaliza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All Titles and Tombstones Use Title Case</a:t>
            </a:r>
          </a:p>
        </p:txBody>
      </p:sp>
      <p:sp>
        <p:nvSpPr>
          <p:cNvPr id="5" name="Content Placeholder 4"/>
          <p:cNvSpPr>
            <a:spLocks noGrp="1"/>
          </p:cNvSpPr>
          <p:nvPr>
            <p:ph idx="1"/>
          </p:nvPr>
        </p:nvSpPr>
        <p:spPr>
          <a:xfrm>
            <a:off x="503237" y="1597025"/>
            <a:ext cx="13623926" cy="6164489"/>
          </a:xfrm>
        </p:spPr>
        <p:txBody>
          <a:bodyPr>
            <a:normAutofit fontScale="92500" lnSpcReduction="20000"/>
          </a:bodyPr>
          <a:lstStyle/>
          <a:p>
            <a:pPr marL="0" lvl="0" indent="0">
              <a:buNone/>
            </a:pPr>
            <a:r>
              <a:rPr lang="en-US" b="1">
                <a:solidFill>
                  <a:schemeClr val="tx2"/>
                </a:solidFill>
              </a:rPr>
              <a:t>Click to edit Master text styles</a:t>
            </a:r>
          </a:p>
          <a:p>
            <a:pPr marL="0" lvl="1" indent="0">
              <a:buNone/>
            </a:pPr>
            <a:r>
              <a:rPr lang="en-US" b="1">
                <a:solidFill>
                  <a:schemeClr val="tx2"/>
                </a:solidFill>
              </a:rPr>
              <a:t>Second level</a:t>
            </a:r>
          </a:p>
          <a:p>
            <a:pPr marL="0" lvl="2" indent="0">
              <a:buNone/>
            </a:pPr>
            <a:r>
              <a:rPr lang="en-US" b="1">
                <a:solidFill>
                  <a:schemeClr val="tx2"/>
                </a:solidFill>
              </a:rPr>
              <a:t>Third level</a:t>
            </a:r>
          </a:p>
          <a:p>
            <a:pPr marL="0" lvl="3" indent="0">
              <a:buNone/>
            </a:pPr>
            <a:r>
              <a:rPr lang="en-US" b="1">
                <a:solidFill>
                  <a:schemeClr val="tx2"/>
                </a:solidFill>
              </a:rPr>
              <a:t>Fourth level</a:t>
            </a:r>
          </a:p>
          <a:p>
            <a:pPr marL="0" lvl="4" indent="0">
              <a:buNone/>
            </a:pPr>
            <a:r>
              <a:rPr lang="en-US" b="1">
                <a:solidFill>
                  <a:schemeClr val="tx2"/>
                </a:solidFill>
              </a:rPr>
              <a:t>Fifth level</a:t>
            </a:r>
            <a:endParaRPr lang="en-US" sz="2200"/>
          </a:p>
        </p:txBody>
      </p:sp>
      <p:graphicFrame>
        <p:nvGraphicFramePr>
          <p:cNvPr id="6" name="Table 5"/>
          <p:cNvGraphicFramePr>
            <a:graphicFrameLocks noGrp="1"/>
          </p:cNvGraphicFramePr>
          <p:nvPr userDrawn="1">
            <p:extLst>
              <p:ext uri="{D42A27DB-BD31-4B8C-83A1-F6EECF244321}">
                <p14:modId xmlns:p14="http://schemas.microsoft.com/office/powerpoint/2010/main" val="2755544275"/>
              </p:ext>
            </p:extLst>
          </p:nvPr>
        </p:nvGraphicFramePr>
        <p:xfrm>
          <a:off x="8212442" y="3091539"/>
          <a:ext cx="5612415" cy="2046516"/>
        </p:xfrm>
        <a:graphic>
          <a:graphicData uri="http://schemas.openxmlformats.org/drawingml/2006/table">
            <a:tbl>
              <a:tblPr firstRow="1" bandRow="1">
                <a:tableStyleId>{5C22544A-7EE6-4342-B048-85BDC9FD1C3A}</a:tableStyleId>
              </a:tblPr>
              <a:tblGrid>
                <a:gridCol w="1870805">
                  <a:extLst>
                    <a:ext uri="{9D8B030D-6E8A-4147-A177-3AD203B41FA5}">
                      <a16:colId xmlns:a16="http://schemas.microsoft.com/office/drawing/2014/main" val="20000"/>
                    </a:ext>
                  </a:extLst>
                </a:gridCol>
                <a:gridCol w="1870805">
                  <a:extLst>
                    <a:ext uri="{9D8B030D-6E8A-4147-A177-3AD203B41FA5}">
                      <a16:colId xmlns:a16="http://schemas.microsoft.com/office/drawing/2014/main" val="20001"/>
                    </a:ext>
                  </a:extLst>
                </a:gridCol>
                <a:gridCol w="1870805">
                  <a:extLst>
                    <a:ext uri="{9D8B030D-6E8A-4147-A177-3AD203B41FA5}">
                      <a16:colId xmlns:a16="http://schemas.microsoft.com/office/drawing/2014/main" val="20002"/>
                    </a:ext>
                  </a:extLst>
                </a:gridCol>
              </a:tblGrid>
              <a:tr h="341086">
                <a:tc>
                  <a:txBody>
                    <a:bodyPr/>
                    <a:lstStyle/>
                    <a:p>
                      <a:pPr algn="ctr"/>
                      <a:r>
                        <a:rPr lang="en-US" sz="2000" b="1">
                          <a:solidFill>
                            <a:srgbClr val="D31245"/>
                          </a:solidFill>
                        </a:rPr>
                        <a:t>a</a:t>
                      </a:r>
                    </a:p>
                  </a:txBody>
                  <a:tcPr marL="0" marR="0" marT="0" marB="0">
                    <a:lnL w="12700" cmpd="sng">
                      <a:noFill/>
                    </a:lnL>
                    <a:lnR w="12700" cap="flat" cmpd="sng" algn="ctr">
                      <a:solidFill>
                        <a:schemeClr val="bg2"/>
                      </a:solidFill>
                      <a:prstDash val="solid"/>
                      <a:round/>
                      <a:headEnd type="none" w="med" len="med"/>
                      <a:tailEnd type="none" w="med" len="med"/>
                    </a:lnR>
                    <a:lnT w="12700" cmpd="sng">
                      <a:noFill/>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an</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mpd="sng">
                      <a:noFill/>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and</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41086">
                <a:tc>
                  <a:txBody>
                    <a:bodyPr/>
                    <a:lstStyle/>
                    <a:p>
                      <a:pPr algn="ctr"/>
                      <a:r>
                        <a:rPr lang="en-US" sz="2000" b="1">
                          <a:solidFill>
                            <a:srgbClr val="D31245"/>
                          </a:solidFill>
                        </a:rPr>
                        <a:t>at</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but</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by</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41086">
                <a:tc>
                  <a:txBody>
                    <a:bodyPr/>
                    <a:lstStyle/>
                    <a:p>
                      <a:pPr algn="ctr"/>
                      <a:r>
                        <a:rPr lang="en-US" sz="2000" b="1">
                          <a:solidFill>
                            <a:srgbClr val="D31245"/>
                          </a:solidFill>
                        </a:rPr>
                        <a:t>for</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in</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nor</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41086">
                <a:tc>
                  <a:txBody>
                    <a:bodyPr/>
                    <a:lstStyle/>
                    <a:p>
                      <a:pPr algn="ctr"/>
                      <a:r>
                        <a:rPr lang="en-US" sz="2000" b="1">
                          <a:solidFill>
                            <a:srgbClr val="D31245"/>
                          </a:solidFill>
                        </a:rPr>
                        <a:t>of</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on</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or</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41086">
                <a:tc>
                  <a:txBody>
                    <a:bodyPr/>
                    <a:lstStyle/>
                    <a:p>
                      <a:pPr algn="ctr"/>
                      <a:r>
                        <a:rPr lang="en-US" sz="2000" b="1">
                          <a:solidFill>
                            <a:srgbClr val="D31245"/>
                          </a:solidFill>
                        </a:rPr>
                        <a:t>so</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the</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to</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41086">
                <a:tc>
                  <a:txBody>
                    <a:bodyPr/>
                    <a:lstStyle/>
                    <a:p>
                      <a:pPr algn="ctr"/>
                      <a:r>
                        <a:rPr lang="en-US" sz="2000" b="1">
                          <a:solidFill>
                            <a:srgbClr val="D31245"/>
                          </a:solidFill>
                        </a:rPr>
                        <a:t>up</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sz="2000" b="1">
                          <a:solidFill>
                            <a:srgbClr val="D31245"/>
                          </a:solidFill>
                        </a:rPr>
                        <a:t>yet</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endParaRPr lang="en-US" sz="2000" b="1">
                        <a:solidFill>
                          <a:srgbClr val="D31245"/>
                        </a:solidFill>
                      </a:endParaRP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57437901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LAST LAYOUT OF TEMPLATE">
    <p:spTree>
      <p:nvGrpSpPr>
        <p:cNvPr id="1" name=""/>
        <p:cNvGrpSpPr/>
        <p:nvPr/>
      </p:nvGrpSpPr>
      <p:grpSpPr>
        <a:xfrm>
          <a:off x="0" y="0"/>
          <a:ext cx="0" cy="0"/>
          <a:chOff x="0" y="0"/>
          <a:chExt cx="0" cy="0"/>
        </a:xfrm>
      </p:grpSpPr>
      <p:sp>
        <p:nvSpPr>
          <p:cNvPr id="2" name="Rectangle 1"/>
          <p:cNvSpPr/>
          <p:nvPr userDrawn="1"/>
        </p:nvSpPr>
        <p:spPr>
          <a:xfrm>
            <a:off x="541176" y="1717854"/>
            <a:ext cx="13548048" cy="5632311"/>
          </a:xfrm>
          <a:prstGeom prst="rect">
            <a:avLst/>
          </a:prstGeom>
        </p:spPr>
        <p:txBody>
          <a:bodyPr wrap="square">
            <a:spAutoFit/>
          </a:bodyPr>
          <a:lstStyle/>
          <a:p>
            <a:pPr lvl="0" algn="ctr"/>
            <a:r>
              <a:rPr lang="en-US" sz="7200">
                <a:solidFill>
                  <a:srgbClr val="D31245"/>
                </a:solidFill>
              </a:rPr>
              <a:t>Last</a:t>
            </a:r>
            <a:r>
              <a:rPr lang="en-US" sz="7200" baseline="0">
                <a:solidFill>
                  <a:srgbClr val="D31245"/>
                </a:solidFill>
              </a:rPr>
              <a:t> layout </a:t>
            </a:r>
            <a:r>
              <a:rPr lang="en-US" sz="7200">
                <a:solidFill>
                  <a:srgbClr val="D31245"/>
                </a:solidFill>
              </a:rPr>
              <a:t>of template</a:t>
            </a:r>
            <a:br>
              <a:rPr lang="en-US" sz="7200">
                <a:solidFill>
                  <a:srgbClr val="D31245"/>
                </a:solidFill>
              </a:rPr>
            </a:br>
            <a:br>
              <a:rPr lang="en-US" sz="7200">
                <a:solidFill>
                  <a:srgbClr val="D31245"/>
                </a:solidFill>
              </a:rPr>
            </a:br>
            <a:r>
              <a:rPr lang="en-US" sz="7200">
                <a:solidFill>
                  <a:srgbClr val="D31245"/>
                </a:solidFill>
              </a:rPr>
              <a:t>Any slide layouts after this</a:t>
            </a:r>
            <a:br>
              <a:rPr lang="en-US" sz="7200">
                <a:solidFill>
                  <a:srgbClr val="D31245"/>
                </a:solidFill>
              </a:rPr>
            </a:br>
            <a:r>
              <a:rPr lang="en-US" sz="7200">
                <a:solidFill>
                  <a:srgbClr val="D31245"/>
                </a:solidFill>
              </a:rPr>
              <a:t>are from other templates </a:t>
            </a:r>
            <a:br>
              <a:rPr lang="en-US" sz="7200">
                <a:solidFill>
                  <a:srgbClr val="D31245"/>
                </a:solidFill>
              </a:rPr>
            </a:br>
            <a:r>
              <a:rPr lang="en-US" sz="7200">
                <a:solidFill>
                  <a:srgbClr val="D31245"/>
                </a:solidFill>
              </a:rPr>
              <a:t>and should not be used</a:t>
            </a:r>
            <a:endParaRPr lang="en-US" sz="6600">
              <a:solidFill>
                <a:srgbClr val="D31245"/>
              </a:solidFill>
            </a:endParaRPr>
          </a:p>
        </p:txBody>
      </p:sp>
    </p:spTree>
    <p:extLst>
      <p:ext uri="{BB962C8B-B14F-4D97-AF65-F5344CB8AC3E}">
        <p14:creationId xmlns:p14="http://schemas.microsoft.com/office/powerpoint/2010/main" val="417923482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Custom Image Title Slide">
    <p:spTree>
      <p:nvGrpSpPr>
        <p:cNvPr id="1" name=""/>
        <p:cNvGrpSpPr/>
        <p:nvPr/>
      </p:nvGrpSpPr>
      <p:grpSpPr>
        <a:xfrm>
          <a:off x="0" y="0"/>
          <a:ext cx="0" cy="0"/>
          <a:chOff x="0" y="0"/>
          <a:chExt cx="0" cy="0"/>
        </a:xfrm>
      </p:grpSpPr>
      <p:sp>
        <p:nvSpPr>
          <p:cNvPr id="12" name="Rectangle 11"/>
          <p:cNvSpPr/>
          <p:nvPr userDrawn="1"/>
        </p:nvSpPr>
        <p:spPr>
          <a:xfrm>
            <a:off x="-1" y="0"/>
            <a:ext cx="14630401" cy="822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 y="-1"/>
            <a:ext cx="11031990" cy="8229601"/>
          </a:xfrm>
          <a:custGeom>
            <a:avLst/>
            <a:gdLst/>
            <a:ahLst/>
            <a:cxnLst/>
            <a:rect l="l" t="t" r="r" b="b"/>
            <a:pathLst>
              <a:path w="11031990" h="8229601">
                <a:moveTo>
                  <a:pt x="0" y="0"/>
                </a:moveTo>
                <a:lnTo>
                  <a:pt x="2982472" y="0"/>
                </a:lnTo>
                <a:lnTo>
                  <a:pt x="3349375" y="0"/>
                </a:lnTo>
                <a:lnTo>
                  <a:pt x="6623615" y="0"/>
                </a:lnTo>
                <a:lnTo>
                  <a:pt x="6649780" y="0"/>
                </a:lnTo>
                <a:lnTo>
                  <a:pt x="11031990" y="8229601"/>
                </a:lnTo>
                <a:lnTo>
                  <a:pt x="9832370" y="8226803"/>
                </a:lnTo>
                <a:lnTo>
                  <a:pt x="9832370" y="8229601"/>
                </a:lnTo>
                <a:lnTo>
                  <a:pt x="1" y="8229601"/>
                </a:lnTo>
                <a:lnTo>
                  <a:pt x="1" y="8229600"/>
                </a:lnTo>
                <a:lnTo>
                  <a:pt x="0" y="8229600"/>
                </a:lnTo>
                <a:close/>
              </a:path>
            </a:pathLst>
          </a:custGeom>
          <a:solidFill>
            <a:schemeClr val="accent1">
              <a:alpha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eaLnBrk="0" fontAlgn="base" hangingPunct="0">
              <a:spcBef>
                <a:spcPct val="0"/>
              </a:spcBef>
              <a:spcAft>
                <a:spcPct val="0"/>
              </a:spcAft>
            </a:pPr>
            <a:endParaRPr lang="en-US" sz="2400">
              <a:solidFill>
                <a:srgbClr val="004B8D"/>
              </a:solidFill>
              <a:latin typeface="Times" charset="0"/>
            </a:endParaRPr>
          </a:p>
        </p:txBody>
      </p:sp>
      <p:sp>
        <p:nvSpPr>
          <p:cNvPr id="2" name="Title 1"/>
          <p:cNvSpPr>
            <a:spLocks noGrp="1"/>
          </p:cNvSpPr>
          <p:nvPr>
            <p:ph type="title" hasCustomPrompt="1"/>
          </p:nvPr>
        </p:nvSpPr>
        <p:spPr>
          <a:xfrm>
            <a:off x="503237" y="4114800"/>
            <a:ext cx="6811963" cy="1803115"/>
          </a:xfrm>
        </p:spPr>
        <p:txBody>
          <a:bodyPr/>
          <a:lstStyle>
            <a:lvl1pPr>
              <a:defRPr b="1" baseline="0">
                <a:solidFill>
                  <a:schemeClr val="bg1"/>
                </a:solidFill>
              </a:defRPr>
            </a:lvl1pPr>
          </a:lstStyle>
          <a:p>
            <a:r>
              <a:rPr lang="en-US"/>
              <a:t>Insert Title Here</a:t>
            </a:r>
          </a:p>
        </p:txBody>
      </p:sp>
      <p:sp>
        <p:nvSpPr>
          <p:cNvPr id="11" name="Text Placeholder 13"/>
          <p:cNvSpPr>
            <a:spLocks noGrp="1"/>
          </p:cNvSpPr>
          <p:nvPr>
            <p:ph type="body" sz="quarter" idx="12" hasCustomPrompt="1"/>
          </p:nvPr>
        </p:nvSpPr>
        <p:spPr>
          <a:xfrm>
            <a:off x="503237" y="6090213"/>
            <a:ext cx="6811963" cy="1430710"/>
          </a:xfrm>
        </p:spPr>
        <p:txBody>
          <a:bodyPr/>
          <a:lstStyle>
            <a:lvl1pPr marL="0" indent="0">
              <a:buNone/>
              <a:defRPr>
                <a:solidFill>
                  <a:schemeClr val="bg1"/>
                </a:solidFill>
              </a:defRPr>
            </a:lvl1pPr>
          </a:lstStyle>
          <a:p>
            <a:pPr lvl="0"/>
            <a:r>
              <a:rPr lang="en-US"/>
              <a:t>Insert Subtitle Here</a:t>
            </a:r>
          </a:p>
        </p:txBody>
      </p:sp>
      <p:cxnSp>
        <p:nvCxnSpPr>
          <p:cNvPr id="9" name="Straight Connector 8"/>
          <p:cNvCxnSpPr/>
          <p:nvPr userDrawn="1"/>
        </p:nvCxnSpPr>
        <p:spPr>
          <a:xfrm>
            <a:off x="-1" y="6021228"/>
            <a:ext cx="757205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12979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 and Gray Bar">
    <p:spTree>
      <p:nvGrpSpPr>
        <p:cNvPr id="1" name=""/>
        <p:cNvGrpSpPr/>
        <p:nvPr/>
      </p:nvGrpSpPr>
      <p:grpSpPr>
        <a:xfrm>
          <a:off x="0" y="0"/>
          <a:ext cx="0" cy="0"/>
          <a:chOff x="0" y="0"/>
          <a:chExt cx="0" cy="0"/>
        </a:xfrm>
      </p:grpSpPr>
      <p:sp>
        <p:nvSpPr>
          <p:cNvPr id="12" name="object 2">
            <a:extLst>
              <a:ext uri="{FF2B5EF4-FFF2-40B4-BE49-F238E27FC236}">
                <a16:creationId xmlns:a16="http://schemas.microsoft.com/office/drawing/2014/main" id="{BDB2C35E-028A-4CA9-8211-0524A31456D9}"/>
              </a:ext>
            </a:extLst>
          </p:cNvPr>
          <p:cNvSpPr/>
          <p:nvPr userDrawn="1"/>
        </p:nvSpPr>
        <p:spPr>
          <a:xfrm>
            <a:off x="9448800" y="0"/>
            <a:ext cx="5181600" cy="8229600"/>
          </a:xfrm>
          <a:custGeom>
            <a:avLst/>
            <a:gdLst/>
            <a:ahLst/>
            <a:cxnLst/>
            <a:rect l="l" t="t" r="r" b="b"/>
            <a:pathLst>
              <a:path w="4064000" h="5619115">
                <a:moveTo>
                  <a:pt x="0" y="5618975"/>
                </a:moveTo>
                <a:lnTo>
                  <a:pt x="4063898" y="5618975"/>
                </a:lnTo>
                <a:lnTo>
                  <a:pt x="4063898" y="0"/>
                </a:lnTo>
                <a:lnTo>
                  <a:pt x="0" y="0"/>
                </a:lnTo>
                <a:lnTo>
                  <a:pt x="0" y="5618975"/>
                </a:lnTo>
                <a:close/>
              </a:path>
            </a:pathLst>
          </a:custGeom>
          <a:solidFill>
            <a:srgbClr val="EEEEEF"/>
          </a:solidFill>
        </p:spPr>
        <p:txBody>
          <a:bodyPr wrap="square" lIns="0" tIns="0" rIns="0" bIns="0" rtlCol="0"/>
          <a:lstStyle/>
          <a:p>
            <a:endParaRPr/>
          </a:p>
        </p:txBody>
      </p:sp>
      <p:sp>
        <p:nvSpPr>
          <p:cNvPr id="17" name="Content Placeholder 2">
            <a:extLst>
              <a:ext uri="{FF2B5EF4-FFF2-40B4-BE49-F238E27FC236}">
                <a16:creationId xmlns:a16="http://schemas.microsoft.com/office/drawing/2014/main" id="{55E38AB6-C00F-4AAC-9E6B-07039EE2CC5C}"/>
              </a:ext>
            </a:extLst>
          </p:cNvPr>
          <p:cNvSpPr>
            <a:spLocks noGrp="1"/>
          </p:cNvSpPr>
          <p:nvPr>
            <p:ph idx="1"/>
          </p:nvPr>
        </p:nvSpPr>
        <p:spPr>
          <a:xfrm>
            <a:off x="503237" y="1587500"/>
            <a:ext cx="8760936" cy="5605463"/>
          </a:xfrm>
        </p:spPr>
        <p:txBody>
          <a:bodyPr/>
          <a:lstStyle>
            <a:lvl1pPr marL="0" indent="0">
              <a:buNone/>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a:extLst>
              <a:ext uri="{FF2B5EF4-FFF2-40B4-BE49-F238E27FC236}">
                <a16:creationId xmlns:a16="http://schemas.microsoft.com/office/drawing/2014/main" id="{C6FBE5F5-DC1F-4970-970F-F166CB0BAA87}"/>
              </a:ext>
            </a:extLst>
          </p:cNvPr>
          <p:cNvSpPr>
            <a:spLocks noGrp="1"/>
          </p:cNvSpPr>
          <p:nvPr>
            <p:ph type="title"/>
          </p:nvPr>
        </p:nvSpPr>
        <p:spPr>
          <a:xfrm>
            <a:off x="503237" y="329565"/>
            <a:ext cx="8760937" cy="1016350"/>
          </a:xfrm>
        </p:spPr>
        <p:txBody>
          <a:bodyPr/>
          <a:lstStyle/>
          <a:p>
            <a:r>
              <a:rPr lang="en-US"/>
              <a:t>Click to edit Master title style</a:t>
            </a:r>
          </a:p>
        </p:txBody>
      </p:sp>
      <p:sp>
        <p:nvSpPr>
          <p:cNvPr id="10" name="Footer Placeholder 2">
            <a:extLst>
              <a:ext uri="{FF2B5EF4-FFF2-40B4-BE49-F238E27FC236}">
                <a16:creationId xmlns:a16="http://schemas.microsoft.com/office/drawing/2014/main" id="{9AB72A7B-33D4-4C92-BBFB-A8E2AE1F16AF}"/>
              </a:ext>
            </a:extLst>
          </p:cNvPr>
          <p:cNvSpPr>
            <a:spLocks noGrp="1"/>
          </p:cNvSpPr>
          <p:nvPr>
            <p:ph type="ftr" sz="quarter" idx="3"/>
          </p:nvPr>
        </p:nvSpPr>
        <p:spPr>
          <a:xfrm>
            <a:off x="503237" y="7862887"/>
            <a:ext cx="876093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1" name="Text Placeholder 8">
            <a:extLst>
              <a:ext uri="{FF2B5EF4-FFF2-40B4-BE49-F238E27FC236}">
                <a16:creationId xmlns:a16="http://schemas.microsoft.com/office/drawing/2014/main" id="{A6B7166C-6242-4217-BF01-15A708C9A435}"/>
              </a:ext>
            </a:extLst>
          </p:cNvPr>
          <p:cNvSpPr>
            <a:spLocks noGrp="1"/>
          </p:cNvSpPr>
          <p:nvPr>
            <p:ph type="body" sz="quarter" idx="18"/>
          </p:nvPr>
        </p:nvSpPr>
        <p:spPr>
          <a:xfrm>
            <a:off x="503238" y="7389813"/>
            <a:ext cx="8760935"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
        <p:nvSpPr>
          <p:cNvPr id="8" name="TextBox 7">
            <a:extLst>
              <a:ext uri="{FF2B5EF4-FFF2-40B4-BE49-F238E27FC236}">
                <a16:creationId xmlns:a16="http://schemas.microsoft.com/office/drawing/2014/main" id="{EF0DAF1F-1AA7-4D14-B2A7-7EC09BBDE0E7}"/>
              </a:ext>
            </a:extLst>
          </p:cNvPr>
          <p:cNvSpPr txBox="1"/>
          <p:nvPr userDrawn="1"/>
        </p:nvSpPr>
        <p:spPr>
          <a:xfrm>
            <a:off x="13144818" y="7814641"/>
            <a:ext cx="1356043" cy="338554"/>
          </a:xfrm>
          <a:prstGeom prst="rect">
            <a:avLst/>
          </a:prstGeom>
          <a:noFill/>
        </p:spPr>
        <p:txBody>
          <a:bodyPr wrap="square" rtlCol="0">
            <a:spAutoFit/>
          </a:bodyPr>
          <a:lstStyle/>
          <a:p>
            <a:pPr algn="r"/>
            <a:fld id="{7460543C-C25F-44F8-8119-7DDC03F9B6DB}" type="slidenum">
              <a:rPr lang="en-US" sz="1600" kern="1200" smtClean="0">
                <a:solidFill>
                  <a:schemeClr val="bg2"/>
                </a:solidFill>
                <a:latin typeface="+mn-lt"/>
                <a:ea typeface="+mn-ea"/>
                <a:cs typeface="+mn-cs"/>
              </a:rPr>
              <a:pPr algn="r"/>
              <a:t>‹#›</a:t>
            </a:fld>
            <a:endParaRPr lang="en-US" sz="1600" kern="1200" err="1">
              <a:solidFill>
                <a:schemeClr val="bg2"/>
              </a:solidFill>
              <a:latin typeface="+mn-lt"/>
              <a:ea typeface="+mn-ea"/>
              <a:cs typeface="+mn-cs"/>
            </a:endParaRPr>
          </a:p>
        </p:txBody>
      </p:sp>
    </p:spTree>
    <p:extLst>
      <p:ext uri="{BB962C8B-B14F-4D97-AF65-F5344CB8AC3E}">
        <p14:creationId xmlns:p14="http://schemas.microsoft.com/office/powerpoint/2010/main" val="815827039"/>
      </p:ext>
    </p:extLst>
  </p:cSld>
  <p:clrMapOvr>
    <a:masterClrMapping/>
  </p:clrMapOvr>
  <p:extLst>
    <p:ext uri="{DCECCB84-F9BA-43D5-87BE-67443E8EF086}">
      <p15:sldGuideLst xmlns:p15="http://schemas.microsoft.com/office/powerpoint/2012/main">
        <p15:guide id="1" pos="1752">
          <p15:clr>
            <a:srgbClr val="FBAE40"/>
          </p15:clr>
        </p15:guide>
        <p15:guide id="2" pos="4608">
          <p15:clr>
            <a:srgbClr val="FBAE40"/>
          </p15:clr>
        </p15:guide>
        <p15:guide id="3" pos="7464">
          <p15:clr>
            <a:srgbClr val="FBAE40"/>
          </p15:clr>
        </p15:guide>
        <p15:guide id="4" pos="6048">
          <p15:clr>
            <a:srgbClr val="FBAE40"/>
          </p15:clr>
        </p15:guide>
        <p15:guide id="5" pos="3168">
          <p15:clr>
            <a:srgbClr val="FBAE40"/>
          </p15:clr>
        </p15:guide>
        <p15:guide id="6" pos="336">
          <p15:clr>
            <a:srgbClr val="FBAE40"/>
          </p15:clr>
        </p15:guide>
        <p15:guide id="7" pos="8880">
          <p15:clr>
            <a:srgbClr val="FBAE40"/>
          </p15:clr>
        </p15:guide>
        <p15:guide id="8" orient="horz" pos="4824">
          <p15:clr>
            <a:srgbClr val="FBAE40"/>
          </p15:clr>
        </p15:guide>
        <p15:guide id="9" orient="horz" pos="2592">
          <p15:clr>
            <a:srgbClr val="FBAE40"/>
          </p15:clr>
        </p15:guide>
        <p15:guide id="10" orient="horz" pos="336">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with Subhead and Gray Bar">
    <p:spTree>
      <p:nvGrpSpPr>
        <p:cNvPr id="1" name=""/>
        <p:cNvGrpSpPr/>
        <p:nvPr/>
      </p:nvGrpSpPr>
      <p:grpSpPr>
        <a:xfrm>
          <a:off x="0" y="0"/>
          <a:ext cx="0" cy="0"/>
          <a:chOff x="0" y="0"/>
          <a:chExt cx="0" cy="0"/>
        </a:xfrm>
      </p:grpSpPr>
      <p:sp>
        <p:nvSpPr>
          <p:cNvPr id="12" name="object 2">
            <a:extLst>
              <a:ext uri="{FF2B5EF4-FFF2-40B4-BE49-F238E27FC236}">
                <a16:creationId xmlns:a16="http://schemas.microsoft.com/office/drawing/2014/main" id="{BDB2C35E-028A-4CA9-8211-0524A31456D9}"/>
              </a:ext>
            </a:extLst>
          </p:cNvPr>
          <p:cNvSpPr/>
          <p:nvPr userDrawn="1"/>
        </p:nvSpPr>
        <p:spPr>
          <a:xfrm>
            <a:off x="9448800" y="0"/>
            <a:ext cx="5181600" cy="8229600"/>
          </a:xfrm>
          <a:custGeom>
            <a:avLst/>
            <a:gdLst/>
            <a:ahLst/>
            <a:cxnLst/>
            <a:rect l="l" t="t" r="r" b="b"/>
            <a:pathLst>
              <a:path w="4064000" h="5619115">
                <a:moveTo>
                  <a:pt x="0" y="5618975"/>
                </a:moveTo>
                <a:lnTo>
                  <a:pt x="4063898" y="5618975"/>
                </a:lnTo>
                <a:lnTo>
                  <a:pt x="4063898" y="0"/>
                </a:lnTo>
                <a:lnTo>
                  <a:pt x="0" y="0"/>
                </a:lnTo>
                <a:lnTo>
                  <a:pt x="0" y="5618975"/>
                </a:lnTo>
                <a:close/>
              </a:path>
            </a:pathLst>
          </a:custGeom>
          <a:solidFill>
            <a:srgbClr val="EEEEEF"/>
          </a:solidFill>
        </p:spPr>
        <p:txBody>
          <a:bodyPr wrap="square" lIns="0" tIns="0" rIns="0" bIns="0" rtlCol="0"/>
          <a:lstStyle/>
          <a:p>
            <a:endParaRPr/>
          </a:p>
        </p:txBody>
      </p:sp>
      <p:sp>
        <p:nvSpPr>
          <p:cNvPr id="15" name="Footer Placeholder 2">
            <a:extLst>
              <a:ext uri="{FF2B5EF4-FFF2-40B4-BE49-F238E27FC236}">
                <a16:creationId xmlns:a16="http://schemas.microsoft.com/office/drawing/2014/main" id="{1081588C-EFE6-4920-8B99-0ACAE4312A17}"/>
              </a:ext>
            </a:extLst>
          </p:cNvPr>
          <p:cNvSpPr>
            <a:spLocks noGrp="1"/>
          </p:cNvSpPr>
          <p:nvPr>
            <p:ph type="ftr" sz="quarter" idx="3"/>
          </p:nvPr>
        </p:nvSpPr>
        <p:spPr>
          <a:xfrm>
            <a:off x="503237" y="7862887"/>
            <a:ext cx="876093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7" name="Content Placeholder 2">
            <a:extLst>
              <a:ext uri="{FF2B5EF4-FFF2-40B4-BE49-F238E27FC236}">
                <a16:creationId xmlns:a16="http://schemas.microsoft.com/office/drawing/2014/main" id="{55E38AB6-C00F-4AAC-9E6B-07039EE2CC5C}"/>
              </a:ext>
            </a:extLst>
          </p:cNvPr>
          <p:cNvSpPr>
            <a:spLocks noGrp="1"/>
          </p:cNvSpPr>
          <p:nvPr>
            <p:ph idx="1"/>
          </p:nvPr>
        </p:nvSpPr>
        <p:spPr>
          <a:xfrm>
            <a:off x="503237" y="2480441"/>
            <a:ext cx="8760936" cy="4712522"/>
          </a:xfrm>
        </p:spPr>
        <p:txBody>
          <a:bodyPr/>
          <a:lstStyle>
            <a:lvl1pPr marL="0" indent="0">
              <a:buNone/>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a:extLst>
              <a:ext uri="{FF2B5EF4-FFF2-40B4-BE49-F238E27FC236}">
                <a16:creationId xmlns:a16="http://schemas.microsoft.com/office/drawing/2014/main" id="{C6FBE5F5-DC1F-4970-970F-F166CB0BAA87}"/>
              </a:ext>
            </a:extLst>
          </p:cNvPr>
          <p:cNvSpPr>
            <a:spLocks noGrp="1"/>
          </p:cNvSpPr>
          <p:nvPr>
            <p:ph type="title"/>
          </p:nvPr>
        </p:nvSpPr>
        <p:spPr>
          <a:xfrm>
            <a:off x="503237" y="329565"/>
            <a:ext cx="8760937" cy="1016350"/>
          </a:xfrm>
        </p:spPr>
        <p:txBody>
          <a:bodyPr/>
          <a:lstStyle/>
          <a:p>
            <a:r>
              <a:rPr lang="en-US"/>
              <a:t>Click to edit Master title style</a:t>
            </a:r>
          </a:p>
        </p:txBody>
      </p:sp>
      <p:sp>
        <p:nvSpPr>
          <p:cNvPr id="8" name="Text Placeholder 13">
            <a:extLst>
              <a:ext uri="{FF2B5EF4-FFF2-40B4-BE49-F238E27FC236}">
                <a16:creationId xmlns:a16="http://schemas.microsoft.com/office/drawing/2014/main" id="{E6907836-CBD9-4F8E-A7CC-15977D144F30}"/>
              </a:ext>
            </a:extLst>
          </p:cNvPr>
          <p:cNvSpPr>
            <a:spLocks noGrp="1"/>
          </p:cNvSpPr>
          <p:nvPr>
            <p:ph type="body" sz="quarter" idx="16" hasCustomPrompt="1"/>
          </p:nvPr>
        </p:nvSpPr>
        <p:spPr>
          <a:xfrm>
            <a:off x="503238" y="1587500"/>
            <a:ext cx="8760936" cy="762000"/>
          </a:xfrm>
        </p:spPr>
        <p:txBody>
          <a:bodyPr anchor="b"/>
          <a:lstStyle>
            <a:lvl1pPr marL="0" indent="0">
              <a:buNone/>
              <a:defRPr b="1">
                <a:solidFill>
                  <a:schemeClr val="tx1"/>
                </a:solidFill>
              </a:defRPr>
            </a:lvl1pPr>
          </a:lstStyle>
          <a:p>
            <a:pPr lvl="0"/>
            <a:r>
              <a:rPr lang="en-US"/>
              <a:t>Click to edit master text styles</a:t>
            </a:r>
          </a:p>
        </p:txBody>
      </p:sp>
      <p:sp>
        <p:nvSpPr>
          <p:cNvPr id="10" name="Text Placeholder 8">
            <a:extLst>
              <a:ext uri="{FF2B5EF4-FFF2-40B4-BE49-F238E27FC236}">
                <a16:creationId xmlns:a16="http://schemas.microsoft.com/office/drawing/2014/main" id="{4ABB7000-6085-4F34-A85F-467545E3EF6E}"/>
              </a:ext>
            </a:extLst>
          </p:cNvPr>
          <p:cNvSpPr>
            <a:spLocks noGrp="1"/>
          </p:cNvSpPr>
          <p:nvPr>
            <p:ph type="body" sz="quarter" idx="18"/>
          </p:nvPr>
        </p:nvSpPr>
        <p:spPr>
          <a:xfrm>
            <a:off x="503238" y="7389813"/>
            <a:ext cx="8760935"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
        <p:nvSpPr>
          <p:cNvPr id="9" name="TextBox 8">
            <a:extLst>
              <a:ext uri="{FF2B5EF4-FFF2-40B4-BE49-F238E27FC236}">
                <a16:creationId xmlns:a16="http://schemas.microsoft.com/office/drawing/2014/main" id="{D531BBAE-4525-4646-AC5B-0C1C0A53B514}"/>
              </a:ext>
            </a:extLst>
          </p:cNvPr>
          <p:cNvSpPr txBox="1"/>
          <p:nvPr userDrawn="1"/>
        </p:nvSpPr>
        <p:spPr>
          <a:xfrm>
            <a:off x="13144818" y="7814641"/>
            <a:ext cx="1356043" cy="338554"/>
          </a:xfrm>
          <a:prstGeom prst="rect">
            <a:avLst/>
          </a:prstGeom>
          <a:noFill/>
        </p:spPr>
        <p:txBody>
          <a:bodyPr wrap="square" rtlCol="0">
            <a:spAutoFit/>
          </a:bodyPr>
          <a:lstStyle/>
          <a:p>
            <a:pPr algn="r"/>
            <a:fld id="{7460543C-C25F-44F8-8119-7DDC03F9B6DB}" type="slidenum">
              <a:rPr lang="en-US" sz="1600" kern="1200" smtClean="0">
                <a:solidFill>
                  <a:schemeClr val="bg2"/>
                </a:solidFill>
                <a:latin typeface="+mn-lt"/>
                <a:ea typeface="+mn-ea"/>
                <a:cs typeface="+mn-cs"/>
              </a:rPr>
              <a:pPr algn="r"/>
              <a:t>‹#›</a:t>
            </a:fld>
            <a:endParaRPr lang="en-US" sz="1600" kern="1200" err="1">
              <a:solidFill>
                <a:schemeClr val="bg2"/>
              </a:solidFill>
              <a:latin typeface="+mn-lt"/>
              <a:ea typeface="+mn-ea"/>
              <a:cs typeface="+mn-cs"/>
            </a:endParaRPr>
          </a:p>
        </p:txBody>
      </p:sp>
    </p:spTree>
    <p:extLst>
      <p:ext uri="{BB962C8B-B14F-4D97-AF65-F5344CB8AC3E}">
        <p14:creationId xmlns:p14="http://schemas.microsoft.com/office/powerpoint/2010/main" val="283923642"/>
      </p:ext>
    </p:extLst>
  </p:cSld>
  <p:clrMapOvr>
    <a:masterClrMapping/>
  </p:clrMapOvr>
  <p:extLst>
    <p:ext uri="{DCECCB84-F9BA-43D5-87BE-67443E8EF086}">
      <p15:sldGuideLst xmlns:p15="http://schemas.microsoft.com/office/powerpoint/2012/main">
        <p15:guide id="1" pos="1752">
          <p15:clr>
            <a:srgbClr val="FBAE40"/>
          </p15:clr>
        </p15:guide>
        <p15:guide id="2" pos="4608">
          <p15:clr>
            <a:srgbClr val="FBAE40"/>
          </p15:clr>
        </p15:guide>
        <p15:guide id="3" pos="7464">
          <p15:clr>
            <a:srgbClr val="FBAE40"/>
          </p15:clr>
        </p15:guide>
        <p15:guide id="4" pos="6048">
          <p15:clr>
            <a:srgbClr val="FBAE40"/>
          </p15:clr>
        </p15:guide>
        <p15:guide id="5" pos="3168">
          <p15:clr>
            <a:srgbClr val="FBAE40"/>
          </p15:clr>
        </p15:guide>
        <p15:guide id="6" pos="336">
          <p15:clr>
            <a:srgbClr val="FBAE40"/>
          </p15:clr>
        </p15:guide>
        <p15:guide id="7" pos="8880">
          <p15:clr>
            <a:srgbClr val="FBAE40"/>
          </p15:clr>
        </p15:guide>
        <p15:guide id="8" orient="horz" pos="4824">
          <p15:clr>
            <a:srgbClr val="FBAE40"/>
          </p15:clr>
        </p15:guide>
        <p15:guide id="9" orient="horz" pos="2592">
          <p15:clr>
            <a:srgbClr val="FBAE40"/>
          </p15:clr>
        </p15:guide>
        <p15:guide id="10" orient="horz" pos="336">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 Column and Gray Bar ">
    <p:spTree>
      <p:nvGrpSpPr>
        <p:cNvPr id="1" name=""/>
        <p:cNvGrpSpPr/>
        <p:nvPr/>
      </p:nvGrpSpPr>
      <p:grpSpPr>
        <a:xfrm>
          <a:off x="0" y="0"/>
          <a:ext cx="0" cy="0"/>
          <a:chOff x="0" y="0"/>
          <a:chExt cx="0" cy="0"/>
        </a:xfrm>
      </p:grpSpPr>
      <p:sp>
        <p:nvSpPr>
          <p:cNvPr id="12" name="object 2">
            <a:extLst>
              <a:ext uri="{FF2B5EF4-FFF2-40B4-BE49-F238E27FC236}">
                <a16:creationId xmlns:a16="http://schemas.microsoft.com/office/drawing/2014/main" id="{BDB2C35E-028A-4CA9-8211-0524A31456D9}"/>
              </a:ext>
            </a:extLst>
          </p:cNvPr>
          <p:cNvSpPr/>
          <p:nvPr userDrawn="1"/>
        </p:nvSpPr>
        <p:spPr>
          <a:xfrm>
            <a:off x="9448800" y="0"/>
            <a:ext cx="5181600" cy="8229600"/>
          </a:xfrm>
          <a:custGeom>
            <a:avLst/>
            <a:gdLst/>
            <a:ahLst/>
            <a:cxnLst/>
            <a:rect l="l" t="t" r="r" b="b"/>
            <a:pathLst>
              <a:path w="4064000" h="5619115">
                <a:moveTo>
                  <a:pt x="0" y="5618975"/>
                </a:moveTo>
                <a:lnTo>
                  <a:pt x="4063898" y="5618975"/>
                </a:lnTo>
                <a:lnTo>
                  <a:pt x="4063898" y="0"/>
                </a:lnTo>
                <a:lnTo>
                  <a:pt x="0" y="0"/>
                </a:lnTo>
                <a:lnTo>
                  <a:pt x="0" y="5618975"/>
                </a:lnTo>
                <a:close/>
              </a:path>
            </a:pathLst>
          </a:custGeom>
          <a:solidFill>
            <a:srgbClr val="EEEEEF"/>
          </a:solidFill>
        </p:spPr>
        <p:txBody>
          <a:bodyPr wrap="square" lIns="0" tIns="0" rIns="0" bIns="0" rtlCol="0"/>
          <a:lstStyle/>
          <a:p>
            <a:endParaRPr/>
          </a:p>
        </p:txBody>
      </p:sp>
      <p:sp>
        <p:nvSpPr>
          <p:cNvPr id="15" name="Footer Placeholder 2">
            <a:extLst>
              <a:ext uri="{FF2B5EF4-FFF2-40B4-BE49-F238E27FC236}">
                <a16:creationId xmlns:a16="http://schemas.microsoft.com/office/drawing/2014/main" id="{1081588C-EFE6-4920-8B99-0ACAE4312A17}"/>
              </a:ext>
            </a:extLst>
          </p:cNvPr>
          <p:cNvSpPr>
            <a:spLocks noGrp="1"/>
          </p:cNvSpPr>
          <p:nvPr>
            <p:ph type="ftr" sz="quarter" idx="3"/>
          </p:nvPr>
        </p:nvSpPr>
        <p:spPr>
          <a:xfrm>
            <a:off x="503237" y="7862887"/>
            <a:ext cx="876093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17" name="Content Placeholder 2">
            <a:extLst>
              <a:ext uri="{FF2B5EF4-FFF2-40B4-BE49-F238E27FC236}">
                <a16:creationId xmlns:a16="http://schemas.microsoft.com/office/drawing/2014/main" id="{55E38AB6-C00F-4AAC-9E6B-07039EE2CC5C}"/>
              </a:ext>
            </a:extLst>
          </p:cNvPr>
          <p:cNvSpPr>
            <a:spLocks noGrp="1"/>
          </p:cNvSpPr>
          <p:nvPr>
            <p:ph idx="1"/>
          </p:nvPr>
        </p:nvSpPr>
        <p:spPr>
          <a:xfrm>
            <a:off x="503237" y="1968500"/>
            <a:ext cx="4114800" cy="5224463"/>
          </a:xfrm>
        </p:spPr>
        <p:txBody>
          <a:bodyPr/>
          <a:lstStyle>
            <a:lvl1pPr marL="0" indent="0">
              <a:buNone/>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ECB40410-7BA7-41F0-88A6-2142F4DFFC8F}"/>
              </a:ext>
            </a:extLst>
          </p:cNvPr>
          <p:cNvSpPr>
            <a:spLocks noGrp="1"/>
          </p:cNvSpPr>
          <p:nvPr>
            <p:ph idx="12"/>
          </p:nvPr>
        </p:nvSpPr>
        <p:spPr>
          <a:xfrm>
            <a:off x="5149374" y="1968500"/>
            <a:ext cx="4114800" cy="5224463"/>
          </a:xfrm>
        </p:spPr>
        <p:txBody>
          <a:bodyPr/>
          <a:lstStyle>
            <a:lvl1pPr marL="0" indent="0">
              <a:buNone/>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a:extLst>
              <a:ext uri="{FF2B5EF4-FFF2-40B4-BE49-F238E27FC236}">
                <a16:creationId xmlns:a16="http://schemas.microsoft.com/office/drawing/2014/main" id="{C6FBE5F5-DC1F-4970-970F-F166CB0BAA87}"/>
              </a:ext>
            </a:extLst>
          </p:cNvPr>
          <p:cNvSpPr>
            <a:spLocks noGrp="1"/>
          </p:cNvSpPr>
          <p:nvPr>
            <p:ph type="title"/>
          </p:nvPr>
        </p:nvSpPr>
        <p:spPr>
          <a:xfrm>
            <a:off x="503237" y="329565"/>
            <a:ext cx="8760937" cy="1016350"/>
          </a:xfrm>
        </p:spPr>
        <p:txBody>
          <a:bodyPr/>
          <a:lstStyle/>
          <a:p>
            <a:r>
              <a:rPr lang="en-US"/>
              <a:t>Click to edit Master title style</a:t>
            </a:r>
          </a:p>
        </p:txBody>
      </p:sp>
      <p:sp>
        <p:nvSpPr>
          <p:cNvPr id="8" name="Text Placeholder 8">
            <a:extLst>
              <a:ext uri="{FF2B5EF4-FFF2-40B4-BE49-F238E27FC236}">
                <a16:creationId xmlns:a16="http://schemas.microsoft.com/office/drawing/2014/main" id="{05DC85D1-C7D8-4552-AA80-A772461919DB}"/>
              </a:ext>
            </a:extLst>
          </p:cNvPr>
          <p:cNvSpPr>
            <a:spLocks noGrp="1"/>
          </p:cNvSpPr>
          <p:nvPr>
            <p:ph type="body" sz="quarter" idx="17"/>
          </p:nvPr>
        </p:nvSpPr>
        <p:spPr>
          <a:xfrm>
            <a:off x="503238" y="7389813"/>
            <a:ext cx="8760935"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
        <p:nvSpPr>
          <p:cNvPr id="9" name="TextBox 8">
            <a:extLst>
              <a:ext uri="{FF2B5EF4-FFF2-40B4-BE49-F238E27FC236}">
                <a16:creationId xmlns:a16="http://schemas.microsoft.com/office/drawing/2014/main" id="{595F4CCB-21C6-4F53-8DA5-3C6E6E4F9BDE}"/>
              </a:ext>
            </a:extLst>
          </p:cNvPr>
          <p:cNvSpPr txBox="1"/>
          <p:nvPr userDrawn="1"/>
        </p:nvSpPr>
        <p:spPr>
          <a:xfrm>
            <a:off x="13144818" y="7814641"/>
            <a:ext cx="1356043" cy="338554"/>
          </a:xfrm>
          <a:prstGeom prst="rect">
            <a:avLst/>
          </a:prstGeom>
          <a:noFill/>
        </p:spPr>
        <p:txBody>
          <a:bodyPr wrap="square" rtlCol="0">
            <a:spAutoFit/>
          </a:bodyPr>
          <a:lstStyle/>
          <a:p>
            <a:pPr algn="r"/>
            <a:fld id="{7460543C-C25F-44F8-8119-7DDC03F9B6DB}" type="slidenum">
              <a:rPr lang="en-US" sz="1600" kern="1200" smtClean="0">
                <a:solidFill>
                  <a:schemeClr val="bg2"/>
                </a:solidFill>
                <a:latin typeface="+mn-lt"/>
                <a:ea typeface="+mn-ea"/>
                <a:cs typeface="+mn-cs"/>
              </a:rPr>
              <a:pPr algn="r"/>
              <a:t>‹#›</a:t>
            </a:fld>
            <a:endParaRPr lang="en-US" sz="1600" kern="1200" err="1">
              <a:solidFill>
                <a:schemeClr val="bg2"/>
              </a:solidFill>
              <a:latin typeface="+mn-lt"/>
              <a:ea typeface="+mn-ea"/>
              <a:cs typeface="+mn-cs"/>
            </a:endParaRPr>
          </a:p>
        </p:txBody>
      </p:sp>
    </p:spTree>
    <p:extLst>
      <p:ext uri="{BB962C8B-B14F-4D97-AF65-F5344CB8AC3E}">
        <p14:creationId xmlns:p14="http://schemas.microsoft.com/office/powerpoint/2010/main" val="2252970779"/>
      </p:ext>
    </p:extLst>
  </p:cSld>
  <p:clrMapOvr>
    <a:masterClrMapping/>
  </p:clrMapOvr>
  <p:extLst>
    <p:ext uri="{DCECCB84-F9BA-43D5-87BE-67443E8EF086}">
      <p15:sldGuideLst xmlns:p15="http://schemas.microsoft.com/office/powerpoint/2012/main">
        <p15:guide id="1" pos="1752">
          <p15:clr>
            <a:srgbClr val="FBAE40"/>
          </p15:clr>
        </p15:guide>
        <p15:guide id="2" pos="4608">
          <p15:clr>
            <a:srgbClr val="FBAE40"/>
          </p15:clr>
        </p15:guide>
        <p15:guide id="3" pos="7464">
          <p15:clr>
            <a:srgbClr val="FBAE40"/>
          </p15:clr>
        </p15:guide>
        <p15:guide id="4" pos="6048">
          <p15:clr>
            <a:srgbClr val="FBAE40"/>
          </p15:clr>
        </p15:guide>
        <p15:guide id="5" pos="3168">
          <p15:clr>
            <a:srgbClr val="FBAE40"/>
          </p15:clr>
        </p15:guide>
        <p15:guide id="6" pos="336">
          <p15:clr>
            <a:srgbClr val="FBAE40"/>
          </p15:clr>
        </p15:guide>
        <p15:guide id="7" pos="8880">
          <p15:clr>
            <a:srgbClr val="FBAE40"/>
          </p15:clr>
        </p15:guide>
        <p15:guide id="8" orient="horz" pos="4824">
          <p15:clr>
            <a:srgbClr val="FBAE40"/>
          </p15:clr>
        </p15:guide>
        <p15:guide id="9" orient="horz" pos="2592">
          <p15:clr>
            <a:srgbClr val="FBAE40"/>
          </p15:clr>
        </p15:guide>
        <p15:guide id="10" orient="horz" pos="336">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 Column ">
    <p:spTree>
      <p:nvGrpSpPr>
        <p:cNvPr id="1" name=""/>
        <p:cNvGrpSpPr/>
        <p:nvPr/>
      </p:nvGrpSpPr>
      <p:grpSpPr>
        <a:xfrm>
          <a:off x="0" y="0"/>
          <a:ext cx="0" cy="0"/>
          <a:chOff x="0" y="0"/>
          <a:chExt cx="0" cy="0"/>
        </a:xfrm>
      </p:grpSpPr>
      <p:sp>
        <p:nvSpPr>
          <p:cNvPr id="8" name="Text Placeholder 7"/>
          <p:cNvSpPr>
            <a:spLocks noGrp="1"/>
          </p:cNvSpPr>
          <p:nvPr>
            <p:ph type="body" sz="quarter" idx="19"/>
          </p:nvPr>
        </p:nvSpPr>
        <p:spPr>
          <a:xfrm>
            <a:off x="503238" y="1597026"/>
            <a:ext cx="6629400" cy="56308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14" name="Text Placeholder 7"/>
          <p:cNvSpPr>
            <a:spLocks noGrp="1"/>
          </p:cNvSpPr>
          <p:nvPr>
            <p:ph type="body" sz="quarter" idx="20"/>
          </p:nvPr>
        </p:nvSpPr>
        <p:spPr>
          <a:xfrm>
            <a:off x="7480301" y="1597026"/>
            <a:ext cx="6629400" cy="56308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8E3F8B1-505A-499E-9AC0-A67AC227E44D}"/>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7" name="Text Placeholder 8">
            <a:extLst>
              <a:ext uri="{FF2B5EF4-FFF2-40B4-BE49-F238E27FC236}">
                <a16:creationId xmlns:a16="http://schemas.microsoft.com/office/drawing/2014/main" id="{23796CC4-07CE-4141-BACA-5DAD66D8907E}"/>
              </a:ext>
            </a:extLst>
          </p:cNvPr>
          <p:cNvSpPr>
            <a:spLocks noGrp="1"/>
          </p:cNvSpPr>
          <p:nvPr>
            <p:ph type="body" sz="quarter" idx="17"/>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7774963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 Column With Subheads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03238" y="329565"/>
            <a:ext cx="13623925" cy="1016350"/>
          </a:xfrm>
        </p:spPr>
        <p:txBody>
          <a:bodyPr/>
          <a:lstStyle>
            <a:lvl1pPr>
              <a:defRPr/>
            </a:lvl1pPr>
          </a:lstStyle>
          <a:p>
            <a:r>
              <a:rPr lang="en-US"/>
              <a:t>Slide Titles Should Use Initial Caps </a:t>
            </a:r>
          </a:p>
        </p:txBody>
      </p:sp>
      <p:sp>
        <p:nvSpPr>
          <p:cNvPr id="19" name="Text Placeholder 13"/>
          <p:cNvSpPr>
            <a:spLocks noGrp="1"/>
          </p:cNvSpPr>
          <p:nvPr>
            <p:ph type="body" sz="quarter" idx="15" hasCustomPrompt="1"/>
          </p:nvPr>
        </p:nvSpPr>
        <p:spPr>
          <a:xfrm>
            <a:off x="503238" y="1587500"/>
            <a:ext cx="6629400" cy="762000"/>
          </a:xfrm>
        </p:spPr>
        <p:txBody>
          <a:bodyPr anchor="b"/>
          <a:lstStyle>
            <a:lvl1pPr marL="0" indent="0">
              <a:buNone/>
              <a:defRPr b="1">
                <a:solidFill>
                  <a:schemeClr val="tx1"/>
                </a:solidFill>
              </a:defRPr>
            </a:lvl1pPr>
          </a:lstStyle>
          <a:p>
            <a:pPr lvl="0"/>
            <a:r>
              <a:rPr lang="en-US"/>
              <a:t>Click to edit master text styles</a:t>
            </a:r>
          </a:p>
        </p:txBody>
      </p:sp>
      <p:sp>
        <p:nvSpPr>
          <p:cNvPr id="20" name="Text Placeholder 13"/>
          <p:cNvSpPr>
            <a:spLocks noGrp="1"/>
          </p:cNvSpPr>
          <p:nvPr>
            <p:ph type="body" sz="quarter" idx="16" hasCustomPrompt="1"/>
          </p:nvPr>
        </p:nvSpPr>
        <p:spPr>
          <a:xfrm>
            <a:off x="7480301" y="1587500"/>
            <a:ext cx="6629400" cy="762000"/>
          </a:xfrm>
        </p:spPr>
        <p:txBody>
          <a:bodyPr anchor="b"/>
          <a:lstStyle>
            <a:lvl1pPr marL="0" indent="0">
              <a:buNone/>
              <a:defRPr b="1">
                <a:solidFill>
                  <a:schemeClr val="tx1"/>
                </a:solidFill>
              </a:defRPr>
            </a:lvl1pPr>
          </a:lstStyle>
          <a:p>
            <a:pPr lvl="0"/>
            <a:r>
              <a:rPr lang="en-US"/>
              <a:t>Click to edit master text styles</a:t>
            </a:r>
          </a:p>
        </p:txBody>
      </p:sp>
      <p:sp>
        <p:nvSpPr>
          <p:cNvPr id="21" name="Content Placeholder 16"/>
          <p:cNvSpPr>
            <a:spLocks noGrp="1"/>
          </p:cNvSpPr>
          <p:nvPr>
            <p:ph sz="quarter" idx="17"/>
          </p:nvPr>
        </p:nvSpPr>
        <p:spPr>
          <a:xfrm>
            <a:off x="503238" y="2590800"/>
            <a:ext cx="6629400" cy="440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Content Placeholder 16"/>
          <p:cNvSpPr>
            <a:spLocks noGrp="1"/>
          </p:cNvSpPr>
          <p:nvPr>
            <p:ph sz="quarter" idx="18"/>
          </p:nvPr>
        </p:nvSpPr>
        <p:spPr>
          <a:xfrm>
            <a:off x="7480301" y="2590800"/>
            <a:ext cx="6629400" cy="440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FC64164B-D659-4063-90AB-1AF36168315D}"/>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9" name="Text Placeholder 8">
            <a:extLst>
              <a:ext uri="{FF2B5EF4-FFF2-40B4-BE49-F238E27FC236}">
                <a16:creationId xmlns:a16="http://schemas.microsoft.com/office/drawing/2014/main" id="{FCD74593-D9EA-4EFA-9BB0-80D8B3F642DF}"/>
              </a:ext>
            </a:extLst>
          </p:cNvPr>
          <p:cNvSpPr>
            <a:spLocks noGrp="1"/>
          </p:cNvSpPr>
          <p:nvPr>
            <p:ph type="body" sz="quarter" idx="19"/>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39095523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03237" y="329565"/>
            <a:ext cx="13623925" cy="1016350"/>
          </a:xfrm>
          <a:prstGeom prst="rect">
            <a:avLst/>
          </a:prstGeom>
        </p:spPr>
        <p:txBody>
          <a:bodyPr vert="horz" lIns="146304" tIns="73152" rIns="146304" bIns="73152" rtlCol="0" anchor="b">
            <a:normAutofit/>
          </a:bodyPr>
          <a:lstStyle/>
          <a:p>
            <a:r>
              <a:rPr lang="en-US"/>
              <a:t>Slide Titles Should Use Initial Caps </a:t>
            </a:r>
          </a:p>
        </p:txBody>
      </p:sp>
      <p:sp>
        <p:nvSpPr>
          <p:cNvPr id="3" name="Text Placeholder 2"/>
          <p:cNvSpPr>
            <a:spLocks noGrp="1"/>
          </p:cNvSpPr>
          <p:nvPr>
            <p:ph type="body" idx="1"/>
          </p:nvPr>
        </p:nvSpPr>
        <p:spPr>
          <a:xfrm>
            <a:off x="503237" y="1597026"/>
            <a:ext cx="13623926" cy="5621338"/>
          </a:xfrm>
          <a:prstGeom prst="rect">
            <a:avLst/>
          </a:prstGeom>
        </p:spPr>
        <p:txBody>
          <a:bodyPr vert="horz" lIns="91440" tIns="9144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
        <p:nvSpPr>
          <p:cNvPr id="4" name="TextBox 3">
            <a:extLst>
              <a:ext uri="{FF2B5EF4-FFF2-40B4-BE49-F238E27FC236}">
                <a16:creationId xmlns:a16="http://schemas.microsoft.com/office/drawing/2014/main" id="{758E12D6-3E5C-48EC-BC84-B1514A41F696}"/>
              </a:ext>
            </a:extLst>
          </p:cNvPr>
          <p:cNvSpPr txBox="1"/>
          <p:nvPr userDrawn="1"/>
        </p:nvSpPr>
        <p:spPr>
          <a:xfrm>
            <a:off x="13144818" y="7814641"/>
            <a:ext cx="1356043" cy="338554"/>
          </a:xfrm>
          <a:prstGeom prst="rect">
            <a:avLst/>
          </a:prstGeom>
          <a:noFill/>
        </p:spPr>
        <p:txBody>
          <a:bodyPr wrap="square" rtlCol="0">
            <a:spAutoFit/>
          </a:bodyPr>
          <a:lstStyle/>
          <a:p>
            <a:pPr algn="r"/>
            <a:fld id="{7460543C-C25F-44F8-8119-7DDC03F9B6DB}" type="slidenum">
              <a:rPr lang="en-US" sz="1600" kern="1200" smtClean="0">
                <a:solidFill>
                  <a:schemeClr val="bg2"/>
                </a:solidFill>
                <a:latin typeface="+mn-lt"/>
                <a:ea typeface="+mn-ea"/>
                <a:cs typeface="+mn-cs"/>
              </a:rPr>
              <a:pPr algn="r"/>
              <a:t>‹#›</a:t>
            </a:fld>
            <a:endParaRPr lang="en-US" sz="1600" kern="1200" err="1">
              <a:solidFill>
                <a:schemeClr val="bg2"/>
              </a:solidFill>
              <a:latin typeface="+mn-lt"/>
              <a:ea typeface="+mn-ea"/>
              <a:cs typeface="+mn-cs"/>
            </a:endParaRPr>
          </a:p>
        </p:txBody>
      </p:sp>
    </p:spTree>
    <p:extLst>
      <p:ext uri="{BB962C8B-B14F-4D97-AF65-F5344CB8AC3E}">
        <p14:creationId xmlns:p14="http://schemas.microsoft.com/office/powerpoint/2010/main" val="1390491736"/>
      </p:ext>
    </p:extLst>
  </p:cSld>
  <p:clrMap bg1="lt1" tx1="dk1" bg2="lt2" tx2="dk2" accent1="accent1" accent2="accent2" accent3="accent3" accent4="accent4" accent5="accent5" accent6="accent6" hlink="hlink" folHlink="folHlink"/>
  <p:sldLayoutIdLst>
    <p:sldLayoutId id="2147483650" r:id="rId1"/>
    <p:sldLayoutId id="2147483656" r:id="rId2"/>
    <p:sldLayoutId id="2147483830" r:id="rId3"/>
    <p:sldLayoutId id="2147483832" r:id="rId4"/>
    <p:sldLayoutId id="2147483833" r:id="rId5"/>
    <p:sldLayoutId id="2147483835" r:id="rId6"/>
    <p:sldLayoutId id="2147483834" r:id="rId7"/>
    <p:sldLayoutId id="2147483700" r:id="rId8"/>
    <p:sldLayoutId id="2147483703" r:id="rId9"/>
    <p:sldLayoutId id="2147483663" r:id="rId10"/>
    <p:sldLayoutId id="2147483665" r:id="rId11"/>
    <p:sldLayoutId id="2147483664" r:id="rId12"/>
    <p:sldLayoutId id="2147483666" r:id="rId13"/>
    <p:sldLayoutId id="2147483671" r:id="rId14"/>
    <p:sldLayoutId id="2147483831" r:id="rId15"/>
    <p:sldLayoutId id="2147483672" r:id="rId16"/>
    <p:sldLayoutId id="2147483674" r:id="rId17"/>
    <p:sldLayoutId id="2147483675" r:id="rId18"/>
    <p:sldLayoutId id="2147483676" r:id="rId19"/>
    <p:sldLayoutId id="2147483677" r:id="rId20"/>
    <p:sldLayoutId id="2147483752" r:id="rId21"/>
    <p:sldLayoutId id="2147483751" r:id="rId22"/>
    <p:sldLayoutId id="2147483749" r:id="rId23"/>
    <p:sldLayoutId id="2147483753" r:id="rId24"/>
    <p:sldLayoutId id="2147483754" r:id="rId25"/>
    <p:sldLayoutId id="2147483826" r:id="rId26"/>
    <p:sldLayoutId id="2147483765" r:id="rId27"/>
    <p:sldLayoutId id="2147483766" r:id="rId28"/>
    <p:sldLayoutId id="2147483767" r:id="rId29"/>
    <p:sldLayoutId id="2147483768" r:id="rId30"/>
    <p:sldLayoutId id="2147483712" r:id="rId31"/>
    <p:sldLayoutId id="2147483689" r:id="rId32"/>
    <p:sldLayoutId id="2147483690" r:id="rId33"/>
    <p:sldLayoutId id="2147483691" r:id="rId34"/>
    <p:sldLayoutId id="2147483840" r:id="rId35"/>
    <p:sldLayoutId id="2147483692" r:id="rId36"/>
    <p:sldLayoutId id="2147483756" r:id="rId37"/>
    <p:sldLayoutId id="2147483774" r:id="rId38"/>
    <p:sldLayoutId id="2147483758" r:id="rId39"/>
    <p:sldLayoutId id="2147483757" r:id="rId40"/>
    <p:sldLayoutId id="2147483693" r:id="rId41"/>
    <p:sldLayoutId id="2147483711" r:id="rId42"/>
    <p:sldLayoutId id="2147483841" r:id="rId43"/>
    <p:sldLayoutId id="2147483842" r:id="rId44"/>
    <p:sldLayoutId id="2147483713" r:id="rId45"/>
    <p:sldLayoutId id="2147483836" r:id="rId46"/>
  </p:sldLayoutIdLst>
  <p:hf sldNum="0" hdr="0" dt="0"/>
  <p:txStyles>
    <p:titleStyle>
      <a:lvl1pPr algn="l" defTabSz="1463040" rtl="0" eaLnBrk="1" latinLnBrk="0" hangingPunct="1">
        <a:spcBef>
          <a:spcPct val="0"/>
        </a:spcBef>
        <a:buNone/>
        <a:defRPr lang="en-US" sz="2800" kern="1200" cap="none" baseline="0" dirty="0">
          <a:solidFill>
            <a:schemeClr val="tx2"/>
          </a:solidFill>
          <a:latin typeface="+mj-lt"/>
          <a:ea typeface="+mj-ea"/>
          <a:cs typeface="Arial" panose="020B0604020202020204" pitchFamily="34" charset="0"/>
        </a:defRPr>
      </a:lvl1pPr>
    </p:titleStyle>
    <p:bodyStyle>
      <a:lvl1pPr marL="225425" indent="-225425"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Char char="•"/>
        <a:tabLst>
          <a:tab pos="225425" algn="l"/>
        </a:tabLst>
        <a:defRPr sz="2000" kern="1200">
          <a:solidFill>
            <a:schemeClr val="tx1"/>
          </a:solidFill>
          <a:latin typeface="+mn-lt"/>
          <a:ea typeface="+mn-ea"/>
          <a:cs typeface="+mn-cs"/>
        </a:defRPr>
      </a:lvl1pPr>
      <a:lvl2pPr marL="627063" indent="-287338"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Char char="–"/>
        <a:defRPr sz="1800" kern="1200">
          <a:solidFill>
            <a:schemeClr val="tx1"/>
          </a:solidFill>
          <a:latin typeface="+mn-lt"/>
          <a:ea typeface="+mn-ea"/>
          <a:cs typeface="+mn-cs"/>
        </a:defRPr>
      </a:lvl2pPr>
      <a:lvl3pPr marL="914400" indent="-225425"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Char char="•"/>
        <a:defRPr sz="1800" kern="1200">
          <a:solidFill>
            <a:schemeClr val="tx1"/>
          </a:solidFill>
          <a:latin typeface="+mn-lt"/>
          <a:ea typeface="+mn-ea"/>
          <a:cs typeface="+mn-cs"/>
        </a:defRPr>
      </a:lvl3pPr>
      <a:lvl4pPr marL="1254125" indent="-277813"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Char char="–"/>
        <a:defRPr sz="1800" kern="1200">
          <a:solidFill>
            <a:schemeClr val="tx1"/>
          </a:solidFill>
          <a:latin typeface="+mn-lt"/>
          <a:ea typeface="+mn-ea"/>
          <a:cs typeface="+mn-cs"/>
        </a:defRPr>
      </a:lvl4pPr>
      <a:lvl5pPr marL="1541463" indent="-227013"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Char char="»"/>
        <a:defRPr sz="1800" kern="1200">
          <a:solidFill>
            <a:schemeClr val="tx1"/>
          </a:solidFill>
          <a:latin typeface="+mn-lt"/>
          <a:ea typeface="+mn-ea"/>
          <a:cs typeface="+mn-cs"/>
        </a:defRPr>
      </a:lvl5pPr>
      <a:lvl6pPr marL="402336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6pPr>
      <a:lvl7pPr marL="475488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7pPr>
      <a:lvl8pPr marL="548640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8pPr>
      <a:lvl9pPr marL="621792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9pPr>
    </p:bodyStyle>
    <p:otherStyle>
      <a:defPPr>
        <a:defRPr lang="en-US"/>
      </a:defPPr>
      <a:lvl1pPr marL="0" algn="l" defTabSz="1463040" rtl="0" eaLnBrk="1" latinLnBrk="0" hangingPunct="1">
        <a:defRPr sz="2900" kern="1200">
          <a:solidFill>
            <a:schemeClr val="tx1"/>
          </a:solidFill>
          <a:latin typeface="+mn-lt"/>
          <a:ea typeface="+mn-ea"/>
          <a:cs typeface="+mn-cs"/>
        </a:defRPr>
      </a:lvl1pPr>
      <a:lvl2pPr marL="731520" algn="l" defTabSz="1463040" rtl="0" eaLnBrk="1" latinLnBrk="0" hangingPunct="1">
        <a:defRPr sz="2900" kern="1200">
          <a:solidFill>
            <a:schemeClr val="tx1"/>
          </a:solidFill>
          <a:latin typeface="+mn-lt"/>
          <a:ea typeface="+mn-ea"/>
          <a:cs typeface="+mn-cs"/>
        </a:defRPr>
      </a:lvl2pPr>
      <a:lvl3pPr marL="1463040" algn="l" defTabSz="1463040" rtl="0" eaLnBrk="1" latinLnBrk="0" hangingPunct="1">
        <a:defRPr sz="2900" kern="1200">
          <a:solidFill>
            <a:schemeClr val="tx1"/>
          </a:solidFill>
          <a:latin typeface="+mn-lt"/>
          <a:ea typeface="+mn-ea"/>
          <a:cs typeface="+mn-cs"/>
        </a:defRPr>
      </a:lvl3pPr>
      <a:lvl4pPr marL="2194560" algn="l" defTabSz="1463040" rtl="0" eaLnBrk="1" latinLnBrk="0" hangingPunct="1">
        <a:defRPr sz="2900" kern="1200">
          <a:solidFill>
            <a:schemeClr val="tx1"/>
          </a:solidFill>
          <a:latin typeface="+mn-lt"/>
          <a:ea typeface="+mn-ea"/>
          <a:cs typeface="+mn-cs"/>
        </a:defRPr>
      </a:lvl4pPr>
      <a:lvl5pPr marL="2926080" algn="l" defTabSz="1463040" rtl="0" eaLnBrk="1" latinLnBrk="0" hangingPunct="1">
        <a:defRPr sz="2900" kern="1200">
          <a:solidFill>
            <a:schemeClr val="tx1"/>
          </a:solidFill>
          <a:latin typeface="+mn-lt"/>
          <a:ea typeface="+mn-ea"/>
          <a:cs typeface="+mn-cs"/>
        </a:defRPr>
      </a:lvl5pPr>
      <a:lvl6pPr marL="3657600" algn="l" defTabSz="1463040" rtl="0" eaLnBrk="1" latinLnBrk="0" hangingPunct="1">
        <a:defRPr sz="2900" kern="1200">
          <a:solidFill>
            <a:schemeClr val="tx1"/>
          </a:solidFill>
          <a:latin typeface="+mn-lt"/>
          <a:ea typeface="+mn-ea"/>
          <a:cs typeface="+mn-cs"/>
        </a:defRPr>
      </a:lvl6pPr>
      <a:lvl7pPr marL="4389120" algn="l" defTabSz="1463040" rtl="0" eaLnBrk="1" latinLnBrk="0" hangingPunct="1">
        <a:defRPr sz="2900" kern="1200">
          <a:solidFill>
            <a:schemeClr val="tx1"/>
          </a:solidFill>
          <a:latin typeface="+mn-lt"/>
          <a:ea typeface="+mn-ea"/>
          <a:cs typeface="+mn-cs"/>
        </a:defRPr>
      </a:lvl7pPr>
      <a:lvl8pPr marL="5120640" algn="l" defTabSz="1463040" rtl="0" eaLnBrk="1" latinLnBrk="0" hangingPunct="1">
        <a:defRPr sz="2900" kern="1200">
          <a:solidFill>
            <a:schemeClr val="tx1"/>
          </a:solidFill>
          <a:latin typeface="+mn-lt"/>
          <a:ea typeface="+mn-ea"/>
          <a:cs typeface="+mn-cs"/>
        </a:defRPr>
      </a:lvl8pPr>
      <a:lvl9pPr marL="5852160" algn="l" defTabSz="1463040" rtl="0" eaLnBrk="1" latinLnBrk="0" hangingPunct="1">
        <a:defRPr sz="2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46.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8.xml"/><Relationship Id="rId5" Type="http://schemas.openxmlformats.org/officeDocument/2006/relationships/image" Target="../media/image16.png"/><Relationship Id="rId4" Type="http://schemas.openxmlformats.org/officeDocument/2006/relationships/image" Target="../media/image15.png"/></Relationships>
</file>

<file path=ppt/slides/_rels/slide4.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18.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8.xml"/><Relationship Id="rId5" Type="http://schemas.openxmlformats.org/officeDocument/2006/relationships/image" Target="../media/image27.png"/><Relationship Id="rId4" Type="http://schemas.openxmlformats.org/officeDocument/2006/relationships/image" Target="../media/image26.png"/></Relationships>
</file>

<file path=ppt/slides/_rels/slide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Placeholder 3">
            <a:extLst>
              <a:ext uri="{FF2B5EF4-FFF2-40B4-BE49-F238E27FC236}">
                <a16:creationId xmlns:a16="http://schemas.microsoft.com/office/drawing/2014/main" id="{AB2F2436-4EC5-4E32-B59B-31715437EE15}"/>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7" t="7817" b="7812"/>
          <a:stretch/>
        </p:blipFill>
        <p:spPr>
          <a:xfrm>
            <a:off x="0" y="0"/>
            <a:ext cx="14630400" cy="8229600"/>
          </a:xfrm>
          <a:prstGeom prst="rect">
            <a:avLst/>
          </a:prstGeom>
          <a:solidFill>
            <a:srgbClr val="FFFFFF">
              <a:lumMod val="85000"/>
            </a:srgbClr>
          </a:solidFill>
        </p:spPr>
      </p:pic>
      <p:sp>
        <p:nvSpPr>
          <p:cNvPr id="12" name="Rectangle 11">
            <a:extLst>
              <a:ext uri="{FF2B5EF4-FFF2-40B4-BE49-F238E27FC236}">
                <a16:creationId xmlns:a16="http://schemas.microsoft.com/office/drawing/2014/main" id="{95DA7AAC-5564-4A00-B1A0-5B36B7E77F0B}"/>
              </a:ext>
            </a:extLst>
          </p:cNvPr>
          <p:cNvSpPr/>
          <p:nvPr/>
        </p:nvSpPr>
        <p:spPr bwMode="auto">
          <a:xfrm>
            <a:off x="-857" y="0"/>
            <a:ext cx="14630400" cy="8229600"/>
          </a:xfrm>
          <a:prstGeom prst="rect">
            <a:avLst/>
          </a:prstGeom>
          <a:gradFill flip="none" rotWithShape="1">
            <a:gsLst>
              <a:gs pos="0">
                <a:srgbClr val="004B8D">
                  <a:alpha val="70000"/>
                </a:srgbClr>
              </a:gs>
              <a:gs pos="100000">
                <a:srgbClr val="004B8D">
                  <a:alpha val="25000"/>
                </a:srgbClr>
              </a:gs>
            </a:gsLst>
            <a:lin ang="16200000" scaled="1"/>
            <a:tileRect/>
          </a:gradFill>
          <a:ln w="9525">
            <a:noFill/>
            <a:round/>
            <a:headEnd/>
            <a:tailEnd/>
          </a:ln>
          <a:effectLst/>
        </p:spPr>
        <p:txBody>
          <a:bodyPr wrap="square"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1" i="0" u="none" strike="noStrike" kern="0" cap="none" spc="0" normalizeH="0" baseline="0" noProof="0">
              <a:ln>
                <a:noFill/>
              </a:ln>
              <a:solidFill>
                <a:srgbClr val="FFFFFF"/>
              </a:solidFill>
              <a:effectLst/>
              <a:uLnTx/>
              <a:uFillTx/>
            </a:endParaRPr>
          </a:p>
        </p:txBody>
      </p:sp>
      <p:sp>
        <p:nvSpPr>
          <p:cNvPr id="14" name="Rectangle 13">
            <a:extLst>
              <a:ext uri="{FF2B5EF4-FFF2-40B4-BE49-F238E27FC236}">
                <a16:creationId xmlns:a16="http://schemas.microsoft.com/office/drawing/2014/main" id="{87B38DD2-FA01-410A-8D79-84C85A77A76D}"/>
              </a:ext>
            </a:extLst>
          </p:cNvPr>
          <p:cNvSpPr/>
          <p:nvPr/>
        </p:nvSpPr>
        <p:spPr bwMode="auto">
          <a:xfrm>
            <a:off x="857" y="4114800"/>
            <a:ext cx="16217183" cy="4114800"/>
          </a:xfrm>
          <a:prstGeom prst="rect">
            <a:avLst/>
          </a:prstGeom>
          <a:gradFill>
            <a:gsLst>
              <a:gs pos="65000">
                <a:srgbClr val="1F2020">
                  <a:alpha val="60000"/>
                </a:srgbClr>
              </a:gs>
              <a:gs pos="35000">
                <a:srgbClr val="1F2020">
                  <a:alpha val="35000"/>
                </a:srgbClr>
              </a:gs>
              <a:gs pos="0">
                <a:schemeClr val="tx1">
                  <a:lumMod val="50000"/>
                  <a:alpha val="0"/>
                </a:schemeClr>
              </a:gs>
              <a:gs pos="100000">
                <a:schemeClr val="tx1">
                  <a:lumMod val="50000"/>
                  <a:alpha val="80000"/>
                </a:schemeClr>
              </a:gs>
            </a:gsLst>
            <a:lin ang="5400000" scaled="1"/>
          </a:gradFill>
          <a:ln w="9525">
            <a:no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sp>
        <p:nvSpPr>
          <p:cNvPr id="6" name="Title 5">
            <a:extLst>
              <a:ext uri="{FF2B5EF4-FFF2-40B4-BE49-F238E27FC236}">
                <a16:creationId xmlns:a16="http://schemas.microsoft.com/office/drawing/2014/main" id="{7F4D6B48-0DF8-42B3-920F-BFF42AC90BC2}"/>
              </a:ext>
            </a:extLst>
          </p:cNvPr>
          <p:cNvSpPr>
            <a:spLocks noGrp="1"/>
          </p:cNvSpPr>
          <p:nvPr>
            <p:ph type="title"/>
          </p:nvPr>
        </p:nvSpPr>
        <p:spPr>
          <a:xfrm>
            <a:off x="741590" y="4918712"/>
            <a:ext cx="11985676" cy="1803115"/>
          </a:xfrm>
        </p:spPr>
        <p:txBody>
          <a:bodyPr>
            <a:normAutofit/>
          </a:bodyPr>
          <a:lstStyle/>
          <a:p>
            <a:r>
              <a:rPr lang="de-DE" sz="2500" dirty="0">
                <a:cs typeface="Arial"/>
              </a:rPr>
              <a:t>P</a:t>
            </a:r>
            <a:r>
              <a:rPr lang="en-US" sz="2500" dirty="0" err="1">
                <a:cs typeface="Arial"/>
              </a:rPr>
              <a:t>ACEdge</a:t>
            </a:r>
            <a:r>
              <a:rPr lang="en-US" sz="2500" dirty="0">
                <a:cs typeface="Arial"/>
              </a:rPr>
              <a:t> Training Workshop</a:t>
            </a:r>
            <a:br>
              <a:rPr lang="en-US" sz="2500" dirty="0">
                <a:cs typeface="Arial"/>
              </a:rPr>
            </a:br>
            <a:r>
              <a:rPr lang="en-US" sz="2500" dirty="0">
                <a:cs typeface="Arial"/>
              </a:rPr>
              <a:t>Project-2 OPC UA Connext WebHMI MQTT Grafana</a:t>
            </a:r>
            <a:endParaRPr lang="en-US" sz="2000" dirty="0"/>
          </a:p>
        </p:txBody>
      </p:sp>
      <p:pic>
        <p:nvPicPr>
          <p:cNvPr id="9" name="Picture 2" descr="X:\EMERSON\_BRAND_RESOURCES\BRAND_STANDARDS\Logos\Logos-Corporate\Logos-Corporate-PNG\CORP_2C_White.png">
            <a:extLst>
              <a:ext uri="{FF2B5EF4-FFF2-40B4-BE49-F238E27FC236}">
                <a16:creationId xmlns:a16="http://schemas.microsoft.com/office/drawing/2014/main" id="{9A271861-987A-4FF4-AB80-CCBCEEA02FA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2415991" y="7034214"/>
            <a:ext cx="1782809" cy="970915"/>
          </a:xfrm>
          <a:prstGeom prst="rect">
            <a:avLst/>
          </a:prstGeom>
          <a:noFill/>
          <a:extLst>
            <a:ext uri="{909E8E84-426E-40DD-AFC4-6F175D3DCCD1}">
              <a14:hiddenFill xmlns:a14="http://schemas.microsoft.com/office/drawing/2010/main">
                <a:solidFill>
                  <a:srgbClr val="FFFFFF"/>
                </a:solidFill>
              </a14:hiddenFill>
            </a:ext>
          </a:extLst>
        </p:spPr>
      </p:pic>
      <p:sp>
        <p:nvSpPr>
          <p:cNvPr id="11" name="Line 1037">
            <a:extLst>
              <a:ext uri="{FF2B5EF4-FFF2-40B4-BE49-F238E27FC236}">
                <a16:creationId xmlns:a16="http://schemas.microsoft.com/office/drawing/2014/main" id="{C244E92A-FBCF-43AD-B453-489132EF4251}"/>
              </a:ext>
            </a:extLst>
          </p:cNvPr>
          <p:cNvSpPr>
            <a:spLocks noChangeShapeType="1"/>
          </p:cNvSpPr>
          <p:nvPr/>
        </p:nvSpPr>
        <p:spPr bwMode="white">
          <a:xfrm>
            <a:off x="-3" y="6721827"/>
            <a:ext cx="7583559" cy="0"/>
          </a:xfrm>
          <a:prstGeom prst="line">
            <a:avLst/>
          </a:prstGeom>
          <a:noFill/>
          <a:ln w="9525">
            <a:solidFill>
              <a:schemeClr val="bg1"/>
            </a:solidFill>
            <a:round/>
            <a:headEnd/>
            <a:tailEnd/>
          </a:ln>
          <a:effectLst/>
        </p:spPr>
        <p:txBody>
          <a:bodyPr wrap="none" anchor="ctr"/>
          <a:lstStyle/>
          <a:p>
            <a:pPr eaLnBrk="0" fontAlgn="base" hangingPunct="0">
              <a:spcBef>
                <a:spcPct val="0"/>
              </a:spcBef>
              <a:spcAft>
                <a:spcPct val="0"/>
              </a:spcAft>
              <a:defRPr/>
            </a:pPr>
            <a:endParaRPr lang="en-US" sz="2400">
              <a:solidFill>
                <a:srgbClr val="0F245F"/>
              </a:solidFill>
              <a:latin typeface="Times" charset="0"/>
            </a:endParaRPr>
          </a:p>
        </p:txBody>
      </p:sp>
    </p:spTree>
    <p:extLst>
      <p:ext uri="{BB962C8B-B14F-4D97-AF65-F5344CB8AC3E}">
        <p14:creationId xmlns:p14="http://schemas.microsoft.com/office/powerpoint/2010/main" val="30765190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D896B59-90E0-4B4C-8DDD-EADE31A3CBD3}"/>
              </a:ext>
            </a:extLst>
          </p:cNvPr>
          <p:cNvSpPr>
            <a:spLocks noGrp="1"/>
          </p:cNvSpPr>
          <p:nvPr>
            <p:ph type="title"/>
          </p:nvPr>
        </p:nvSpPr>
        <p:spPr/>
        <p:txBody>
          <a:bodyPr/>
          <a:lstStyle/>
          <a:p>
            <a:r>
              <a:rPr lang="en-US"/>
              <a:t>Example Description</a:t>
            </a:r>
          </a:p>
        </p:txBody>
      </p:sp>
      <p:sp>
        <p:nvSpPr>
          <p:cNvPr id="16" name="TextBox 15">
            <a:extLst>
              <a:ext uri="{FF2B5EF4-FFF2-40B4-BE49-F238E27FC236}">
                <a16:creationId xmlns:a16="http://schemas.microsoft.com/office/drawing/2014/main" id="{13D86BE3-72A4-40E2-ADA9-D3BAEE429A1D}"/>
              </a:ext>
            </a:extLst>
          </p:cNvPr>
          <p:cNvSpPr txBox="1"/>
          <p:nvPr/>
        </p:nvSpPr>
        <p:spPr>
          <a:xfrm>
            <a:off x="285271" y="1574303"/>
            <a:ext cx="7671279" cy="2893100"/>
          </a:xfrm>
          <a:prstGeom prst="rect">
            <a:avLst/>
          </a:prstGeom>
          <a:noFill/>
        </p:spPr>
        <p:txBody>
          <a:bodyPr wrap="square" rtlCol="0">
            <a:spAutoFit/>
          </a:bodyPr>
          <a:lstStyle/>
          <a:p>
            <a:r>
              <a:rPr lang="en-US" sz="1400" dirty="0"/>
              <a:t>Example Description: </a:t>
            </a:r>
          </a:p>
          <a:p>
            <a:r>
              <a:rPr lang="en-US" sz="1400" dirty="0"/>
              <a:t>PLC enables access to internal Tags via OPC UA server. Request is to visualize PLC data via WebHMI, via Grafana and Node-RED Dashboard. Example demonstrates internal data communication between Connext and Node-RED via MQTT and how Connext data can be stored in InfluxDB and visualized via Grafana</a:t>
            </a:r>
          </a:p>
          <a:p>
            <a:endParaRPr lang="en-US" sz="1400" dirty="0"/>
          </a:p>
          <a:p>
            <a:r>
              <a:rPr lang="en-US" sz="1400" dirty="0"/>
              <a:t>Design Approach:</a:t>
            </a:r>
          </a:p>
          <a:p>
            <a:pPr marL="285750" indent="-285750">
              <a:buFont typeface="Arial" panose="020B0604020202020204" pitchFamily="34" charset="0"/>
              <a:buChar char="•"/>
            </a:pPr>
            <a:r>
              <a:rPr lang="en-US" sz="1400" dirty="0"/>
              <a:t>PLC has OPC UA Server and exposes few tags</a:t>
            </a:r>
          </a:p>
          <a:p>
            <a:pPr marL="285750" indent="-285750">
              <a:buFont typeface="Arial" panose="020B0604020202020204" pitchFamily="34" charset="0"/>
              <a:buChar char="•"/>
            </a:pPr>
            <a:r>
              <a:rPr lang="en-US" sz="1400" dirty="0"/>
              <a:t>Within the PACEdge, Connext has OPC UA Client, which reads these tags</a:t>
            </a:r>
          </a:p>
          <a:p>
            <a:pPr marL="285750" indent="-285750">
              <a:buFont typeface="Arial" panose="020B0604020202020204" pitchFamily="34" charset="0"/>
              <a:buChar char="•"/>
            </a:pPr>
            <a:r>
              <a:rPr lang="en-US" sz="1400" dirty="0"/>
              <a:t>Data is visualized via WebHMI</a:t>
            </a:r>
          </a:p>
          <a:p>
            <a:pPr marL="285750" indent="-285750">
              <a:buFont typeface="Arial" panose="020B0604020202020204" pitchFamily="34" charset="0"/>
              <a:buChar char="•"/>
            </a:pPr>
            <a:r>
              <a:rPr lang="en-US" sz="1400" dirty="0"/>
              <a:t>Data is also published via MQTT</a:t>
            </a:r>
          </a:p>
          <a:p>
            <a:pPr marL="285750" indent="-285750">
              <a:buFont typeface="Arial" panose="020B0604020202020204" pitchFamily="34" charset="0"/>
              <a:buChar char="•"/>
            </a:pPr>
            <a:r>
              <a:rPr lang="en-US" sz="1400" dirty="0"/>
              <a:t>Node-RED gets data, stores it in InfluxDB, visualize it and enables user setpoint to be sent back to PLC</a:t>
            </a:r>
          </a:p>
        </p:txBody>
      </p:sp>
      <p:graphicFrame>
        <p:nvGraphicFramePr>
          <p:cNvPr id="5" name="Object 4">
            <a:extLst>
              <a:ext uri="{FF2B5EF4-FFF2-40B4-BE49-F238E27FC236}">
                <a16:creationId xmlns:a16="http://schemas.microsoft.com/office/drawing/2014/main" id="{D04FDB12-0F8F-4D7B-B539-F18824602EA9}"/>
              </a:ext>
            </a:extLst>
          </p:cNvPr>
          <p:cNvGraphicFramePr>
            <a:graphicFrameLocks noChangeAspect="1"/>
          </p:cNvGraphicFramePr>
          <p:nvPr>
            <p:extLst>
              <p:ext uri="{D42A27DB-BD31-4B8C-83A1-F6EECF244321}">
                <p14:modId xmlns:p14="http://schemas.microsoft.com/office/powerpoint/2010/main" val="641587287"/>
              </p:ext>
            </p:extLst>
          </p:nvPr>
        </p:nvGraphicFramePr>
        <p:xfrm>
          <a:off x="8116802" y="1345915"/>
          <a:ext cx="6328063" cy="5750222"/>
        </p:xfrm>
        <a:graphic>
          <a:graphicData uri="http://schemas.openxmlformats.org/presentationml/2006/ole">
            <mc:AlternateContent xmlns:mc="http://schemas.openxmlformats.org/markup-compatibility/2006">
              <mc:Choice xmlns:v="urn:schemas-microsoft-com:vml" Requires="v">
                <p:oleObj spid="_x0000_s1027" name="Visio" r:id="rId3" imgW="4276794" imgH="3886239" progId="Visio.Drawing.15">
                  <p:embed/>
                </p:oleObj>
              </mc:Choice>
              <mc:Fallback>
                <p:oleObj name="Visio" r:id="rId3" imgW="4276794" imgH="3886239" progId="Visio.Drawing.15">
                  <p:embed/>
                  <p:pic>
                    <p:nvPicPr>
                      <p:cNvPr id="5" name="Object 4">
                        <a:extLst>
                          <a:ext uri="{FF2B5EF4-FFF2-40B4-BE49-F238E27FC236}">
                            <a16:creationId xmlns:a16="http://schemas.microsoft.com/office/drawing/2014/main" id="{D04FDB12-0F8F-4D7B-B539-F18824602EA9}"/>
                          </a:ext>
                        </a:extLst>
                      </p:cNvPr>
                      <p:cNvPicPr>
                        <a:picLocks noChangeAspect="1" noChangeArrowheads="1"/>
                      </p:cNvPicPr>
                      <p:nvPr/>
                    </p:nvPicPr>
                    <p:blipFill>
                      <a:blip r:embed="rId4"/>
                      <a:srcRect/>
                      <a:stretch>
                        <a:fillRect/>
                      </a:stretch>
                    </p:blipFill>
                    <p:spPr bwMode="auto">
                      <a:xfrm>
                        <a:off x="8116802" y="1345915"/>
                        <a:ext cx="6328063" cy="5750222"/>
                      </a:xfrm>
                      <a:prstGeom prst="rect">
                        <a:avLst/>
                      </a:prstGeom>
                      <a:noFill/>
                    </p:spPr>
                  </p:pic>
                </p:oleObj>
              </mc:Fallback>
            </mc:AlternateContent>
          </a:graphicData>
        </a:graphic>
      </p:graphicFrame>
    </p:spTree>
    <p:extLst>
      <p:ext uri="{BB962C8B-B14F-4D97-AF65-F5344CB8AC3E}">
        <p14:creationId xmlns:p14="http://schemas.microsoft.com/office/powerpoint/2010/main" val="17807221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9616AC-B1A7-46B8-8CD9-AA16A1A84B52}"/>
              </a:ext>
            </a:extLst>
          </p:cNvPr>
          <p:cNvSpPr>
            <a:spLocks noGrp="1"/>
          </p:cNvSpPr>
          <p:nvPr>
            <p:ph type="title"/>
          </p:nvPr>
        </p:nvSpPr>
        <p:spPr/>
        <p:txBody>
          <a:bodyPr/>
          <a:lstStyle/>
          <a:p>
            <a:r>
              <a:rPr lang="de-DE" dirty="0"/>
              <a:t>Connext and WebHMI</a:t>
            </a:r>
            <a:endParaRPr lang="en-US" dirty="0"/>
          </a:p>
        </p:txBody>
      </p:sp>
      <p:sp>
        <p:nvSpPr>
          <p:cNvPr id="3" name="Footer Placeholder 2">
            <a:extLst>
              <a:ext uri="{FF2B5EF4-FFF2-40B4-BE49-F238E27FC236}">
                <a16:creationId xmlns:a16="http://schemas.microsoft.com/office/drawing/2014/main" id="{AF87D5F9-92F6-4724-9DD8-7643CB72936C}"/>
              </a:ext>
            </a:extLst>
          </p:cNvPr>
          <p:cNvSpPr>
            <a:spLocks noGrp="1"/>
          </p:cNvSpPr>
          <p:nvPr>
            <p:ph type="ftr" sz="quarter" idx="3"/>
          </p:nvPr>
        </p:nvSpPr>
        <p:spPr/>
        <p:txBody>
          <a:bodyPr/>
          <a:lstStyle/>
          <a:p>
            <a:pPr>
              <a:defRPr/>
            </a:pPr>
            <a:r>
              <a:rPr lang="en-US"/>
              <a:t>Emerson Confidential</a:t>
            </a:r>
          </a:p>
        </p:txBody>
      </p:sp>
      <p:pic>
        <p:nvPicPr>
          <p:cNvPr id="6" name="Picture 5">
            <a:extLst>
              <a:ext uri="{FF2B5EF4-FFF2-40B4-BE49-F238E27FC236}">
                <a16:creationId xmlns:a16="http://schemas.microsoft.com/office/drawing/2014/main" id="{04FA073A-C0B0-494A-9B52-008CECE91C2A}"/>
              </a:ext>
            </a:extLst>
          </p:cNvPr>
          <p:cNvPicPr>
            <a:picLocks noChangeAspect="1"/>
          </p:cNvPicPr>
          <p:nvPr/>
        </p:nvPicPr>
        <p:blipFill>
          <a:blip r:embed="rId2"/>
          <a:stretch>
            <a:fillRect/>
          </a:stretch>
        </p:blipFill>
        <p:spPr>
          <a:xfrm>
            <a:off x="4881066" y="1306587"/>
            <a:ext cx="4405557" cy="5165670"/>
          </a:xfrm>
          <a:prstGeom prst="rect">
            <a:avLst/>
          </a:prstGeom>
        </p:spPr>
      </p:pic>
      <p:pic>
        <p:nvPicPr>
          <p:cNvPr id="8" name="Picture 7">
            <a:extLst>
              <a:ext uri="{FF2B5EF4-FFF2-40B4-BE49-F238E27FC236}">
                <a16:creationId xmlns:a16="http://schemas.microsoft.com/office/drawing/2014/main" id="{C40BF47C-3445-4F4A-A0AB-BFFB82308181}"/>
              </a:ext>
            </a:extLst>
          </p:cNvPr>
          <p:cNvPicPr>
            <a:picLocks noChangeAspect="1"/>
          </p:cNvPicPr>
          <p:nvPr/>
        </p:nvPicPr>
        <p:blipFill>
          <a:blip r:embed="rId3"/>
          <a:stretch>
            <a:fillRect/>
          </a:stretch>
        </p:blipFill>
        <p:spPr>
          <a:xfrm>
            <a:off x="1087594" y="4312712"/>
            <a:ext cx="2143424" cy="2067213"/>
          </a:xfrm>
          <a:prstGeom prst="rect">
            <a:avLst/>
          </a:prstGeom>
        </p:spPr>
      </p:pic>
      <p:pic>
        <p:nvPicPr>
          <p:cNvPr id="10" name="Picture 9">
            <a:extLst>
              <a:ext uri="{FF2B5EF4-FFF2-40B4-BE49-F238E27FC236}">
                <a16:creationId xmlns:a16="http://schemas.microsoft.com/office/drawing/2014/main" id="{59386EF1-9F19-4DCE-BE50-71B64693F5BA}"/>
              </a:ext>
            </a:extLst>
          </p:cNvPr>
          <p:cNvPicPr>
            <a:picLocks noChangeAspect="1"/>
          </p:cNvPicPr>
          <p:nvPr/>
        </p:nvPicPr>
        <p:blipFill>
          <a:blip r:embed="rId4"/>
          <a:stretch>
            <a:fillRect/>
          </a:stretch>
        </p:blipFill>
        <p:spPr>
          <a:xfrm>
            <a:off x="360481" y="6772229"/>
            <a:ext cx="4639322" cy="790685"/>
          </a:xfrm>
          <a:prstGeom prst="rect">
            <a:avLst/>
          </a:prstGeom>
        </p:spPr>
      </p:pic>
      <p:pic>
        <p:nvPicPr>
          <p:cNvPr id="12" name="Picture 11">
            <a:extLst>
              <a:ext uri="{FF2B5EF4-FFF2-40B4-BE49-F238E27FC236}">
                <a16:creationId xmlns:a16="http://schemas.microsoft.com/office/drawing/2014/main" id="{7D68C510-EAAB-4A58-BFCA-BDFE1059EC42}"/>
              </a:ext>
            </a:extLst>
          </p:cNvPr>
          <p:cNvPicPr>
            <a:picLocks noChangeAspect="1"/>
          </p:cNvPicPr>
          <p:nvPr/>
        </p:nvPicPr>
        <p:blipFill>
          <a:blip r:embed="rId5"/>
          <a:stretch>
            <a:fillRect/>
          </a:stretch>
        </p:blipFill>
        <p:spPr>
          <a:xfrm>
            <a:off x="9413863" y="1306587"/>
            <a:ext cx="5164529" cy="5616426"/>
          </a:xfrm>
          <a:prstGeom prst="rect">
            <a:avLst/>
          </a:prstGeom>
        </p:spPr>
      </p:pic>
      <p:sp>
        <p:nvSpPr>
          <p:cNvPr id="4" name="TextBox 3">
            <a:extLst>
              <a:ext uri="{FF2B5EF4-FFF2-40B4-BE49-F238E27FC236}">
                <a16:creationId xmlns:a16="http://schemas.microsoft.com/office/drawing/2014/main" id="{04EC260C-F11C-43FF-AE8C-EE9F17ACE917}"/>
              </a:ext>
            </a:extLst>
          </p:cNvPr>
          <p:cNvSpPr txBox="1"/>
          <p:nvPr/>
        </p:nvSpPr>
        <p:spPr>
          <a:xfrm>
            <a:off x="259654" y="1345915"/>
            <a:ext cx="4494172" cy="2862322"/>
          </a:xfrm>
          <a:prstGeom prst="rect">
            <a:avLst/>
          </a:prstGeom>
          <a:noFill/>
        </p:spPr>
        <p:txBody>
          <a:bodyPr wrap="square" rtlCol="0">
            <a:spAutoFit/>
          </a:bodyPr>
          <a:lstStyle/>
          <a:p>
            <a:pPr algn="l" rtl="0" fontAlgn="base"/>
            <a:r>
              <a:rPr lang="en-US" sz="1200" b="0" i="0" dirty="0">
                <a:solidFill>
                  <a:srgbClr val="000000"/>
                </a:solidFill>
                <a:effectLst/>
                <a:latin typeface="Calibri" panose="020F0502020204030204" pitchFamily="34" charset="0"/>
              </a:rPr>
              <a:t>Port forward On CPL410 </a:t>
            </a:r>
          </a:p>
          <a:p>
            <a:pPr algn="l" rtl="0" fontAlgn="base"/>
            <a:r>
              <a:rPr lang="en-US" sz="1200" dirty="0">
                <a:solidFill>
                  <a:srgbClr val="000000"/>
                </a:solidFill>
                <a:latin typeface="Calibri" panose="020F0502020204030204" pitchFamily="34" charset="0"/>
              </a:rPr>
              <a:t>In </a:t>
            </a:r>
            <a:r>
              <a:rPr lang="en-US" sz="1200" b="0" i="0" dirty="0">
                <a:solidFill>
                  <a:srgbClr val="000000"/>
                </a:solidFill>
                <a:effectLst/>
                <a:latin typeface="Calibri" panose="020F0502020204030204" pitchFamily="34" charset="0"/>
              </a:rPr>
              <a:t>PACEdge terminal execute the command: </a:t>
            </a:r>
          </a:p>
          <a:p>
            <a:pPr algn="l" rtl="0" fontAlgn="base"/>
            <a:r>
              <a:rPr lang="en-US" sz="1200" b="0" i="0" dirty="0" err="1">
                <a:solidFill>
                  <a:srgbClr val="000000"/>
                </a:solidFill>
                <a:effectLst/>
                <a:latin typeface="Calibri" panose="020F0502020204030204" pitchFamily="34" charset="0"/>
              </a:rPr>
              <a:t>ssh</a:t>
            </a:r>
            <a:r>
              <a:rPr lang="en-US" sz="1200" b="0" i="0" dirty="0">
                <a:solidFill>
                  <a:srgbClr val="000000"/>
                </a:solidFill>
                <a:effectLst/>
                <a:latin typeface="Calibri" panose="020F0502020204030204" pitchFamily="34" charset="0"/>
              </a:rPr>
              <a:t> -g -L 4840:192.168.180.2:4840 </a:t>
            </a:r>
            <a:r>
              <a:rPr lang="en-US" sz="1200" b="0" i="0" dirty="0" err="1">
                <a:solidFill>
                  <a:srgbClr val="000000"/>
                </a:solidFill>
                <a:effectLst/>
                <a:latin typeface="Calibri" panose="020F0502020204030204" pitchFamily="34" charset="0"/>
              </a:rPr>
              <a:t>admin@localhost</a:t>
            </a:r>
            <a:r>
              <a:rPr lang="en-US" sz="1200" b="0" i="0" dirty="0">
                <a:solidFill>
                  <a:srgbClr val="000000"/>
                </a:solidFill>
                <a:effectLst/>
                <a:latin typeface="Calibri" panose="020F0502020204030204" pitchFamily="34" charset="0"/>
              </a:rPr>
              <a:t>  </a:t>
            </a:r>
          </a:p>
          <a:p>
            <a:pPr algn="l" rtl="0" fontAlgn="base"/>
            <a:r>
              <a:rPr lang="en-US" sz="1200" b="0" i="0" dirty="0">
                <a:solidFill>
                  <a:srgbClr val="000000"/>
                </a:solidFill>
                <a:effectLst/>
                <a:latin typeface="Calibri" panose="020F0502020204030204" pitchFamily="34" charset="0"/>
              </a:rPr>
              <a:t>and connect with UA-Expert to port 4840 on PACEdge. </a:t>
            </a:r>
          </a:p>
          <a:p>
            <a:pPr algn="l" rtl="0" fontAlgn="base"/>
            <a:endParaRPr lang="en-US" sz="1200" b="0" i="0" dirty="0">
              <a:solidFill>
                <a:srgbClr val="000000"/>
              </a:solidFill>
              <a:effectLst/>
              <a:latin typeface="Calibri" panose="020F0502020204030204" pitchFamily="34" charset="0"/>
            </a:endParaRPr>
          </a:p>
          <a:p>
            <a:pPr algn="l" rtl="0" fontAlgn="base"/>
            <a:r>
              <a:rPr lang="en-US" sz="1200" b="0" i="0" dirty="0">
                <a:solidFill>
                  <a:srgbClr val="000000"/>
                </a:solidFill>
                <a:effectLst/>
                <a:latin typeface="Calibri" panose="020F0502020204030204" pitchFamily="34" charset="0"/>
              </a:rPr>
              <a:t> To cancel: </a:t>
            </a:r>
          </a:p>
          <a:p>
            <a:pPr algn="l" rtl="0" fontAlgn="base">
              <a:buFont typeface="+mj-lt"/>
              <a:buAutoNum type="arabicPeriod"/>
            </a:pPr>
            <a:r>
              <a:rPr lang="en-US" sz="1200" b="0" i="0" dirty="0">
                <a:solidFill>
                  <a:srgbClr val="202124"/>
                </a:solidFill>
                <a:effectLst/>
                <a:latin typeface="Arial" panose="020B0604020202020204" pitchFamily="34" charset="0"/>
              </a:rPr>
              <a:t>Press ~ + C (tilde + capital C), it is OK if tilde does not show up at first </a:t>
            </a:r>
            <a:endParaRPr lang="en-US" sz="1200" b="0" i="0" dirty="0">
              <a:solidFill>
                <a:srgbClr val="000000"/>
              </a:solidFill>
              <a:effectLst/>
              <a:latin typeface="Calibri" panose="020F0502020204030204" pitchFamily="34" charset="0"/>
            </a:endParaRPr>
          </a:p>
          <a:p>
            <a:pPr algn="l" rtl="0" fontAlgn="base">
              <a:buFont typeface="+mj-lt"/>
              <a:buAutoNum type="arabicPeriod"/>
            </a:pPr>
            <a:r>
              <a:rPr lang="en-US" sz="1200" b="0" i="0" dirty="0">
                <a:solidFill>
                  <a:srgbClr val="202124"/>
                </a:solidFill>
                <a:effectLst/>
                <a:latin typeface="Arial" panose="020B0604020202020204" pitchFamily="34" charset="0"/>
              </a:rPr>
              <a:t>Type -KL </a:t>
            </a:r>
            <a:r>
              <a:rPr lang="en-US" sz="1200" b="0" i="0" dirty="0">
                <a:solidFill>
                  <a:srgbClr val="000000"/>
                </a:solidFill>
                <a:effectLst/>
                <a:latin typeface="Calibri" panose="020F0502020204030204" pitchFamily="34" charset="0"/>
              </a:rPr>
              <a:t>4840</a:t>
            </a:r>
            <a:r>
              <a:rPr lang="en-US" sz="1200" b="0" i="0" dirty="0">
                <a:solidFill>
                  <a:srgbClr val="202124"/>
                </a:solidFill>
                <a:effectLst/>
                <a:latin typeface="Arial" panose="020B0604020202020204" pitchFamily="34" charset="0"/>
              </a:rPr>
              <a:t> (or whatever port number) </a:t>
            </a:r>
            <a:endParaRPr lang="en-US" sz="1200" b="0" i="0" dirty="0">
              <a:solidFill>
                <a:srgbClr val="000000"/>
              </a:solidFill>
              <a:effectLst/>
              <a:latin typeface="Calibri" panose="020F0502020204030204" pitchFamily="34" charset="0"/>
            </a:endParaRPr>
          </a:p>
          <a:p>
            <a:pPr algn="l" rtl="0" fontAlgn="base">
              <a:buFont typeface="+mj-lt"/>
              <a:buAutoNum type="arabicPeriod"/>
            </a:pPr>
            <a:r>
              <a:rPr lang="en-US" sz="1200" b="0" i="0" dirty="0">
                <a:solidFill>
                  <a:srgbClr val="202124"/>
                </a:solidFill>
                <a:effectLst/>
                <a:latin typeface="Arial" panose="020B0604020202020204" pitchFamily="34" charset="0"/>
              </a:rPr>
              <a:t>Press Enter. </a:t>
            </a:r>
          </a:p>
          <a:p>
            <a:pPr algn="l" rtl="0" fontAlgn="base">
              <a:buFont typeface="+mj-lt"/>
              <a:buAutoNum type="arabicPeriod"/>
            </a:pPr>
            <a:endParaRPr lang="en-US" sz="1200" dirty="0">
              <a:solidFill>
                <a:srgbClr val="202124"/>
              </a:solidFill>
              <a:latin typeface="Arial" panose="020B0604020202020204" pitchFamily="34" charset="0"/>
            </a:endParaRPr>
          </a:p>
          <a:p>
            <a:pPr algn="l" rtl="0" fontAlgn="base"/>
            <a:r>
              <a:rPr lang="en-US" sz="1200" b="0" i="0" dirty="0">
                <a:solidFill>
                  <a:srgbClr val="202124"/>
                </a:solidFill>
                <a:effectLst/>
                <a:latin typeface="Arial" panose="020B0604020202020204" pitchFamily="34" charset="0"/>
              </a:rPr>
              <a:t>For BP, LP use Test OPC-UA Server:</a:t>
            </a:r>
          </a:p>
          <a:p>
            <a:pPr algn="l" rtl="0" fontAlgn="base"/>
            <a:r>
              <a:rPr lang="en-US" sz="1200" dirty="0">
                <a:solidFill>
                  <a:srgbClr val="202124"/>
                </a:solidFill>
                <a:latin typeface="Arial" panose="020B0604020202020204" pitchFamily="34" charset="0"/>
              </a:rPr>
              <a:t>192.168.5.200:55288</a:t>
            </a:r>
          </a:p>
          <a:p>
            <a:pPr algn="l" rtl="0" fontAlgn="base"/>
            <a:r>
              <a:rPr lang="en-US" sz="1200" b="0" i="0" dirty="0">
                <a:solidFill>
                  <a:srgbClr val="202124"/>
                </a:solidFill>
                <a:effectLst/>
                <a:latin typeface="Arial" panose="020B0604020202020204" pitchFamily="34" charset="0"/>
              </a:rPr>
              <a:t>Two tags: </a:t>
            </a:r>
            <a:r>
              <a:rPr lang="en-US" sz="1200" b="0" i="0" dirty="0" err="1">
                <a:solidFill>
                  <a:srgbClr val="202124"/>
                </a:solidFill>
                <a:effectLst/>
                <a:latin typeface="Arial" panose="020B0604020202020204" pitchFamily="34" charset="0"/>
              </a:rPr>
              <a:t>gj_SIN_Out</a:t>
            </a:r>
            <a:r>
              <a:rPr lang="en-US" sz="1200" dirty="0">
                <a:solidFill>
                  <a:srgbClr val="202124"/>
                </a:solidFill>
                <a:latin typeface="Arial" panose="020B0604020202020204" pitchFamily="34" charset="0"/>
              </a:rPr>
              <a:t>, </a:t>
            </a:r>
            <a:r>
              <a:rPr lang="en-US" sz="1200" dirty="0" err="1">
                <a:solidFill>
                  <a:srgbClr val="202124"/>
                </a:solidFill>
                <a:latin typeface="Arial" panose="020B0604020202020204" pitchFamily="34" charset="0"/>
              </a:rPr>
              <a:t>gj_SIN_Scaling</a:t>
            </a:r>
            <a:endParaRPr lang="en-US" sz="1200" b="0" i="0" dirty="0">
              <a:solidFill>
                <a:srgbClr val="000000"/>
              </a:solidFill>
              <a:effectLst/>
              <a:latin typeface="Calibri" panose="020F0502020204030204" pitchFamily="34" charset="0"/>
            </a:endParaRPr>
          </a:p>
          <a:p>
            <a:endParaRPr lang="en-US" sz="1200" dirty="0" err="1"/>
          </a:p>
        </p:txBody>
      </p:sp>
    </p:spTree>
    <p:extLst>
      <p:ext uri="{BB962C8B-B14F-4D97-AF65-F5344CB8AC3E}">
        <p14:creationId xmlns:p14="http://schemas.microsoft.com/office/powerpoint/2010/main" val="10027986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FEB634-2A55-4687-B45C-42EBBCBF4547}"/>
              </a:ext>
            </a:extLst>
          </p:cNvPr>
          <p:cNvSpPr>
            <a:spLocks noGrp="1"/>
          </p:cNvSpPr>
          <p:nvPr>
            <p:ph type="title"/>
          </p:nvPr>
        </p:nvSpPr>
        <p:spPr/>
        <p:txBody>
          <a:bodyPr/>
          <a:lstStyle/>
          <a:p>
            <a:r>
              <a:rPr lang="de-DE" dirty="0" err="1"/>
              <a:t>Node</a:t>
            </a:r>
            <a:r>
              <a:rPr lang="de-DE" dirty="0"/>
              <a:t>-RED Flow</a:t>
            </a:r>
            <a:endParaRPr lang="en-US" dirty="0"/>
          </a:p>
        </p:txBody>
      </p:sp>
      <p:sp>
        <p:nvSpPr>
          <p:cNvPr id="3" name="Footer Placeholder 2">
            <a:extLst>
              <a:ext uri="{FF2B5EF4-FFF2-40B4-BE49-F238E27FC236}">
                <a16:creationId xmlns:a16="http://schemas.microsoft.com/office/drawing/2014/main" id="{4BA34D0B-EB49-43C0-89C8-5AD04C2D4139}"/>
              </a:ext>
            </a:extLst>
          </p:cNvPr>
          <p:cNvSpPr>
            <a:spLocks noGrp="1"/>
          </p:cNvSpPr>
          <p:nvPr>
            <p:ph type="ftr" sz="quarter" idx="3"/>
          </p:nvPr>
        </p:nvSpPr>
        <p:spPr/>
        <p:txBody>
          <a:bodyPr/>
          <a:lstStyle/>
          <a:p>
            <a:pPr>
              <a:defRPr/>
            </a:pPr>
            <a:r>
              <a:rPr lang="en-US"/>
              <a:t>Emerson Confidential</a:t>
            </a:r>
          </a:p>
        </p:txBody>
      </p:sp>
      <p:pic>
        <p:nvPicPr>
          <p:cNvPr id="5" name="Picture 4">
            <a:extLst>
              <a:ext uri="{FF2B5EF4-FFF2-40B4-BE49-F238E27FC236}">
                <a16:creationId xmlns:a16="http://schemas.microsoft.com/office/drawing/2014/main" id="{F3AECD92-CC40-4D1A-A846-71E9086ABED6}"/>
              </a:ext>
            </a:extLst>
          </p:cNvPr>
          <p:cNvPicPr>
            <a:picLocks noChangeAspect="1"/>
          </p:cNvPicPr>
          <p:nvPr/>
        </p:nvPicPr>
        <p:blipFill>
          <a:blip r:embed="rId2"/>
          <a:stretch>
            <a:fillRect/>
          </a:stretch>
        </p:blipFill>
        <p:spPr>
          <a:xfrm>
            <a:off x="791676" y="1554973"/>
            <a:ext cx="8049748" cy="5934903"/>
          </a:xfrm>
          <a:prstGeom prst="rect">
            <a:avLst/>
          </a:prstGeom>
        </p:spPr>
      </p:pic>
      <p:pic>
        <p:nvPicPr>
          <p:cNvPr id="8" name="Picture 7">
            <a:extLst>
              <a:ext uri="{FF2B5EF4-FFF2-40B4-BE49-F238E27FC236}">
                <a16:creationId xmlns:a16="http://schemas.microsoft.com/office/drawing/2014/main" id="{AF2CD3A4-7A8D-403D-87E8-0C54410A5A00}"/>
              </a:ext>
            </a:extLst>
          </p:cNvPr>
          <p:cNvPicPr>
            <a:picLocks noChangeAspect="1"/>
          </p:cNvPicPr>
          <p:nvPr/>
        </p:nvPicPr>
        <p:blipFill>
          <a:blip r:embed="rId3"/>
          <a:stretch>
            <a:fillRect/>
          </a:stretch>
        </p:blipFill>
        <p:spPr>
          <a:xfrm>
            <a:off x="9178705" y="1578821"/>
            <a:ext cx="1781424" cy="371527"/>
          </a:xfrm>
          <a:prstGeom prst="rect">
            <a:avLst/>
          </a:prstGeom>
        </p:spPr>
      </p:pic>
      <p:pic>
        <p:nvPicPr>
          <p:cNvPr id="10" name="Picture 9">
            <a:extLst>
              <a:ext uri="{FF2B5EF4-FFF2-40B4-BE49-F238E27FC236}">
                <a16:creationId xmlns:a16="http://schemas.microsoft.com/office/drawing/2014/main" id="{613F81F9-9433-4946-98A0-D033FE678159}"/>
              </a:ext>
            </a:extLst>
          </p:cNvPr>
          <p:cNvPicPr>
            <a:picLocks noChangeAspect="1"/>
          </p:cNvPicPr>
          <p:nvPr/>
        </p:nvPicPr>
        <p:blipFill>
          <a:blip r:embed="rId4"/>
          <a:stretch>
            <a:fillRect/>
          </a:stretch>
        </p:blipFill>
        <p:spPr>
          <a:xfrm>
            <a:off x="9169179" y="3967718"/>
            <a:ext cx="1790950" cy="390580"/>
          </a:xfrm>
          <a:prstGeom prst="rect">
            <a:avLst/>
          </a:prstGeom>
        </p:spPr>
      </p:pic>
      <p:pic>
        <p:nvPicPr>
          <p:cNvPr id="12" name="Picture 11">
            <a:extLst>
              <a:ext uri="{FF2B5EF4-FFF2-40B4-BE49-F238E27FC236}">
                <a16:creationId xmlns:a16="http://schemas.microsoft.com/office/drawing/2014/main" id="{71935067-9AB9-42CE-9DBA-918DD402CAF5}"/>
              </a:ext>
            </a:extLst>
          </p:cNvPr>
          <p:cNvPicPr>
            <a:picLocks noChangeAspect="1"/>
          </p:cNvPicPr>
          <p:nvPr/>
        </p:nvPicPr>
        <p:blipFill>
          <a:blip r:embed="rId5"/>
          <a:stretch>
            <a:fillRect/>
          </a:stretch>
        </p:blipFill>
        <p:spPr>
          <a:xfrm>
            <a:off x="9178705" y="5145979"/>
            <a:ext cx="2410161" cy="647790"/>
          </a:xfrm>
          <a:prstGeom prst="rect">
            <a:avLst/>
          </a:prstGeom>
        </p:spPr>
      </p:pic>
      <p:pic>
        <p:nvPicPr>
          <p:cNvPr id="14" name="Picture 13">
            <a:extLst>
              <a:ext uri="{FF2B5EF4-FFF2-40B4-BE49-F238E27FC236}">
                <a16:creationId xmlns:a16="http://schemas.microsoft.com/office/drawing/2014/main" id="{C23EC08C-11A6-4B11-B6FA-BF033E35FFCE}"/>
              </a:ext>
            </a:extLst>
          </p:cNvPr>
          <p:cNvPicPr>
            <a:picLocks noChangeAspect="1"/>
          </p:cNvPicPr>
          <p:nvPr/>
        </p:nvPicPr>
        <p:blipFill>
          <a:blip r:embed="rId6"/>
          <a:stretch>
            <a:fillRect/>
          </a:stretch>
        </p:blipFill>
        <p:spPr>
          <a:xfrm>
            <a:off x="9169179" y="2354613"/>
            <a:ext cx="4467849" cy="1200318"/>
          </a:xfrm>
          <a:prstGeom prst="rect">
            <a:avLst/>
          </a:prstGeom>
        </p:spPr>
      </p:pic>
      <p:pic>
        <p:nvPicPr>
          <p:cNvPr id="16" name="Picture 15">
            <a:extLst>
              <a:ext uri="{FF2B5EF4-FFF2-40B4-BE49-F238E27FC236}">
                <a16:creationId xmlns:a16="http://schemas.microsoft.com/office/drawing/2014/main" id="{11F3D9C6-7E3D-47C3-8B65-B1C284C4BF35}"/>
              </a:ext>
            </a:extLst>
          </p:cNvPr>
          <p:cNvPicPr>
            <a:picLocks noChangeAspect="1"/>
          </p:cNvPicPr>
          <p:nvPr/>
        </p:nvPicPr>
        <p:blipFill>
          <a:blip r:embed="rId7"/>
          <a:stretch>
            <a:fillRect/>
          </a:stretch>
        </p:blipFill>
        <p:spPr>
          <a:xfrm>
            <a:off x="9169179" y="6817237"/>
            <a:ext cx="2657846" cy="323895"/>
          </a:xfrm>
          <a:prstGeom prst="rect">
            <a:avLst/>
          </a:prstGeom>
        </p:spPr>
      </p:pic>
      <p:sp>
        <p:nvSpPr>
          <p:cNvPr id="4" name="TextBox 3">
            <a:extLst>
              <a:ext uri="{FF2B5EF4-FFF2-40B4-BE49-F238E27FC236}">
                <a16:creationId xmlns:a16="http://schemas.microsoft.com/office/drawing/2014/main" id="{F8A92C75-B922-44BE-BE8F-3E9C8A6C6187}"/>
              </a:ext>
            </a:extLst>
          </p:cNvPr>
          <p:cNvSpPr txBox="1"/>
          <p:nvPr/>
        </p:nvSpPr>
        <p:spPr>
          <a:xfrm>
            <a:off x="11172642" y="1704127"/>
            <a:ext cx="2666082" cy="246221"/>
          </a:xfrm>
          <a:prstGeom prst="rect">
            <a:avLst/>
          </a:prstGeom>
          <a:noFill/>
        </p:spPr>
        <p:txBody>
          <a:bodyPr wrap="square" rtlCol="0">
            <a:spAutoFit/>
          </a:bodyPr>
          <a:lstStyle/>
          <a:p>
            <a:r>
              <a:rPr lang="de-DE" sz="1000" dirty="0"/>
              <a:t>Plain Text </a:t>
            </a:r>
            <a:r>
              <a:rPr lang="de-DE" sz="1000" dirty="0" err="1"/>
              <a:t>Ouput</a:t>
            </a:r>
            <a:endParaRPr lang="en-US" sz="1000" dirty="0" err="1"/>
          </a:p>
        </p:txBody>
      </p:sp>
      <p:sp>
        <p:nvSpPr>
          <p:cNvPr id="11" name="TextBox 10">
            <a:extLst>
              <a:ext uri="{FF2B5EF4-FFF2-40B4-BE49-F238E27FC236}">
                <a16:creationId xmlns:a16="http://schemas.microsoft.com/office/drawing/2014/main" id="{130E9D3E-C743-4A31-8F31-76271E4752E0}"/>
              </a:ext>
            </a:extLst>
          </p:cNvPr>
          <p:cNvSpPr txBox="1"/>
          <p:nvPr/>
        </p:nvSpPr>
        <p:spPr>
          <a:xfrm>
            <a:off x="11172642" y="4104233"/>
            <a:ext cx="2666082" cy="246221"/>
          </a:xfrm>
          <a:prstGeom prst="rect">
            <a:avLst/>
          </a:prstGeom>
          <a:noFill/>
        </p:spPr>
        <p:txBody>
          <a:bodyPr wrap="square" rtlCol="0">
            <a:spAutoFit/>
          </a:bodyPr>
          <a:lstStyle/>
          <a:p>
            <a:r>
              <a:rPr lang="de-DE" sz="1000" dirty="0"/>
              <a:t>Plain Text </a:t>
            </a:r>
            <a:r>
              <a:rPr lang="de-DE" sz="1000" dirty="0" err="1"/>
              <a:t>Ouput</a:t>
            </a:r>
            <a:endParaRPr lang="en-US" sz="1000" dirty="0" err="1"/>
          </a:p>
        </p:txBody>
      </p:sp>
      <p:sp>
        <p:nvSpPr>
          <p:cNvPr id="13" name="TextBox 12">
            <a:extLst>
              <a:ext uri="{FF2B5EF4-FFF2-40B4-BE49-F238E27FC236}">
                <a16:creationId xmlns:a16="http://schemas.microsoft.com/office/drawing/2014/main" id="{1EFDC40F-7DB5-453C-B617-B35B36C7A28E}"/>
              </a:ext>
            </a:extLst>
          </p:cNvPr>
          <p:cNvSpPr txBox="1"/>
          <p:nvPr/>
        </p:nvSpPr>
        <p:spPr>
          <a:xfrm>
            <a:off x="11926147" y="5469874"/>
            <a:ext cx="2666082" cy="246221"/>
          </a:xfrm>
          <a:prstGeom prst="rect">
            <a:avLst/>
          </a:prstGeom>
          <a:noFill/>
        </p:spPr>
        <p:txBody>
          <a:bodyPr wrap="square" rtlCol="0">
            <a:spAutoFit/>
          </a:bodyPr>
          <a:lstStyle/>
          <a:p>
            <a:r>
              <a:rPr lang="de-DE" sz="1000" dirty="0" err="1"/>
              <a:t>Parsed</a:t>
            </a:r>
            <a:r>
              <a:rPr lang="de-DE" sz="1000" dirty="0"/>
              <a:t> JSON </a:t>
            </a:r>
            <a:r>
              <a:rPr lang="de-DE" sz="1000" dirty="0" err="1"/>
              <a:t>Ouput</a:t>
            </a:r>
            <a:endParaRPr lang="en-US" sz="1000" dirty="0" err="1"/>
          </a:p>
        </p:txBody>
      </p:sp>
      <p:sp>
        <p:nvSpPr>
          <p:cNvPr id="15" name="TextBox 14">
            <a:extLst>
              <a:ext uri="{FF2B5EF4-FFF2-40B4-BE49-F238E27FC236}">
                <a16:creationId xmlns:a16="http://schemas.microsoft.com/office/drawing/2014/main" id="{BB67A2BF-D99D-438B-9180-FC1A4FE4D922}"/>
              </a:ext>
            </a:extLst>
          </p:cNvPr>
          <p:cNvSpPr txBox="1"/>
          <p:nvPr/>
        </p:nvSpPr>
        <p:spPr>
          <a:xfrm>
            <a:off x="1834697" y="5670658"/>
            <a:ext cx="2666082" cy="246221"/>
          </a:xfrm>
          <a:prstGeom prst="rect">
            <a:avLst/>
          </a:prstGeom>
          <a:noFill/>
        </p:spPr>
        <p:txBody>
          <a:bodyPr wrap="square" rtlCol="0">
            <a:spAutoFit/>
          </a:bodyPr>
          <a:lstStyle/>
          <a:p>
            <a:r>
              <a:rPr lang="de-DE" sz="1000" dirty="0"/>
              <a:t>10-100</a:t>
            </a:r>
            <a:endParaRPr lang="en-US" sz="1000" dirty="0" err="1"/>
          </a:p>
        </p:txBody>
      </p:sp>
    </p:spTree>
    <p:extLst>
      <p:ext uri="{BB962C8B-B14F-4D97-AF65-F5344CB8AC3E}">
        <p14:creationId xmlns:p14="http://schemas.microsoft.com/office/powerpoint/2010/main" val="40886278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D896B59-90E0-4B4C-8DDD-EADE31A3CBD3}"/>
              </a:ext>
            </a:extLst>
          </p:cNvPr>
          <p:cNvSpPr>
            <a:spLocks noGrp="1"/>
          </p:cNvSpPr>
          <p:nvPr>
            <p:ph type="title"/>
          </p:nvPr>
        </p:nvSpPr>
        <p:spPr/>
        <p:txBody>
          <a:bodyPr/>
          <a:lstStyle/>
          <a:p>
            <a:r>
              <a:rPr lang="en-US"/>
              <a:t>Example Description</a:t>
            </a:r>
          </a:p>
        </p:txBody>
      </p:sp>
      <p:sp>
        <p:nvSpPr>
          <p:cNvPr id="16" name="TextBox 15">
            <a:extLst>
              <a:ext uri="{FF2B5EF4-FFF2-40B4-BE49-F238E27FC236}">
                <a16:creationId xmlns:a16="http://schemas.microsoft.com/office/drawing/2014/main" id="{13D86BE3-72A4-40E2-ADA9-D3BAEE429A1D}"/>
              </a:ext>
            </a:extLst>
          </p:cNvPr>
          <p:cNvSpPr txBox="1"/>
          <p:nvPr/>
        </p:nvSpPr>
        <p:spPr>
          <a:xfrm>
            <a:off x="285271" y="1574303"/>
            <a:ext cx="7671279" cy="1815882"/>
          </a:xfrm>
          <a:prstGeom prst="rect">
            <a:avLst/>
          </a:prstGeom>
          <a:noFill/>
        </p:spPr>
        <p:txBody>
          <a:bodyPr wrap="square" rtlCol="0">
            <a:spAutoFit/>
          </a:bodyPr>
          <a:lstStyle/>
          <a:p>
            <a:r>
              <a:rPr lang="en-US" sz="1400" dirty="0"/>
              <a:t>Example Description: </a:t>
            </a:r>
          </a:p>
          <a:p>
            <a:r>
              <a:rPr lang="en-US" sz="1400" dirty="0"/>
              <a:t>Changing example to use Node-RED OPC UA Client instead of Connext.</a:t>
            </a:r>
          </a:p>
          <a:p>
            <a:endParaRPr lang="en-US" sz="1400" dirty="0"/>
          </a:p>
          <a:p>
            <a:r>
              <a:rPr lang="en-US" sz="1400" dirty="0"/>
              <a:t>Design Approach:</a:t>
            </a:r>
          </a:p>
          <a:p>
            <a:pPr marL="285750" indent="-285750">
              <a:buFont typeface="Arial" panose="020B0604020202020204" pitchFamily="34" charset="0"/>
              <a:buChar char="•"/>
            </a:pPr>
            <a:r>
              <a:rPr lang="en-US" sz="1400" dirty="0"/>
              <a:t>PLC has OPC UA Server and exposes few tags</a:t>
            </a:r>
          </a:p>
          <a:p>
            <a:pPr marL="285750" indent="-285750">
              <a:buFont typeface="Arial" panose="020B0604020202020204" pitchFamily="34" charset="0"/>
              <a:buChar char="•"/>
            </a:pPr>
            <a:r>
              <a:rPr lang="en-US" sz="1400" dirty="0"/>
              <a:t>Within the PACEdge, Node-RED has the OPC UA Client, which reads these tags</a:t>
            </a:r>
          </a:p>
          <a:p>
            <a:pPr marL="285750" indent="-285750">
              <a:buFont typeface="Arial" panose="020B0604020202020204" pitchFamily="34" charset="0"/>
              <a:buChar char="•"/>
            </a:pPr>
            <a:r>
              <a:rPr lang="en-US" sz="1400" dirty="0"/>
              <a:t>Node-RED stores data in InfluxDB, visualize it and enables user setpoint to be sent back to PLC</a:t>
            </a:r>
          </a:p>
        </p:txBody>
      </p:sp>
      <p:graphicFrame>
        <p:nvGraphicFramePr>
          <p:cNvPr id="5" name="Object 4">
            <a:extLst>
              <a:ext uri="{FF2B5EF4-FFF2-40B4-BE49-F238E27FC236}">
                <a16:creationId xmlns:a16="http://schemas.microsoft.com/office/drawing/2014/main" id="{D04FDB12-0F8F-4D7B-B539-F18824602EA9}"/>
              </a:ext>
            </a:extLst>
          </p:cNvPr>
          <p:cNvGraphicFramePr>
            <a:graphicFrameLocks noChangeAspect="1"/>
          </p:cNvGraphicFramePr>
          <p:nvPr>
            <p:extLst>
              <p:ext uri="{D42A27DB-BD31-4B8C-83A1-F6EECF244321}">
                <p14:modId xmlns:p14="http://schemas.microsoft.com/office/powerpoint/2010/main" val="2116787212"/>
              </p:ext>
            </p:extLst>
          </p:nvPr>
        </p:nvGraphicFramePr>
        <p:xfrm>
          <a:off x="8116802" y="1345915"/>
          <a:ext cx="6328063" cy="5750222"/>
        </p:xfrm>
        <a:graphic>
          <a:graphicData uri="http://schemas.openxmlformats.org/presentationml/2006/ole">
            <mc:AlternateContent xmlns:mc="http://schemas.openxmlformats.org/markup-compatibility/2006">
              <mc:Choice xmlns:v="urn:schemas-microsoft-com:vml" Requires="v">
                <p:oleObj spid="_x0000_s2051" name="Visio" r:id="rId3" imgW="4276794" imgH="3886239" progId="Visio.Drawing.15">
                  <p:embed/>
                </p:oleObj>
              </mc:Choice>
              <mc:Fallback>
                <p:oleObj name="Visio" r:id="rId3" imgW="4276794" imgH="3886239" progId="Visio.Drawing.15">
                  <p:embed/>
                  <p:pic>
                    <p:nvPicPr>
                      <p:cNvPr id="5" name="Object 4">
                        <a:extLst>
                          <a:ext uri="{FF2B5EF4-FFF2-40B4-BE49-F238E27FC236}">
                            <a16:creationId xmlns:a16="http://schemas.microsoft.com/office/drawing/2014/main" id="{D04FDB12-0F8F-4D7B-B539-F18824602EA9}"/>
                          </a:ext>
                        </a:extLst>
                      </p:cNvPr>
                      <p:cNvPicPr>
                        <a:picLocks noChangeAspect="1" noChangeArrowheads="1"/>
                      </p:cNvPicPr>
                      <p:nvPr/>
                    </p:nvPicPr>
                    <p:blipFill>
                      <a:blip r:embed="rId4"/>
                      <a:srcRect/>
                      <a:stretch>
                        <a:fillRect/>
                      </a:stretch>
                    </p:blipFill>
                    <p:spPr bwMode="auto">
                      <a:xfrm>
                        <a:off x="8116802" y="1345915"/>
                        <a:ext cx="6328063" cy="5750222"/>
                      </a:xfrm>
                      <a:prstGeom prst="rect">
                        <a:avLst/>
                      </a:prstGeom>
                      <a:noFill/>
                    </p:spPr>
                  </p:pic>
                </p:oleObj>
              </mc:Fallback>
            </mc:AlternateContent>
          </a:graphicData>
        </a:graphic>
      </p:graphicFrame>
    </p:spTree>
    <p:extLst>
      <p:ext uri="{BB962C8B-B14F-4D97-AF65-F5344CB8AC3E}">
        <p14:creationId xmlns:p14="http://schemas.microsoft.com/office/powerpoint/2010/main" val="10326287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B4CF6A-5727-4197-A60A-FB3E8252872B}"/>
              </a:ext>
            </a:extLst>
          </p:cNvPr>
          <p:cNvSpPr>
            <a:spLocks noGrp="1"/>
          </p:cNvSpPr>
          <p:nvPr>
            <p:ph type="title"/>
          </p:nvPr>
        </p:nvSpPr>
        <p:spPr/>
        <p:txBody>
          <a:bodyPr/>
          <a:lstStyle/>
          <a:p>
            <a:r>
              <a:rPr lang="de-DE" dirty="0" err="1"/>
              <a:t>Node</a:t>
            </a:r>
            <a:r>
              <a:rPr lang="de-DE" dirty="0"/>
              <a:t>-RED Flow: </a:t>
            </a:r>
            <a:r>
              <a:rPr lang="de-DE" dirty="0" err="1"/>
              <a:t>Using</a:t>
            </a:r>
            <a:r>
              <a:rPr lang="de-DE" dirty="0"/>
              <a:t> </a:t>
            </a:r>
            <a:r>
              <a:rPr lang="de-DE" dirty="0" err="1"/>
              <a:t>Node</a:t>
            </a:r>
            <a:r>
              <a:rPr lang="de-DE" dirty="0"/>
              <a:t>-RED OPC UA Client</a:t>
            </a:r>
            <a:endParaRPr lang="en-US" dirty="0"/>
          </a:p>
        </p:txBody>
      </p:sp>
      <p:sp>
        <p:nvSpPr>
          <p:cNvPr id="3" name="Footer Placeholder 2">
            <a:extLst>
              <a:ext uri="{FF2B5EF4-FFF2-40B4-BE49-F238E27FC236}">
                <a16:creationId xmlns:a16="http://schemas.microsoft.com/office/drawing/2014/main" id="{0E3D0E49-F3CA-47FD-B518-1A85EAD4D99F}"/>
              </a:ext>
            </a:extLst>
          </p:cNvPr>
          <p:cNvSpPr>
            <a:spLocks noGrp="1"/>
          </p:cNvSpPr>
          <p:nvPr>
            <p:ph type="ftr" sz="quarter" idx="3"/>
          </p:nvPr>
        </p:nvSpPr>
        <p:spPr/>
        <p:txBody>
          <a:bodyPr/>
          <a:lstStyle/>
          <a:p>
            <a:pPr>
              <a:defRPr/>
            </a:pPr>
            <a:r>
              <a:rPr lang="en-US"/>
              <a:t>Emerson Confidential</a:t>
            </a:r>
          </a:p>
        </p:txBody>
      </p:sp>
      <p:pic>
        <p:nvPicPr>
          <p:cNvPr id="6" name="Picture 5">
            <a:extLst>
              <a:ext uri="{FF2B5EF4-FFF2-40B4-BE49-F238E27FC236}">
                <a16:creationId xmlns:a16="http://schemas.microsoft.com/office/drawing/2014/main" id="{34B88F4E-0E1C-40F3-AF62-2D442CA101A8}"/>
              </a:ext>
            </a:extLst>
          </p:cNvPr>
          <p:cNvPicPr>
            <a:picLocks noChangeAspect="1"/>
          </p:cNvPicPr>
          <p:nvPr/>
        </p:nvPicPr>
        <p:blipFill>
          <a:blip r:embed="rId2"/>
          <a:stretch>
            <a:fillRect/>
          </a:stretch>
        </p:blipFill>
        <p:spPr>
          <a:xfrm>
            <a:off x="227316" y="1555976"/>
            <a:ext cx="9817024" cy="5439736"/>
          </a:xfrm>
          <a:prstGeom prst="rect">
            <a:avLst/>
          </a:prstGeom>
        </p:spPr>
      </p:pic>
      <p:pic>
        <p:nvPicPr>
          <p:cNvPr id="8" name="Picture 7">
            <a:extLst>
              <a:ext uri="{FF2B5EF4-FFF2-40B4-BE49-F238E27FC236}">
                <a16:creationId xmlns:a16="http://schemas.microsoft.com/office/drawing/2014/main" id="{9E4C5927-5E77-4C0A-BF69-BC9CAFDED7D6}"/>
              </a:ext>
            </a:extLst>
          </p:cNvPr>
          <p:cNvPicPr>
            <a:picLocks noChangeAspect="1"/>
          </p:cNvPicPr>
          <p:nvPr/>
        </p:nvPicPr>
        <p:blipFill>
          <a:blip r:embed="rId3"/>
          <a:stretch>
            <a:fillRect/>
          </a:stretch>
        </p:blipFill>
        <p:spPr>
          <a:xfrm>
            <a:off x="10732290" y="1239096"/>
            <a:ext cx="3071845" cy="1003367"/>
          </a:xfrm>
          <a:prstGeom prst="rect">
            <a:avLst/>
          </a:prstGeom>
        </p:spPr>
      </p:pic>
      <p:pic>
        <p:nvPicPr>
          <p:cNvPr id="10" name="Picture 9">
            <a:extLst>
              <a:ext uri="{FF2B5EF4-FFF2-40B4-BE49-F238E27FC236}">
                <a16:creationId xmlns:a16="http://schemas.microsoft.com/office/drawing/2014/main" id="{8986ED45-8C60-4D3D-A260-09933D652EBB}"/>
              </a:ext>
            </a:extLst>
          </p:cNvPr>
          <p:cNvPicPr>
            <a:picLocks noChangeAspect="1"/>
          </p:cNvPicPr>
          <p:nvPr/>
        </p:nvPicPr>
        <p:blipFill>
          <a:blip r:embed="rId4"/>
          <a:stretch>
            <a:fillRect/>
          </a:stretch>
        </p:blipFill>
        <p:spPr>
          <a:xfrm>
            <a:off x="10377235" y="2514781"/>
            <a:ext cx="3781953" cy="1752845"/>
          </a:xfrm>
          <a:prstGeom prst="rect">
            <a:avLst/>
          </a:prstGeom>
        </p:spPr>
      </p:pic>
      <p:pic>
        <p:nvPicPr>
          <p:cNvPr id="12" name="Picture 11">
            <a:extLst>
              <a:ext uri="{FF2B5EF4-FFF2-40B4-BE49-F238E27FC236}">
                <a16:creationId xmlns:a16="http://schemas.microsoft.com/office/drawing/2014/main" id="{464E17F8-282D-4E89-88BD-6B3C74861C38}"/>
              </a:ext>
            </a:extLst>
          </p:cNvPr>
          <p:cNvPicPr>
            <a:picLocks noChangeAspect="1"/>
          </p:cNvPicPr>
          <p:nvPr/>
        </p:nvPicPr>
        <p:blipFill>
          <a:blip r:embed="rId5"/>
          <a:stretch>
            <a:fillRect/>
          </a:stretch>
        </p:blipFill>
        <p:spPr>
          <a:xfrm>
            <a:off x="10732290" y="4539944"/>
            <a:ext cx="2861509" cy="1839542"/>
          </a:xfrm>
          <a:prstGeom prst="rect">
            <a:avLst/>
          </a:prstGeom>
        </p:spPr>
      </p:pic>
    </p:spTree>
    <p:extLst>
      <p:ext uri="{BB962C8B-B14F-4D97-AF65-F5344CB8AC3E}">
        <p14:creationId xmlns:p14="http://schemas.microsoft.com/office/powerpoint/2010/main" val="3176807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B492B0-66DF-4788-BA0D-4033C2097549}"/>
              </a:ext>
            </a:extLst>
          </p:cNvPr>
          <p:cNvSpPr>
            <a:spLocks noGrp="1"/>
          </p:cNvSpPr>
          <p:nvPr>
            <p:ph type="title"/>
          </p:nvPr>
        </p:nvSpPr>
        <p:spPr/>
        <p:txBody>
          <a:bodyPr/>
          <a:lstStyle/>
          <a:p>
            <a:r>
              <a:rPr lang="de-DE" dirty="0" err="1"/>
              <a:t>Grafana</a:t>
            </a:r>
            <a:r>
              <a:rPr lang="de-DE" dirty="0"/>
              <a:t> </a:t>
            </a:r>
            <a:r>
              <a:rPr lang="de-DE" dirty="0" err="1"/>
              <a:t>with</a:t>
            </a:r>
            <a:r>
              <a:rPr lang="de-DE" dirty="0"/>
              <a:t> </a:t>
            </a:r>
            <a:r>
              <a:rPr lang="de-DE" dirty="0" err="1"/>
              <a:t>Node</a:t>
            </a:r>
            <a:r>
              <a:rPr lang="de-DE" dirty="0"/>
              <a:t>-RED Dashboard Controls Embedded</a:t>
            </a:r>
            <a:endParaRPr lang="en-US" dirty="0"/>
          </a:p>
        </p:txBody>
      </p:sp>
      <p:sp>
        <p:nvSpPr>
          <p:cNvPr id="3" name="Footer Placeholder 2">
            <a:extLst>
              <a:ext uri="{FF2B5EF4-FFF2-40B4-BE49-F238E27FC236}">
                <a16:creationId xmlns:a16="http://schemas.microsoft.com/office/drawing/2014/main" id="{E8E30E92-2CD7-472A-9CF3-1FAF07071EC6}"/>
              </a:ext>
            </a:extLst>
          </p:cNvPr>
          <p:cNvSpPr>
            <a:spLocks noGrp="1"/>
          </p:cNvSpPr>
          <p:nvPr>
            <p:ph type="ftr" sz="quarter" idx="3"/>
          </p:nvPr>
        </p:nvSpPr>
        <p:spPr/>
        <p:txBody>
          <a:bodyPr/>
          <a:lstStyle/>
          <a:p>
            <a:pPr>
              <a:defRPr/>
            </a:pPr>
            <a:r>
              <a:rPr lang="en-US"/>
              <a:t>Emerson Confidential</a:t>
            </a:r>
          </a:p>
        </p:txBody>
      </p:sp>
      <p:pic>
        <p:nvPicPr>
          <p:cNvPr id="6" name="Picture 5">
            <a:extLst>
              <a:ext uri="{FF2B5EF4-FFF2-40B4-BE49-F238E27FC236}">
                <a16:creationId xmlns:a16="http://schemas.microsoft.com/office/drawing/2014/main" id="{14CB9868-9F06-44C2-A7C5-E7C91FBF9C48}"/>
              </a:ext>
            </a:extLst>
          </p:cNvPr>
          <p:cNvPicPr>
            <a:picLocks noChangeAspect="1"/>
          </p:cNvPicPr>
          <p:nvPr/>
        </p:nvPicPr>
        <p:blipFill>
          <a:blip r:embed="rId2"/>
          <a:stretch>
            <a:fillRect/>
          </a:stretch>
        </p:blipFill>
        <p:spPr>
          <a:xfrm>
            <a:off x="353068" y="1579234"/>
            <a:ext cx="7380774" cy="6050334"/>
          </a:xfrm>
          <a:prstGeom prst="rect">
            <a:avLst/>
          </a:prstGeom>
        </p:spPr>
      </p:pic>
      <p:sp>
        <p:nvSpPr>
          <p:cNvPr id="7" name="TextBox 6">
            <a:extLst>
              <a:ext uri="{FF2B5EF4-FFF2-40B4-BE49-F238E27FC236}">
                <a16:creationId xmlns:a16="http://schemas.microsoft.com/office/drawing/2014/main" id="{43623BE9-AFF8-4038-86CB-B9C4D2F93C5D}"/>
              </a:ext>
            </a:extLst>
          </p:cNvPr>
          <p:cNvSpPr txBox="1"/>
          <p:nvPr/>
        </p:nvSpPr>
        <p:spPr>
          <a:xfrm>
            <a:off x="7866044" y="3080906"/>
            <a:ext cx="6599103" cy="1015663"/>
          </a:xfrm>
          <a:prstGeom prst="rect">
            <a:avLst/>
          </a:prstGeom>
          <a:noFill/>
        </p:spPr>
        <p:txBody>
          <a:bodyPr wrap="square" rtlCol="0">
            <a:spAutoFit/>
          </a:bodyPr>
          <a:lstStyle/>
          <a:p>
            <a:pPr algn="l" rtl="0" fontAlgn="base">
              <a:buFont typeface="+mj-lt"/>
              <a:buAutoNum type="arabicPeriod"/>
            </a:pPr>
            <a:r>
              <a:rPr lang="en-US" sz="1400" b="0" i="0" dirty="0" err="1">
                <a:solidFill>
                  <a:srgbClr val="000000"/>
                </a:solidFill>
                <a:effectLst/>
                <a:latin typeface="Calibri" panose="020F0502020204030204" pitchFamily="34" charset="0"/>
              </a:rPr>
              <a:t>disable_sanitize_html</a:t>
            </a:r>
            <a:r>
              <a:rPr lang="en-US" sz="1400" b="0" i="0" dirty="0">
                <a:solidFill>
                  <a:srgbClr val="000000"/>
                </a:solidFill>
                <a:effectLst/>
                <a:latin typeface="Calibri" panose="020F0502020204030204" pitchFamily="34" charset="0"/>
              </a:rPr>
              <a:t> = true </a:t>
            </a:r>
          </a:p>
          <a:p>
            <a:pPr algn="l" rtl="0" fontAlgn="base">
              <a:buFont typeface="+mj-lt"/>
              <a:buAutoNum type="arabicPeriod"/>
            </a:pPr>
            <a:r>
              <a:rPr lang="en-US" sz="1400" b="0" i="0" dirty="0">
                <a:solidFill>
                  <a:srgbClr val="000000"/>
                </a:solidFill>
                <a:effectLst/>
                <a:latin typeface="Calibri" panose="020F0502020204030204" pitchFamily="34" charset="0"/>
              </a:rPr>
              <a:t>Create new Panel, choose Text, enable HTML and paste in following address:</a:t>
            </a:r>
            <a:r>
              <a:rPr lang="en-US" sz="1400" b="0" i="0" dirty="0">
                <a:solidFill>
                  <a:srgbClr val="000000"/>
                </a:solidFill>
                <a:effectLst/>
                <a:latin typeface="WordVisiCarriageReturn_MSFontService"/>
              </a:rPr>
              <a:t> </a:t>
            </a:r>
            <a:br>
              <a:rPr lang="en-US" sz="1400" b="0" i="0" dirty="0">
                <a:solidFill>
                  <a:srgbClr val="000000"/>
                </a:solidFill>
                <a:effectLst/>
                <a:latin typeface="WordVisiCarriageReturn_MSFontService"/>
              </a:rPr>
            </a:br>
            <a:r>
              <a:rPr lang="en-US" sz="1400" b="0" i="0" dirty="0">
                <a:solidFill>
                  <a:srgbClr val="000000"/>
                </a:solidFill>
                <a:effectLst/>
                <a:latin typeface="Calibri" panose="020F0502020204030204" pitchFamily="34" charset="0"/>
              </a:rPr>
              <a:t>&lt;</a:t>
            </a:r>
            <a:r>
              <a:rPr lang="en-US" sz="1400" b="0" i="0" dirty="0" err="1">
                <a:solidFill>
                  <a:srgbClr val="800000"/>
                </a:solidFill>
                <a:effectLst/>
                <a:latin typeface="Consolas" panose="020B0609020204030204" pitchFamily="49" charset="0"/>
              </a:rPr>
              <a:t>iframe</a:t>
            </a:r>
            <a:r>
              <a:rPr lang="en-US" sz="1400" b="0" i="0" dirty="0">
                <a:solidFill>
                  <a:srgbClr val="000000"/>
                </a:solidFill>
                <a:effectLst/>
                <a:latin typeface="Consolas" panose="020B0609020204030204" pitchFamily="49" charset="0"/>
              </a:rPr>
              <a:t> </a:t>
            </a:r>
            <a:r>
              <a:rPr lang="en-US" sz="1400" b="0" i="0" dirty="0" err="1">
                <a:solidFill>
                  <a:srgbClr val="FF0000"/>
                </a:solidFill>
                <a:effectLst/>
                <a:latin typeface="Consolas" panose="020B0609020204030204" pitchFamily="49" charset="0"/>
              </a:rPr>
              <a:t>src</a:t>
            </a:r>
            <a:r>
              <a:rPr lang="en-US" sz="1400" b="0" i="0" dirty="0">
                <a:solidFill>
                  <a:srgbClr val="383838"/>
                </a:solidFill>
                <a:effectLst/>
                <a:latin typeface="Consolas" panose="020B0609020204030204" pitchFamily="49" charset="0"/>
              </a:rPr>
              <a:t>=</a:t>
            </a:r>
            <a:r>
              <a:rPr lang="en-US" sz="1400" b="0" i="0" dirty="0">
                <a:solidFill>
                  <a:srgbClr val="0000FF"/>
                </a:solidFill>
                <a:effectLst/>
                <a:latin typeface="Consolas" panose="020B0609020204030204" pitchFamily="49" charset="0"/>
              </a:rPr>
              <a:t>"/</a:t>
            </a:r>
            <a:r>
              <a:rPr lang="en-US" sz="1400" b="0" i="0" dirty="0" err="1">
                <a:solidFill>
                  <a:srgbClr val="0000FF"/>
                </a:solidFill>
                <a:effectLst/>
                <a:latin typeface="Consolas" panose="020B0609020204030204" pitchFamily="49" charset="0"/>
              </a:rPr>
              <a:t>nodered</a:t>
            </a:r>
            <a:r>
              <a:rPr lang="en-US" sz="1400" b="0" i="0" dirty="0">
                <a:solidFill>
                  <a:srgbClr val="0000FF"/>
                </a:solidFill>
                <a:effectLst/>
                <a:latin typeface="Consolas" panose="020B0609020204030204" pitchFamily="49" charset="0"/>
              </a:rPr>
              <a:t>/</a:t>
            </a:r>
            <a:r>
              <a:rPr lang="en-US" sz="1400" b="0" i="0" dirty="0" err="1">
                <a:solidFill>
                  <a:srgbClr val="0000FF"/>
                </a:solidFill>
                <a:effectLst/>
                <a:latin typeface="Consolas" panose="020B0609020204030204" pitchFamily="49" charset="0"/>
              </a:rPr>
              <a:t>ui</a:t>
            </a:r>
            <a:r>
              <a:rPr lang="en-US" sz="1400" b="0" i="0" dirty="0">
                <a:solidFill>
                  <a:srgbClr val="0000FF"/>
                </a:solidFill>
                <a:effectLst/>
                <a:latin typeface="Consolas" panose="020B0609020204030204" pitchFamily="49" charset="0"/>
              </a:rPr>
              <a:t>"</a:t>
            </a:r>
            <a:r>
              <a:rPr lang="en-US" sz="1400" b="0" i="0" dirty="0">
                <a:solidFill>
                  <a:srgbClr val="000000"/>
                </a:solidFill>
                <a:effectLst/>
                <a:latin typeface="Consolas" panose="020B0609020204030204" pitchFamily="49" charset="0"/>
              </a:rPr>
              <a:t> </a:t>
            </a:r>
            <a:r>
              <a:rPr lang="en-US" sz="1400" b="0" i="0" dirty="0">
                <a:solidFill>
                  <a:srgbClr val="FF0000"/>
                </a:solidFill>
                <a:effectLst/>
                <a:latin typeface="Consolas" panose="020B0609020204030204" pitchFamily="49" charset="0"/>
              </a:rPr>
              <a:t>width</a:t>
            </a:r>
            <a:r>
              <a:rPr lang="en-US" sz="1400" b="0" i="0" dirty="0">
                <a:solidFill>
                  <a:srgbClr val="383838"/>
                </a:solidFill>
                <a:effectLst/>
                <a:latin typeface="Consolas" panose="020B0609020204030204" pitchFamily="49" charset="0"/>
              </a:rPr>
              <a:t>=</a:t>
            </a:r>
            <a:r>
              <a:rPr lang="en-US" sz="1400" b="0" i="0" dirty="0">
                <a:solidFill>
                  <a:srgbClr val="000000"/>
                </a:solidFill>
                <a:effectLst/>
                <a:latin typeface="Consolas" panose="020B0609020204030204" pitchFamily="49" charset="0"/>
              </a:rPr>
              <a:t> </a:t>
            </a:r>
            <a:r>
              <a:rPr lang="en-US" sz="1400" b="0" i="0" dirty="0">
                <a:solidFill>
                  <a:srgbClr val="0000FF"/>
                </a:solidFill>
                <a:effectLst/>
                <a:latin typeface="Consolas" panose="020B0609020204030204" pitchFamily="49" charset="0"/>
              </a:rPr>
              <a:t>"1000"</a:t>
            </a:r>
            <a:r>
              <a:rPr lang="en-US" sz="1400" b="0" i="0" dirty="0">
                <a:solidFill>
                  <a:srgbClr val="000000"/>
                </a:solidFill>
                <a:effectLst/>
                <a:latin typeface="Consolas" panose="020B0609020204030204" pitchFamily="49" charset="0"/>
              </a:rPr>
              <a:t> </a:t>
            </a:r>
            <a:r>
              <a:rPr lang="en-US" sz="1400" b="0" i="0" dirty="0">
                <a:solidFill>
                  <a:srgbClr val="FF0000"/>
                </a:solidFill>
                <a:effectLst/>
                <a:latin typeface="Consolas" panose="020B0609020204030204" pitchFamily="49" charset="0"/>
              </a:rPr>
              <a:t>height</a:t>
            </a:r>
            <a:r>
              <a:rPr lang="en-US" sz="1400" b="0" i="0" dirty="0">
                <a:solidFill>
                  <a:srgbClr val="383838"/>
                </a:solidFill>
                <a:effectLst/>
                <a:latin typeface="Consolas" panose="020B0609020204030204" pitchFamily="49" charset="0"/>
              </a:rPr>
              <a:t>=</a:t>
            </a:r>
            <a:r>
              <a:rPr lang="en-US" sz="1400" b="0" i="0" dirty="0">
                <a:solidFill>
                  <a:srgbClr val="0000FF"/>
                </a:solidFill>
                <a:effectLst/>
                <a:latin typeface="Consolas" panose="020B0609020204030204" pitchFamily="49" charset="0"/>
              </a:rPr>
              <a:t>"900"</a:t>
            </a:r>
            <a:r>
              <a:rPr lang="en-US" sz="1400" b="0" i="0" dirty="0">
                <a:solidFill>
                  <a:srgbClr val="383838"/>
                </a:solidFill>
                <a:effectLst/>
                <a:latin typeface="Consolas" panose="020B0609020204030204" pitchFamily="49" charset="0"/>
              </a:rPr>
              <a:t>&gt;&lt;/</a:t>
            </a:r>
            <a:r>
              <a:rPr lang="en-US" sz="1400" b="0" i="0" dirty="0" err="1">
                <a:solidFill>
                  <a:srgbClr val="800000"/>
                </a:solidFill>
                <a:effectLst/>
                <a:latin typeface="Consolas" panose="020B0609020204030204" pitchFamily="49" charset="0"/>
              </a:rPr>
              <a:t>iframe</a:t>
            </a:r>
            <a:r>
              <a:rPr lang="en-US" sz="1400" b="0" i="0" dirty="0">
                <a:solidFill>
                  <a:srgbClr val="383838"/>
                </a:solidFill>
                <a:effectLst/>
                <a:latin typeface="Consolas" panose="020B0609020204030204" pitchFamily="49" charset="0"/>
              </a:rPr>
              <a:t>&gt;</a:t>
            </a:r>
            <a:endParaRPr lang="en-US" sz="1400" b="0" i="0" dirty="0">
              <a:solidFill>
                <a:srgbClr val="000000"/>
              </a:solidFill>
              <a:effectLst/>
              <a:latin typeface="Calibri" panose="020F0502020204030204" pitchFamily="34" charset="0"/>
            </a:endParaRPr>
          </a:p>
          <a:p>
            <a:endParaRPr lang="en-US" sz="1800" dirty="0" err="1"/>
          </a:p>
        </p:txBody>
      </p:sp>
    </p:spTree>
    <p:extLst>
      <p:ext uri="{BB962C8B-B14F-4D97-AF65-F5344CB8AC3E}">
        <p14:creationId xmlns:p14="http://schemas.microsoft.com/office/powerpoint/2010/main" val="3435511096"/>
      </p:ext>
    </p:extLst>
  </p:cSld>
  <p:clrMapOvr>
    <a:masterClrMapping/>
  </p:clrMapOvr>
</p:sld>
</file>

<file path=ppt/theme/theme1.xml><?xml version="1.0" encoding="utf-8"?>
<a:theme xmlns:a="http://schemas.openxmlformats.org/drawingml/2006/main" name="Emerson 2020">
  <a:themeElements>
    <a:clrScheme name="Emerson 2020">
      <a:dk1>
        <a:srgbClr val="3F4040"/>
      </a:dk1>
      <a:lt1>
        <a:srgbClr val="FFFFFF"/>
      </a:lt1>
      <a:dk2>
        <a:srgbClr val="004B8D"/>
      </a:dk2>
      <a:lt2>
        <a:srgbClr val="9FA1A4"/>
      </a:lt2>
      <a:accent1>
        <a:srgbClr val="004B8D"/>
      </a:accent1>
      <a:accent2>
        <a:srgbClr val="62BB46"/>
      </a:accent2>
      <a:accent3>
        <a:srgbClr val="00A4D2"/>
      </a:accent3>
      <a:accent4>
        <a:srgbClr val="FEC026"/>
      </a:accent4>
      <a:accent5>
        <a:srgbClr val="F79428"/>
      </a:accent5>
      <a:accent6>
        <a:srgbClr val="6E298D"/>
      </a:accent6>
      <a:hlink>
        <a:srgbClr val="00AA7E"/>
      </a:hlink>
      <a:folHlink>
        <a:srgbClr val="D31245"/>
      </a:folHlink>
    </a:clrScheme>
    <a:fontScheme name="Emerso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a:noFill/>
          <a:round/>
          <a:headEnd/>
          <a:tailEnd/>
        </a:ln>
        <a:effectLst/>
      </a:spPr>
      <a:bodyPr wrap="square" rtlCol="0" anchor="ctr"/>
      <a:lstStyle>
        <a:defPPr algn="ctr" eaLnBrk="0" fontAlgn="base" hangingPunct="0">
          <a:spcBef>
            <a:spcPct val="0"/>
          </a:spcBef>
          <a:spcAft>
            <a:spcPct val="0"/>
          </a:spcAft>
          <a:defRPr b="1" dirty="0">
            <a:solidFill>
              <a:srgbClr val="FFFFFF"/>
            </a:solidFill>
          </a:defRPr>
        </a:defPPr>
      </a:lstStyle>
    </a:spDef>
    <a:lnDef>
      <a:spPr bwMode="auto">
        <a:solidFill>
          <a:schemeClr val="accent1"/>
        </a:solidFill>
        <a:ln w="12700" cap="flat" cmpd="sng" algn="ctr">
          <a:solidFill>
            <a:schemeClr val="accent1"/>
          </a:solidFill>
          <a:prstDash val="solid"/>
          <a:round/>
          <a:headEnd type="none" w="med" len="med"/>
          <a:tailEnd type="none" w="med" len="med"/>
        </a:ln>
        <a:effectLst/>
      </a:spPr>
      <a:bodyPr/>
      <a:lstStyle/>
    </a:lnDef>
    <a:txDef>
      <a:spPr>
        <a:noFill/>
      </a:spPr>
      <a:bodyPr wrap="square" rtlCol="0">
        <a:spAutoFit/>
      </a:bodyPr>
      <a:lstStyle>
        <a:defPPr>
          <a:defRPr sz="2400" dirty="0" err="1" smtClean="0"/>
        </a:defPPr>
      </a:lstStyle>
    </a:txDef>
  </a:objectDefaults>
  <a:extraClrSchemeLst/>
  <a:extLst>
    <a:ext uri="{05A4C25C-085E-4340-85A3-A5531E510DB2}">
      <thm15:themeFamily xmlns:thm15="http://schemas.microsoft.com/office/thememl/2012/main" name="EMR_KeepItSimple_Template_16x9 (002).pptx" id="{2A4B307E-7A4A-4704-BB1A-705527356D44}" vid="{8C28D57A-C21D-473D-953D-696BCDE0583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webextensions/_rels/taskpanes.xml.rels><?xml version="1.0" encoding="UTF-8" standalone="yes"?>
<Relationships xmlns="http://schemas.openxmlformats.org/package/2006/relationships"><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12">
    <wetp:webextensionref xmlns:r="http://schemas.openxmlformats.org/officeDocument/2006/relationships" r:id="rId1"/>
  </wetp:taskpane>
</wetp:taskpanes>
</file>

<file path=ppt/webextensions/webextension1.xml><?xml version="1.0" encoding="utf-8"?>
<we:webextension xmlns:we="http://schemas.microsoft.com/office/webextensions/webextension/2010/11" id="{7600C030-B628-4C6F-B085-4F22D991206A}">
  <we:reference id="wa104381063" version="1.0.0.1" store="en-US" storeType="OMEX"/>
  <we:alternateReferences>
    <we:reference id="wa104381063" version="1.0.0.1" store="WA10438106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2ADDC4F84765C49B0D0ED6484ED9226" ma:contentTypeVersion="13" ma:contentTypeDescription="Create a new document." ma:contentTypeScope="" ma:versionID="b6ad3122f5e7afac38eb6aa56d282c4b">
  <xsd:schema xmlns:xsd="http://www.w3.org/2001/XMLSchema" xmlns:xs="http://www.w3.org/2001/XMLSchema" xmlns:p="http://schemas.microsoft.com/office/2006/metadata/properties" xmlns:ns3="8996c40f-cc4e-4f63-8872-8c92360d8c45" xmlns:ns4="98f860d4-b1ea-4b19-83a8-caf19379d1a0" targetNamespace="http://schemas.microsoft.com/office/2006/metadata/properties" ma:root="true" ma:fieldsID="a255260fac9d36d8908b78704e87a16d" ns3:_="" ns4:_="">
    <xsd:import namespace="8996c40f-cc4e-4f63-8872-8c92360d8c45"/>
    <xsd:import namespace="98f860d4-b1ea-4b19-83a8-caf19379d1a0"/>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4:MediaServiceOCR"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96c40f-cc4e-4f63-8872-8c92360d8c4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f860d4-b1ea-4b19-83a8-caf19379d1a0"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CR" ma:index="19" nillable="true" ma:displayName="Extracted Text" ma:internalName="MediaServiceOCR"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887A369-D9C4-4417-BABE-2B324BC38221}">
  <ds:schemaRefs>
    <ds:schemaRef ds:uri="http://schemas.microsoft.com/sharepoint/v3/contenttype/forms"/>
  </ds:schemaRefs>
</ds:datastoreItem>
</file>

<file path=customXml/itemProps2.xml><?xml version="1.0" encoding="utf-8"?>
<ds:datastoreItem xmlns:ds="http://schemas.openxmlformats.org/officeDocument/2006/customXml" ds:itemID="{3D5E3874-030A-4689-AC45-B979B81C1733}">
  <ds:schemaRefs>
    <ds:schemaRef ds:uri="98f860d4-b1ea-4b19-83a8-caf19379d1a0"/>
    <ds:schemaRef ds:uri="http://schemas.microsoft.com/office/2006/documentManagement/types"/>
    <ds:schemaRef ds:uri="http://schemas.microsoft.com/office/infopath/2007/PartnerControls"/>
    <ds:schemaRef ds:uri="http://purl.org/dc/elements/1.1/"/>
    <ds:schemaRef ds:uri="http://schemas.microsoft.com/office/2006/metadata/properties"/>
    <ds:schemaRef ds:uri="8996c40f-cc4e-4f63-8872-8c92360d8c45"/>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B85275FD-1A6F-4033-8508-AF2CC3A900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96c40f-cc4e-4f63-8872-8c92360d8c45"/>
    <ds:schemaRef ds:uri="98f860d4-b1ea-4b19-83a8-caf19379d1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b755ea0-9147-4f1b-a7da-9272cd86a963}" enabled="1" method="Privileged" siteId="{eb06985d-06ca-4a17-81da-629ab99f6505}" removed="0"/>
</clbl:labelList>
</file>

<file path=docProps/app.xml><?xml version="1.0" encoding="utf-8"?>
<Properties xmlns="http://schemas.openxmlformats.org/officeDocument/2006/extended-properties" xmlns:vt="http://schemas.openxmlformats.org/officeDocument/2006/docPropsVTypes">
  <Template>EMR_KeepItSimple_Template_16x9</Template>
  <TotalTime>0</TotalTime>
  <Words>358</Words>
  <Application>Microsoft Office PowerPoint</Application>
  <PresentationFormat>Custom</PresentationFormat>
  <Paragraphs>46</Paragraphs>
  <Slides>7</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6" baseType="lpstr">
      <vt:lpstr>Arial</vt:lpstr>
      <vt:lpstr>Arial Black</vt:lpstr>
      <vt:lpstr>Arial Narrow</vt:lpstr>
      <vt:lpstr>Calibri</vt:lpstr>
      <vt:lpstr>Consolas</vt:lpstr>
      <vt:lpstr>Times</vt:lpstr>
      <vt:lpstr>WordVisiCarriageReturn_MSFontService</vt:lpstr>
      <vt:lpstr>Emerson 2020</vt:lpstr>
      <vt:lpstr>Visio</vt:lpstr>
      <vt:lpstr>PACEdge Training Workshop Project-2 OPC UA Connext WebHMI MQTT Grafana</vt:lpstr>
      <vt:lpstr>Example Description</vt:lpstr>
      <vt:lpstr>Connext and WebHMI</vt:lpstr>
      <vt:lpstr>Node-RED Flow</vt:lpstr>
      <vt:lpstr>Example Description</vt:lpstr>
      <vt:lpstr>Node-RED Flow: Using Node-RED OPC UA Client</vt:lpstr>
      <vt:lpstr>Grafana with Node-RED Dashboard Controls Embedded</vt:lpstr>
    </vt:vector>
  </TitlesOfParts>
  <Company>Fleishman-Hill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e to the Emerson  “Keep It Simple” PowerPoint Template</dc:title>
  <dc:creator>Crystal Schiefer (FleishmanHillard)</dc:creator>
  <cp:lastModifiedBy>Juk, Gene [AUTOSOL/MAS/AUGS]</cp:lastModifiedBy>
  <cp:revision>32</cp:revision>
  <dcterms:created xsi:type="dcterms:W3CDTF">2021-03-26T13:38:16Z</dcterms:created>
  <dcterms:modified xsi:type="dcterms:W3CDTF">2022-06-19T19:5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ADDC4F84765C49B0D0ED6484ED9226</vt:lpwstr>
  </property>
  <property fmtid="{D5CDD505-2E9C-101B-9397-08002B2CF9AE}" pid="3" name="_dlc_DocIdItemGuid">
    <vt:lpwstr>cb5df99c-7254-4ffb-9d19-5313f1500bc8</vt:lpwstr>
  </property>
  <property fmtid="{D5CDD505-2E9C-101B-9397-08002B2CF9AE}" pid="4" name="MSIP_Label_9b755ea0-9147-4f1b-a7da-9272cd86a963_ActionId">
    <vt:lpwstr>6a7edb71-bdfb-4578-b85c-53e747f17c35</vt:lpwstr>
  </property>
  <property fmtid="{D5CDD505-2E9C-101B-9397-08002B2CF9AE}" pid="5" name="MSIP_Label_9b755ea0-9147-4f1b-a7da-9272cd86a963_ContentBits">
    <vt:lpwstr>0</vt:lpwstr>
  </property>
  <property fmtid="{D5CDD505-2E9C-101B-9397-08002B2CF9AE}" pid="6" name="MSIP_Label_9b755ea0-9147-4f1b-a7da-9272cd86a963_SiteId">
    <vt:lpwstr>eb06985d-06ca-4a17-81da-629ab99f6505</vt:lpwstr>
  </property>
  <property fmtid="{D5CDD505-2E9C-101B-9397-08002B2CF9AE}" pid="7" name="MSIP_Label_9b755ea0-9147-4f1b-a7da-9272cd86a963_Method">
    <vt:lpwstr>Privileged</vt:lpwstr>
  </property>
  <property fmtid="{D5CDD505-2E9C-101B-9397-08002B2CF9AE}" pid="8" name="MSIP_Label_9b755ea0-9147-4f1b-a7da-9272cd86a963_Name">
    <vt:lpwstr>No Label</vt:lpwstr>
  </property>
  <property fmtid="{D5CDD505-2E9C-101B-9397-08002B2CF9AE}" pid="9" name="MSIP_Label_9b755ea0-9147-4f1b-a7da-9272cd86a963_Enabled">
    <vt:lpwstr>true</vt:lpwstr>
  </property>
  <property fmtid="{D5CDD505-2E9C-101B-9397-08002B2CF9AE}" pid="10" name="MSIP_Label_9b755ea0-9147-4f1b-a7da-9272cd86a963_SetDate">
    <vt:lpwstr>2021-12-15T16:12:43Z</vt:lpwstr>
  </property>
</Properties>
</file>